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98711917" w:displacedByCustomXml="next"/>
    <w:bookmarkEnd w:id="0" w:displacedByCustomXml="next"/>
    <w:bookmarkStart w:id="1" w:name="_Hlk197405106" w:displacedByCustomXml="next"/>
    <w:sdt>
      <w:sdtPr>
        <w:id w:val="-10989936"/>
        <w:docPartObj>
          <w:docPartGallery w:val="Cover Pages"/>
          <w:docPartUnique/>
        </w:docPartObj>
      </w:sdtPr>
      <w:sdtEndPr>
        <w:rPr>
          <w:rFonts w:ascii="Times New Roman" w:eastAsia="Times New Roman" w:hAnsi="Times New Roman" w:cs="Times New Roman"/>
          <w:kern w:val="0"/>
          <w14:ligatures w14:val="none"/>
        </w:rPr>
      </w:sdtEndPr>
      <w:sdtContent>
        <w:p w14:paraId="5088A84D" w14:textId="2363E39F" w:rsidR="003B01BA" w:rsidRDefault="003B01BA">
          <w:r w:rsidRPr="00B22548">
            <w:rPr>
              <w:rFonts w:ascii="Times New Roman" w:eastAsia="Times New Roman" w:hAnsi="Times New Roman" w:cs="Times New Roman"/>
              <w:noProof/>
              <w:kern w:val="0"/>
              <w:lang w:eastAsia="en-GB"/>
              <w14:ligatures w14:val="none"/>
            </w:rPr>
            <w:drawing>
              <wp:anchor distT="0" distB="0" distL="114300" distR="114300" simplePos="0" relativeHeight="251703296" behindDoc="0" locked="0" layoutInCell="1" allowOverlap="1" wp14:anchorId="0F0D542E" wp14:editId="14B0EBBA">
                <wp:simplePos x="0" y="0"/>
                <wp:positionH relativeFrom="page">
                  <wp:posOffset>2842260</wp:posOffset>
                </wp:positionH>
                <wp:positionV relativeFrom="paragraph">
                  <wp:posOffset>0</wp:posOffset>
                </wp:positionV>
                <wp:extent cx="2103120" cy="2366645"/>
                <wp:effectExtent l="0" t="0" r="0" b="0"/>
                <wp:wrapSquare wrapText="bothSides"/>
                <wp:docPr id="73428599" name="Picture 1"/>
                <wp:cNvGraphicFramePr/>
                <a:graphic xmlns:a="http://schemas.openxmlformats.org/drawingml/2006/main">
                  <a:graphicData uri="http://schemas.openxmlformats.org/drawingml/2006/picture">
                    <pic:pic xmlns:pic="http://schemas.openxmlformats.org/drawingml/2006/picture">
                      <pic:nvPicPr>
                        <pic:cNvPr id="754666862"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103120" cy="2366645"/>
                        </a:xfrm>
                        <a:prstGeom prst="rect">
                          <a:avLst/>
                        </a:prstGeom>
                      </pic:spPr>
                    </pic:pic>
                  </a:graphicData>
                </a:graphic>
                <wp14:sizeRelH relativeFrom="margin">
                  <wp14:pctWidth>0</wp14:pctWidth>
                </wp14:sizeRelH>
                <wp14:sizeRelV relativeFrom="margin">
                  <wp14:pctHeight>0</wp14:pctHeight>
                </wp14:sizeRelV>
              </wp:anchor>
            </w:drawing>
          </w:r>
        </w:p>
        <w:p w14:paraId="2364E675" w14:textId="77777777" w:rsidR="003B01BA" w:rsidRDefault="003B01BA">
          <w:pPr>
            <w:rPr>
              <w:rFonts w:ascii="Times New Roman" w:eastAsia="Times New Roman" w:hAnsi="Times New Roman" w:cs="Times New Roman"/>
              <w:kern w:val="0"/>
              <w14:ligatures w14:val="none"/>
            </w:rPr>
          </w:pPr>
        </w:p>
        <w:p w14:paraId="574C2D72" w14:textId="77777777" w:rsidR="003B01BA" w:rsidRDefault="003B01BA">
          <w:pPr>
            <w:rPr>
              <w:rFonts w:ascii="Times New Roman" w:eastAsia="Times New Roman" w:hAnsi="Times New Roman" w:cs="Times New Roman"/>
              <w:kern w:val="0"/>
              <w14:ligatures w14:val="none"/>
            </w:rPr>
          </w:pPr>
        </w:p>
        <w:p w14:paraId="41F73198" w14:textId="77777777" w:rsidR="003B01BA" w:rsidRDefault="003B01BA">
          <w:pPr>
            <w:rPr>
              <w:rFonts w:ascii="Times New Roman" w:eastAsia="Times New Roman" w:hAnsi="Times New Roman" w:cs="Times New Roman"/>
              <w:kern w:val="0"/>
              <w14:ligatures w14:val="none"/>
            </w:rPr>
          </w:pPr>
        </w:p>
        <w:p w14:paraId="1BAA35CB" w14:textId="77777777" w:rsidR="003B01BA" w:rsidRDefault="003B01BA">
          <w:pPr>
            <w:rPr>
              <w:rFonts w:ascii="Times New Roman" w:eastAsia="Times New Roman" w:hAnsi="Times New Roman" w:cs="Times New Roman"/>
              <w:kern w:val="0"/>
              <w14:ligatures w14:val="none"/>
            </w:rPr>
          </w:pPr>
        </w:p>
        <w:p w14:paraId="50881510" w14:textId="77777777" w:rsidR="003B01BA" w:rsidRDefault="003B01BA">
          <w:pPr>
            <w:rPr>
              <w:rFonts w:ascii="Times New Roman" w:eastAsia="Times New Roman" w:hAnsi="Times New Roman" w:cs="Times New Roman"/>
              <w:kern w:val="0"/>
              <w14:ligatures w14:val="none"/>
            </w:rPr>
          </w:pPr>
        </w:p>
        <w:p w14:paraId="1251A219" w14:textId="77777777" w:rsidR="003B01BA" w:rsidRDefault="003B01BA">
          <w:pPr>
            <w:rPr>
              <w:rFonts w:ascii="Times New Roman" w:eastAsia="Times New Roman" w:hAnsi="Times New Roman" w:cs="Times New Roman"/>
              <w:kern w:val="0"/>
              <w14:ligatures w14:val="none"/>
            </w:rPr>
          </w:pPr>
        </w:p>
        <w:p w14:paraId="68AAF9BC" w14:textId="77777777" w:rsidR="003B01BA" w:rsidRDefault="003B01BA">
          <w:pPr>
            <w:rPr>
              <w:rFonts w:ascii="Times New Roman" w:eastAsia="Times New Roman" w:hAnsi="Times New Roman" w:cs="Times New Roman"/>
              <w:kern w:val="0"/>
              <w14:ligatures w14:val="none"/>
            </w:rPr>
          </w:pPr>
        </w:p>
        <w:p w14:paraId="2A4EAFBB" w14:textId="3E8FB23E" w:rsidR="003B01BA" w:rsidRPr="0080626F" w:rsidRDefault="003B01BA" w:rsidP="003B01BA">
          <w:pPr>
            <w:spacing w:after="112" w:line="360" w:lineRule="auto"/>
            <w:ind w:right="881"/>
            <w:jc w:val="center"/>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pPr>
          <w:r w:rsidRPr="0080626F">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t xml:space="preserve">Ambo University </w:t>
          </w:r>
          <w:proofErr w:type="spellStart"/>
          <w:r w:rsidRPr="0080626F">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t>Hachalu</w:t>
          </w:r>
          <w:proofErr w:type="spellEnd"/>
          <w:r w:rsidRPr="0080626F">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t xml:space="preserve"> </w:t>
          </w:r>
          <w:proofErr w:type="spellStart"/>
          <w:r w:rsidRPr="0080626F">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t>Hundessa</w:t>
          </w:r>
          <w:proofErr w:type="spellEnd"/>
          <w:r w:rsidRPr="0080626F">
            <w:rPr>
              <w:rFonts w:ascii="Times New Roman" w:eastAsia="Georgia" w:hAnsi="Times New Roman" w:cs="Times New Roman"/>
              <w:b/>
              <w:kern w:val="0"/>
              <w:sz w:val="36"/>
              <w:szCs w:val="36"/>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14:ligatures w14:val="none"/>
            </w:rPr>
            <w:t xml:space="preserve"> Campus School of Informatics and Electrical Engineering Computer Science Department </w:t>
          </w:r>
        </w:p>
        <w:p w14:paraId="38BBA52F" w14:textId="77777777" w:rsidR="003B01BA" w:rsidRPr="00395D7E" w:rsidRDefault="003B01BA" w:rsidP="003B01BA">
          <w:pPr>
            <w:spacing w:after="118" w:line="360" w:lineRule="auto"/>
            <w:ind w:right="824"/>
            <w:jc w:val="center"/>
            <w:rPr>
              <w:rFonts w:ascii="Times New Roman" w:eastAsia="Georgia" w:hAnsi="Times New Roman" w:cs="Times New Roman"/>
              <w:b/>
              <w:bCs/>
              <w:color w:val="156082" w:themeColor="accent1"/>
              <w:kern w:val="0"/>
              <w:sz w:val="32"/>
              <w:szCs w:val="32"/>
              <w14:ligatures w14:val="none"/>
            </w:rPr>
          </w:pPr>
          <w:r w:rsidRPr="00395D7E">
            <w:rPr>
              <w:rFonts w:ascii="Times New Roman" w:eastAsia="Georgia" w:hAnsi="Times New Roman" w:cs="Times New Roman"/>
              <w:b/>
              <w:bCs/>
              <w:color w:val="156082" w:themeColor="accent1"/>
              <w:kern w:val="0"/>
              <w:sz w:val="32"/>
              <w:szCs w:val="32"/>
              <w14:ligatures w14:val="none"/>
            </w:rPr>
            <w:t>Final Year Project I</w:t>
          </w:r>
        </w:p>
        <w:p w14:paraId="11BCC3C9" w14:textId="34CFA37C" w:rsidR="003B01BA" w:rsidRPr="0080626F" w:rsidRDefault="003B01BA" w:rsidP="003B01BA">
          <w:pPr>
            <w:spacing w:after="118" w:line="276" w:lineRule="auto"/>
            <w:ind w:right="824"/>
            <w:jc w:val="center"/>
            <w:rPr>
              <w:rFonts w:ascii="Times New Roman" w:eastAsia="Georgia" w:hAnsi="Times New Roman" w:cs="Times New Roman"/>
              <w:color w:val="FFC000"/>
              <w:kern w:val="0"/>
              <w:sz w:val="28"/>
              <w:szCs w:val="28"/>
              <w:u w:val="single"/>
              <w14:ligatures w14:val="none"/>
            </w:rPr>
          </w:pPr>
          <w:r w:rsidRPr="0080626F">
            <w:rPr>
              <w:rFonts w:ascii="Times New Roman" w:eastAsia="Georgia" w:hAnsi="Times New Roman" w:cs="Times New Roman"/>
              <w:b/>
              <w:bCs/>
              <w:color w:val="FFC000"/>
              <w:kern w:val="0"/>
              <w:sz w:val="28"/>
              <w:szCs w:val="28"/>
              <w:u w:val="single"/>
              <w14:ligatures w14:val="none"/>
            </w:rPr>
            <w:t xml:space="preserve">Project Title: Web based Internship and </w:t>
          </w:r>
          <w:r w:rsidR="003E5BB2">
            <w:rPr>
              <w:rFonts w:ascii="Times New Roman" w:eastAsia="Georgia" w:hAnsi="Times New Roman" w:cs="Times New Roman"/>
              <w:b/>
              <w:bCs/>
              <w:color w:val="FFC000"/>
              <w:kern w:val="0"/>
              <w:sz w:val="28"/>
              <w:szCs w:val="28"/>
              <w:u w:val="single"/>
              <w14:ligatures w14:val="none"/>
            </w:rPr>
            <w:t xml:space="preserve">Career </w:t>
          </w:r>
          <w:r w:rsidRPr="0080626F">
            <w:rPr>
              <w:rFonts w:ascii="Times New Roman" w:eastAsia="Georgia" w:hAnsi="Times New Roman" w:cs="Times New Roman"/>
              <w:b/>
              <w:bCs/>
              <w:color w:val="FFC000"/>
              <w:kern w:val="0"/>
              <w:sz w:val="28"/>
              <w:szCs w:val="28"/>
              <w:u w:val="single"/>
              <w14:ligatures w14:val="none"/>
            </w:rPr>
            <w:t>Management System (I</w:t>
          </w:r>
          <w:r w:rsidR="003E5BB2">
            <w:rPr>
              <w:rFonts w:ascii="Times New Roman" w:eastAsia="Georgia" w:hAnsi="Times New Roman" w:cs="Times New Roman"/>
              <w:b/>
              <w:bCs/>
              <w:color w:val="FFC000"/>
              <w:kern w:val="0"/>
              <w:sz w:val="28"/>
              <w:szCs w:val="28"/>
              <w:u w:val="single"/>
              <w14:ligatures w14:val="none"/>
            </w:rPr>
            <w:t>C</w:t>
          </w:r>
          <w:r w:rsidRPr="0080626F">
            <w:rPr>
              <w:rFonts w:ascii="Times New Roman" w:eastAsia="Georgia" w:hAnsi="Times New Roman" w:cs="Times New Roman"/>
              <w:b/>
              <w:bCs/>
              <w:color w:val="FFC000"/>
              <w:kern w:val="0"/>
              <w:sz w:val="28"/>
              <w:szCs w:val="28"/>
              <w:u w:val="single"/>
              <w14:ligatures w14:val="none"/>
            </w:rPr>
            <w:t>MS)</w:t>
          </w:r>
        </w:p>
        <w:p w14:paraId="11AFA2FB"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r w:rsidRPr="00395D7E">
            <w:rPr>
              <w:rFonts w:ascii="Times New Roman" w:eastAsia="Georgia" w:hAnsi="Times New Roman" w:cs="Times New Roman"/>
              <w:b/>
              <w:bCs/>
              <w:color w:val="002060"/>
              <w:kern w:val="0"/>
              <w14:ligatures w14:val="none"/>
            </w:rPr>
            <w:t>Group members’ name and Id no.</w:t>
          </w:r>
        </w:p>
        <w:p w14:paraId="1A0C2A10"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r w:rsidRPr="00395D7E">
            <w:rPr>
              <w:rFonts w:ascii="Times New Roman" w:eastAsia="Georgia" w:hAnsi="Times New Roman" w:cs="Times New Roman"/>
              <w:b/>
              <w:bCs/>
              <w:color w:val="002060"/>
              <w:kern w:val="0"/>
              <w14:ligatures w14:val="none"/>
            </w:rPr>
            <w:t>Abdi Biru------------------------------------------UGR/61129/14</w:t>
          </w:r>
        </w:p>
        <w:p w14:paraId="5FB66819"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r w:rsidRPr="00395D7E">
            <w:rPr>
              <w:rFonts w:ascii="Times New Roman" w:eastAsia="Georgia" w:hAnsi="Times New Roman" w:cs="Times New Roman"/>
              <w:b/>
              <w:bCs/>
              <w:color w:val="002060"/>
              <w:kern w:val="0"/>
              <w14:ligatures w14:val="none"/>
            </w:rPr>
            <w:t>Naol Koti-------------------------------------------UGR/61129/14</w:t>
          </w:r>
        </w:p>
        <w:p w14:paraId="73C48170"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r w:rsidRPr="00395D7E">
            <w:rPr>
              <w:rFonts w:ascii="Times New Roman" w:eastAsia="Georgia" w:hAnsi="Times New Roman" w:cs="Times New Roman"/>
              <w:b/>
              <w:bCs/>
              <w:color w:val="002060"/>
              <w:kern w:val="0"/>
              <w14:ligatures w14:val="none"/>
            </w:rPr>
            <w:t>Ephrem Niguse-----------------------------------UGR/61129/14</w:t>
          </w:r>
        </w:p>
        <w:p w14:paraId="54A69747"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proofErr w:type="spellStart"/>
          <w:r w:rsidRPr="00395D7E">
            <w:rPr>
              <w:rFonts w:ascii="Times New Roman" w:eastAsia="Georgia" w:hAnsi="Times New Roman" w:cs="Times New Roman"/>
              <w:b/>
              <w:bCs/>
              <w:color w:val="002060"/>
              <w:kern w:val="0"/>
              <w14:ligatures w14:val="none"/>
            </w:rPr>
            <w:t>Mihret</w:t>
          </w:r>
          <w:proofErr w:type="spellEnd"/>
          <w:r w:rsidRPr="00395D7E">
            <w:rPr>
              <w:rFonts w:ascii="Times New Roman" w:eastAsia="Georgia" w:hAnsi="Times New Roman" w:cs="Times New Roman"/>
              <w:b/>
              <w:bCs/>
              <w:color w:val="002060"/>
              <w:kern w:val="0"/>
              <w14:ligatures w14:val="none"/>
            </w:rPr>
            <w:t xml:space="preserve"> </w:t>
          </w:r>
          <w:proofErr w:type="spellStart"/>
          <w:r w:rsidRPr="00395D7E">
            <w:rPr>
              <w:rFonts w:ascii="Times New Roman" w:eastAsia="Georgia" w:hAnsi="Times New Roman" w:cs="Times New Roman"/>
              <w:b/>
              <w:bCs/>
              <w:color w:val="002060"/>
              <w:kern w:val="0"/>
              <w14:ligatures w14:val="none"/>
            </w:rPr>
            <w:t>Bayilu</w:t>
          </w:r>
          <w:proofErr w:type="spellEnd"/>
          <w:r w:rsidRPr="00395D7E">
            <w:rPr>
              <w:rFonts w:ascii="Times New Roman" w:eastAsia="Georgia" w:hAnsi="Times New Roman" w:cs="Times New Roman"/>
              <w:b/>
              <w:bCs/>
              <w:color w:val="002060"/>
              <w:kern w:val="0"/>
              <w14:ligatures w14:val="none"/>
            </w:rPr>
            <w:t xml:space="preserve"> ------------------------------------UGR/61129/14</w:t>
          </w:r>
        </w:p>
        <w:p w14:paraId="160666B9" w14:textId="77777777" w:rsidR="003B01BA" w:rsidRPr="00395D7E" w:rsidRDefault="003B01BA" w:rsidP="003B01BA">
          <w:pPr>
            <w:spacing w:after="112" w:line="240" w:lineRule="auto"/>
            <w:ind w:right="879"/>
            <w:jc w:val="center"/>
            <w:rPr>
              <w:rFonts w:ascii="Times New Roman" w:eastAsia="Georgia" w:hAnsi="Times New Roman" w:cs="Times New Roman"/>
              <w:b/>
              <w:bCs/>
              <w:color w:val="002060"/>
              <w:kern w:val="0"/>
              <w14:ligatures w14:val="none"/>
            </w:rPr>
          </w:pPr>
          <w:r w:rsidRPr="00395D7E">
            <w:rPr>
              <w:rFonts w:ascii="Times New Roman" w:eastAsia="Georgia" w:hAnsi="Times New Roman" w:cs="Times New Roman"/>
              <w:b/>
              <w:bCs/>
              <w:color w:val="002060"/>
              <w:kern w:val="0"/>
              <w14:ligatures w14:val="none"/>
            </w:rPr>
            <w:t>Bontu Mohammed--------------------------------UGR/61129/14</w:t>
          </w:r>
        </w:p>
        <w:p w14:paraId="0E9F7837" w14:textId="77777777" w:rsidR="003B01BA" w:rsidRPr="00D55397" w:rsidRDefault="003B01BA" w:rsidP="003B01BA">
          <w:pPr>
            <w:spacing w:after="118" w:line="360" w:lineRule="auto"/>
            <w:ind w:right="824"/>
            <w:rPr>
              <w:rFonts w:ascii="Times New Roman" w:eastAsia="Georgia" w:hAnsi="Times New Roman" w:cs="Times New Roman"/>
              <w:kern w:val="0"/>
              <w:sz w:val="28"/>
              <w:szCs w:val="28"/>
              <w14:ligatures w14:val="none"/>
            </w:rPr>
          </w:pPr>
          <w:r w:rsidRPr="00D55397">
            <w:rPr>
              <w:rFonts w:ascii="Times New Roman" w:eastAsia="Georgia" w:hAnsi="Times New Roman" w:cs="Times New Roman"/>
              <w:b/>
              <w:kern w:val="0"/>
              <w:sz w:val="28"/>
              <w:szCs w:val="28"/>
              <w14:ligatures w14:val="none"/>
            </w:rPr>
            <w:t>Advisor</w:t>
          </w:r>
          <w:r w:rsidRPr="00D55397">
            <w:rPr>
              <w:rFonts w:ascii="Times New Roman" w:eastAsia="Georgia" w:hAnsi="Times New Roman" w:cs="Times New Roman"/>
              <w:kern w:val="0"/>
              <w:sz w:val="28"/>
              <w:szCs w:val="28"/>
              <w14:ligatures w14:val="none"/>
            </w:rPr>
            <w:t xml:space="preserve">: Mr. </w:t>
          </w:r>
          <w:proofErr w:type="spellStart"/>
          <w:r w:rsidRPr="00D55397">
            <w:rPr>
              <w:rFonts w:ascii="Times New Roman" w:eastAsia="Georgia" w:hAnsi="Times New Roman" w:cs="Times New Roman"/>
              <w:kern w:val="0"/>
              <w:sz w:val="28"/>
              <w:szCs w:val="28"/>
              <w14:ligatures w14:val="none"/>
            </w:rPr>
            <w:t>Bedasa.W</w:t>
          </w:r>
          <w:proofErr w:type="spellEnd"/>
        </w:p>
        <w:p w14:paraId="16D38184" w14:textId="77777777" w:rsidR="003B01BA" w:rsidRPr="00B22548" w:rsidRDefault="003B01BA" w:rsidP="003B01BA">
          <w:pPr>
            <w:spacing w:after="112" w:line="360" w:lineRule="auto"/>
            <w:ind w:left="11" w:right="127"/>
            <w:jc w:val="center"/>
            <w:rPr>
              <w:rFonts w:ascii="Times New Roman" w:eastAsia="Georgia" w:hAnsi="Times New Roman" w:cs="Times New Roman"/>
              <w:kern w:val="0"/>
              <w14:ligatures w14:val="none"/>
            </w:rPr>
          </w:pPr>
          <w:r w:rsidRPr="00B22548">
            <w:rPr>
              <w:rFonts w:ascii="Times New Roman" w:eastAsia="Georgia" w:hAnsi="Times New Roman" w:cs="Times New Roman"/>
              <w:kern w:val="0"/>
              <w14:ligatures w14:val="none"/>
            </w:rPr>
            <w:t xml:space="preserve">Submitted to Department of Computer Science, Ambo University </w:t>
          </w:r>
          <w:proofErr w:type="spellStart"/>
          <w:r w:rsidRPr="00B22548">
            <w:rPr>
              <w:rFonts w:ascii="Times New Roman" w:eastAsia="Georgia" w:hAnsi="Times New Roman" w:cs="Times New Roman"/>
              <w:bCs/>
              <w:kern w:val="0"/>
              <w14:ligatures w14:val="none"/>
            </w:rPr>
            <w:t>Hachalu</w:t>
          </w:r>
          <w:proofErr w:type="spellEnd"/>
          <w:r w:rsidRPr="00B22548">
            <w:rPr>
              <w:rFonts w:ascii="Times New Roman" w:eastAsia="Georgia" w:hAnsi="Times New Roman" w:cs="Times New Roman"/>
              <w:bCs/>
              <w:kern w:val="0"/>
              <w14:ligatures w14:val="none"/>
            </w:rPr>
            <w:t xml:space="preserve"> </w:t>
          </w:r>
          <w:proofErr w:type="spellStart"/>
          <w:r w:rsidRPr="00B22548">
            <w:rPr>
              <w:rFonts w:ascii="Times New Roman" w:eastAsia="Georgia" w:hAnsi="Times New Roman" w:cs="Times New Roman"/>
              <w:bCs/>
              <w:kern w:val="0"/>
              <w14:ligatures w14:val="none"/>
            </w:rPr>
            <w:t>Hundessa</w:t>
          </w:r>
          <w:proofErr w:type="spellEnd"/>
          <w:r w:rsidRPr="00B22548">
            <w:rPr>
              <w:rFonts w:ascii="Times New Roman" w:eastAsia="Georgia" w:hAnsi="Times New Roman" w:cs="Times New Roman"/>
              <w:bCs/>
              <w:kern w:val="0"/>
              <w14:ligatures w14:val="none"/>
            </w:rPr>
            <w:t xml:space="preserve"> Campus,</w:t>
          </w:r>
        </w:p>
        <w:p w14:paraId="4B1C6CE2" w14:textId="77777777" w:rsidR="003B01BA" w:rsidRPr="00B22548" w:rsidRDefault="003B01BA" w:rsidP="003B01BA">
          <w:pPr>
            <w:spacing w:after="112" w:line="360" w:lineRule="auto"/>
            <w:ind w:left="5050" w:right="127" w:firstLine="710"/>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Ambo, Ethiopia  </w:t>
          </w:r>
        </w:p>
        <w:p w14:paraId="1C8A0254" w14:textId="77777777" w:rsidR="003B01BA" w:rsidRPr="00B22548" w:rsidRDefault="003B01BA" w:rsidP="003B01BA">
          <w:pPr>
            <w:spacing w:after="112" w:line="360" w:lineRule="auto"/>
            <w:ind w:right="127"/>
            <w:jc w:val="both"/>
            <w:rPr>
              <w:rFonts w:ascii="Times New Roman" w:eastAsia="Times New Roman" w:hAnsi="Times New Roman" w:cs="Times New Roman"/>
              <w:kern w:val="0"/>
              <w14:ligatures w14:val="none"/>
            </w:rPr>
          </w:pPr>
          <w:r w:rsidRPr="00B22548">
            <w:rPr>
              <w:rFonts w:ascii="Times New Roman" w:eastAsia="Georgia" w:hAnsi="Times New Roman" w:cs="Times New Roman"/>
              <w:kern w:val="0"/>
              <w14:ligatures w14:val="none"/>
            </w:rPr>
            <w:t xml:space="preserve">                                                                                              September 24, 2024 </w:t>
          </w:r>
          <w:r w:rsidRPr="00B22548">
            <w:rPr>
              <w:rFonts w:ascii="Times New Roman" w:eastAsia="Times New Roman" w:hAnsi="Times New Roman" w:cs="Times New Roman"/>
              <w:kern w:val="0"/>
              <w14:ligatures w14:val="none"/>
            </w:rPr>
            <w:t xml:space="preserve">  </w:t>
          </w:r>
        </w:p>
        <w:p w14:paraId="77442274" w14:textId="717D03A5" w:rsidR="003B01BA" w:rsidRDefault="00000000">
          <w:pPr>
            <w:rPr>
              <w:rFonts w:ascii="Times New Roman" w:eastAsia="Times New Roman" w:hAnsi="Times New Roman" w:cs="Times New Roman"/>
              <w:kern w:val="0"/>
              <w14:ligatures w14:val="none"/>
            </w:rPr>
          </w:pPr>
        </w:p>
      </w:sdtContent>
    </w:sdt>
    <w:p w14:paraId="41C3708B" w14:textId="4CCDAB23" w:rsidR="00B22548" w:rsidRDefault="00B22548" w:rsidP="003B01BA">
      <w:pPr>
        <w:spacing w:after="0" w:line="360" w:lineRule="auto"/>
        <w:jc w:val="both"/>
        <w:rPr>
          <w:rFonts w:ascii="Times New Roman" w:eastAsia="Times New Roman" w:hAnsi="Times New Roman" w:cs="Times New Roman"/>
          <w:kern w:val="0"/>
          <w14:ligatures w14:val="none"/>
        </w:rPr>
      </w:pPr>
      <w:bookmarkStart w:id="2" w:name="_Hlk198725099"/>
    </w:p>
    <w:p w14:paraId="5017C612" w14:textId="77777777" w:rsidR="00A03B5D" w:rsidRPr="00420551" w:rsidRDefault="00A03B5D" w:rsidP="00A03B5D">
      <w:pPr>
        <w:spacing w:after="0" w:line="360" w:lineRule="auto"/>
        <w:jc w:val="both"/>
        <w:rPr>
          <w:rFonts w:ascii="Times New Roman" w:eastAsia="Times New Roman" w:hAnsi="Times New Roman" w:cs="Times New Roman"/>
          <w:b/>
          <w:bCs/>
          <w:kern w:val="0"/>
          <w:sz w:val="32"/>
          <w:szCs w:val="32"/>
          <w14:ligatures w14:val="none"/>
        </w:rPr>
      </w:pPr>
      <w:r w:rsidRPr="00420551">
        <w:rPr>
          <w:rFonts w:ascii="Times New Roman" w:eastAsia="Times New Roman" w:hAnsi="Times New Roman" w:cs="Times New Roman"/>
          <w:b/>
          <w:bCs/>
          <w:kern w:val="0"/>
          <w:sz w:val="32"/>
          <w:szCs w:val="32"/>
          <w14:ligatures w14:val="none"/>
        </w:rPr>
        <w:t>Candidate Declaration</w:t>
      </w:r>
    </w:p>
    <w:p w14:paraId="69E89B52"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 xml:space="preserve">We, Abdi, Naol, Ephrem, Bontu, and </w:t>
      </w:r>
      <w:proofErr w:type="spellStart"/>
      <w:r w:rsidRPr="00A03B5D">
        <w:rPr>
          <w:rFonts w:ascii="Times New Roman" w:eastAsia="Times New Roman" w:hAnsi="Times New Roman" w:cs="Times New Roman"/>
          <w:kern w:val="0"/>
          <w14:ligatures w14:val="none"/>
        </w:rPr>
        <w:t>Mihret</w:t>
      </w:r>
      <w:proofErr w:type="spellEnd"/>
      <w:r w:rsidRPr="00A03B5D">
        <w:rPr>
          <w:rFonts w:ascii="Times New Roman" w:eastAsia="Times New Roman" w:hAnsi="Times New Roman" w:cs="Times New Roman"/>
          <w:kern w:val="0"/>
          <w14:ligatures w14:val="none"/>
        </w:rPr>
        <w:t>, BSc in Computer Science (4th year) of the Computer Science Department, Institute of Technology, Ambo University, hereby declare that the Practical Report entitled "Web-Based Internship and Career Management System (ICMS)" is an original work, and the data provided in the study is authentic to the best of our knowledge. This report has not been submitted to any other institute for the award of any other degree.</w:t>
      </w:r>
    </w:p>
    <w:p w14:paraId="1B9B812B"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p>
    <w:p w14:paraId="37B70312"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Date: ________________</w:t>
      </w:r>
    </w:p>
    <w:p w14:paraId="02FDA914"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p>
    <w:p w14:paraId="584C0815" w14:textId="77777777" w:rsidR="00A03B5D" w:rsidRPr="00134E46" w:rsidRDefault="00A03B5D" w:rsidP="00A03B5D">
      <w:pPr>
        <w:spacing w:after="0" w:line="360" w:lineRule="auto"/>
        <w:jc w:val="both"/>
        <w:rPr>
          <w:rFonts w:ascii="Times New Roman" w:eastAsia="Times New Roman" w:hAnsi="Times New Roman" w:cs="Times New Roman"/>
          <w:b/>
          <w:bCs/>
          <w:kern w:val="0"/>
          <w14:ligatures w14:val="none"/>
        </w:rPr>
      </w:pPr>
      <w:r w:rsidRPr="00134E46">
        <w:rPr>
          <w:rFonts w:ascii="Times New Roman" w:eastAsia="Times New Roman" w:hAnsi="Times New Roman" w:cs="Times New Roman"/>
          <w:b/>
          <w:bCs/>
          <w:kern w:val="0"/>
          <w14:ligatures w14:val="none"/>
        </w:rPr>
        <w:t>Project Members:</w:t>
      </w:r>
    </w:p>
    <w:p w14:paraId="77DEE0B9" w14:textId="3744005B"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 xml:space="preserve">Name: </w:t>
      </w:r>
      <w:r w:rsidR="00420551" w:rsidRPr="00A03B5D">
        <w:rPr>
          <w:rFonts w:ascii="Times New Roman" w:eastAsia="Times New Roman" w:hAnsi="Times New Roman" w:cs="Times New Roman"/>
          <w:kern w:val="0"/>
          <w14:ligatures w14:val="none"/>
        </w:rPr>
        <w:t xml:space="preserve">_____________________________ </w:t>
      </w:r>
      <w:r w:rsidRPr="00A03B5D">
        <w:rPr>
          <w:rFonts w:ascii="Times New Roman" w:eastAsia="Times New Roman" w:hAnsi="Times New Roman" w:cs="Times New Roman"/>
          <w:kern w:val="0"/>
          <w14:ligatures w14:val="none"/>
        </w:rPr>
        <w:t>Signature: _______________________</w:t>
      </w:r>
    </w:p>
    <w:p w14:paraId="3C601AE9" w14:textId="46CE63B9"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Name: _____________________________ Signature: _______________________</w:t>
      </w:r>
    </w:p>
    <w:p w14:paraId="4DF5204E" w14:textId="2742A11A"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Name: ___________________________</w:t>
      </w:r>
      <w:r w:rsidR="00420551">
        <w:rPr>
          <w:rFonts w:ascii="Times New Roman" w:eastAsia="Times New Roman" w:hAnsi="Times New Roman" w:cs="Times New Roman"/>
          <w:kern w:val="0"/>
          <w14:ligatures w14:val="none"/>
        </w:rPr>
        <w:t>___</w:t>
      </w:r>
      <w:r w:rsidRPr="00A03B5D">
        <w:rPr>
          <w:rFonts w:ascii="Times New Roman" w:eastAsia="Times New Roman" w:hAnsi="Times New Roman" w:cs="Times New Roman"/>
          <w:kern w:val="0"/>
          <w14:ligatures w14:val="none"/>
        </w:rPr>
        <w:t>Signature: _______________________</w:t>
      </w:r>
    </w:p>
    <w:p w14:paraId="4FE52B00" w14:textId="708C1DA2"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Name: ____________________________</w:t>
      </w:r>
      <w:r w:rsidR="00420551">
        <w:rPr>
          <w:rFonts w:ascii="Times New Roman" w:eastAsia="Times New Roman" w:hAnsi="Times New Roman" w:cs="Times New Roman"/>
          <w:kern w:val="0"/>
          <w14:ligatures w14:val="none"/>
        </w:rPr>
        <w:t>__</w:t>
      </w:r>
      <w:r w:rsidRPr="00A03B5D">
        <w:rPr>
          <w:rFonts w:ascii="Times New Roman" w:eastAsia="Times New Roman" w:hAnsi="Times New Roman" w:cs="Times New Roman"/>
          <w:kern w:val="0"/>
          <w14:ligatures w14:val="none"/>
        </w:rPr>
        <w:t>Signature: _______________________</w:t>
      </w:r>
    </w:p>
    <w:p w14:paraId="25AF7099" w14:textId="06B95524"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Name: ___________________________</w:t>
      </w:r>
      <w:r w:rsidR="00420551">
        <w:rPr>
          <w:rFonts w:ascii="Times New Roman" w:eastAsia="Times New Roman" w:hAnsi="Times New Roman" w:cs="Times New Roman"/>
          <w:kern w:val="0"/>
          <w14:ligatures w14:val="none"/>
        </w:rPr>
        <w:t>___</w:t>
      </w:r>
      <w:r w:rsidRPr="00A03B5D">
        <w:rPr>
          <w:rFonts w:ascii="Times New Roman" w:eastAsia="Times New Roman" w:hAnsi="Times New Roman" w:cs="Times New Roman"/>
          <w:kern w:val="0"/>
          <w14:ligatures w14:val="none"/>
        </w:rPr>
        <w:t>Signature: _______________________</w:t>
      </w:r>
    </w:p>
    <w:p w14:paraId="567F7001"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p>
    <w:p w14:paraId="71F8A8B5"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The project has been submitted for examination with my approval as university advisor.</w:t>
      </w:r>
    </w:p>
    <w:p w14:paraId="2783A302" w14:textId="77777777" w:rsidR="00420551" w:rsidRPr="00420551" w:rsidRDefault="00A03B5D" w:rsidP="00A03B5D">
      <w:pPr>
        <w:spacing w:after="0" w:line="360" w:lineRule="auto"/>
        <w:jc w:val="both"/>
        <w:rPr>
          <w:rFonts w:ascii="Times New Roman" w:eastAsia="Times New Roman" w:hAnsi="Times New Roman" w:cs="Times New Roman"/>
          <w:b/>
          <w:bCs/>
          <w:kern w:val="0"/>
          <w14:ligatures w14:val="none"/>
        </w:rPr>
      </w:pPr>
      <w:r w:rsidRPr="00420551">
        <w:rPr>
          <w:rFonts w:ascii="Times New Roman" w:eastAsia="Times New Roman" w:hAnsi="Times New Roman" w:cs="Times New Roman"/>
          <w:b/>
          <w:bCs/>
          <w:kern w:val="0"/>
          <w14:ligatures w14:val="none"/>
        </w:rPr>
        <w:t xml:space="preserve">Advisor </w:t>
      </w:r>
    </w:p>
    <w:p w14:paraId="6B6D197E" w14:textId="33314D04"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 xml:space="preserve">Name: ______________________Signature: ______________ </w:t>
      </w:r>
      <w:bookmarkStart w:id="3" w:name="_Hlk198877885"/>
      <w:r w:rsidRPr="00A03B5D">
        <w:rPr>
          <w:rFonts w:ascii="Times New Roman" w:eastAsia="Times New Roman" w:hAnsi="Times New Roman" w:cs="Times New Roman"/>
          <w:kern w:val="0"/>
          <w14:ligatures w14:val="none"/>
        </w:rPr>
        <w:t>Date: ________________</w:t>
      </w:r>
      <w:bookmarkEnd w:id="3"/>
    </w:p>
    <w:p w14:paraId="5377ECC9" w14:textId="77777777" w:rsidR="00A03B5D" w:rsidRPr="00A03B5D" w:rsidRDefault="00A03B5D" w:rsidP="00A03B5D">
      <w:pPr>
        <w:spacing w:after="0" w:line="360" w:lineRule="auto"/>
        <w:jc w:val="both"/>
        <w:rPr>
          <w:rFonts w:ascii="Times New Roman" w:eastAsia="Times New Roman" w:hAnsi="Times New Roman" w:cs="Times New Roman"/>
          <w:kern w:val="0"/>
          <w14:ligatures w14:val="none"/>
        </w:rPr>
      </w:pPr>
    </w:p>
    <w:p w14:paraId="3AC3B828" w14:textId="1CE0CF35" w:rsidR="00A03B5D" w:rsidRPr="00134E46" w:rsidRDefault="00A03B5D" w:rsidP="00A03B5D">
      <w:pPr>
        <w:spacing w:after="0" w:line="360" w:lineRule="auto"/>
        <w:jc w:val="both"/>
        <w:rPr>
          <w:rFonts w:ascii="Times New Roman" w:eastAsia="Times New Roman" w:hAnsi="Times New Roman" w:cs="Times New Roman"/>
          <w:b/>
          <w:bCs/>
          <w:kern w:val="0"/>
          <w14:ligatures w14:val="none"/>
        </w:rPr>
      </w:pPr>
      <w:r w:rsidRPr="00134E46">
        <w:rPr>
          <w:rFonts w:ascii="Times New Roman" w:eastAsia="Times New Roman" w:hAnsi="Times New Roman" w:cs="Times New Roman"/>
          <w:b/>
          <w:bCs/>
          <w:kern w:val="0"/>
          <w14:ligatures w14:val="none"/>
        </w:rPr>
        <w:t xml:space="preserve">Approval </w:t>
      </w:r>
      <w:r w:rsidR="00420551" w:rsidRPr="00134E46">
        <w:rPr>
          <w:rFonts w:ascii="Times New Roman" w:eastAsia="Times New Roman" w:hAnsi="Times New Roman" w:cs="Times New Roman"/>
          <w:b/>
          <w:bCs/>
          <w:kern w:val="0"/>
          <w14:ligatures w14:val="none"/>
        </w:rPr>
        <w:t>of</w:t>
      </w:r>
      <w:r w:rsidRPr="00134E46">
        <w:rPr>
          <w:rFonts w:ascii="Times New Roman" w:eastAsia="Times New Roman" w:hAnsi="Times New Roman" w:cs="Times New Roman"/>
          <w:b/>
          <w:bCs/>
          <w:kern w:val="0"/>
          <w14:ligatures w14:val="none"/>
        </w:rPr>
        <w:t xml:space="preserve"> the Examining Board</w:t>
      </w:r>
    </w:p>
    <w:p w14:paraId="017CA7E8" w14:textId="107661D0" w:rsidR="00A03B5D" w:rsidRPr="00A03B5D"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Project Coordinator: _____________________________Signature: _________________</w:t>
      </w:r>
    </w:p>
    <w:p w14:paraId="5199EF54" w14:textId="63034EFA" w:rsidR="00793AB5" w:rsidRDefault="00A03B5D" w:rsidP="00A03B5D">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Examiner: ____________________________</w:t>
      </w:r>
      <w:r w:rsidR="00420551">
        <w:rPr>
          <w:rFonts w:ascii="Times New Roman" w:eastAsia="Times New Roman" w:hAnsi="Times New Roman" w:cs="Times New Roman"/>
          <w:kern w:val="0"/>
          <w14:ligatures w14:val="none"/>
        </w:rPr>
        <w:t>_________</w:t>
      </w:r>
      <w:proofErr w:type="gramStart"/>
      <w:r w:rsidR="00420551" w:rsidRPr="00A03B5D">
        <w:rPr>
          <w:rFonts w:ascii="Times New Roman" w:eastAsia="Times New Roman" w:hAnsi="Times New Roman" w:cs="Times New Roman"/>
          <w:kern w:val="0"/>
          <w14:ligatures w14:val="none"/>
        </w:rPr>
        <w:t xml:space="preserve">Signature: </w:t>
      </w:r>
      <w:r w:rsidRPr="00A03B5D">
        <w:rPr>
          <w:rFonts w:ascii="Times New Roman" w:eastAsia="Times New Roman" w:hAnsi="Times New Roman" w:cs="Times New Roman"/>
          <w:kern w:val="0"/>
          <w14:ligatures w14:val="none"/>
        </w:rPr>
        <w:t>_</w:t>
      </w:r>
      <w:proofErr w:type="gramEnd"/>
      <w:r w:rsidRPr="00A03B5D">
        <w:rPr>
          <w:rFonts w:ascii="Times New Roman" w:eastAsia="Times New Roman" w:hAnsi="Times New Roman" w:cs="Times New Roman"/>
          <w:kern w:val="0"/>
          <w14:ligatures w14:val="none"/>
        </w:rPr>
        <w:t>______________</w:t>
      </w:r>
      <w:r w:rsidR="00420551">
        <w:rPr>
          <w:rFonts w:ascii="Times New Roman" w:eastAsia="Times New Roman" w:hAnsi="Times New Roman" w:cs="Times New Roman"/>
          <w:kern w:val="0"/>
          <w14:ligatures w14:val="none"/>
        </w:rPr>
        <w:t>__</w:t>
      </w:r>
    </w:p>
    <w:p w14:paraId="3CD5AA91" w14:textId="10F9A683" w:rsidR="00420551" w:rsidRDefault="00420551" w:rsidP="00420551">
      <w:pPr>
        <w:spacing w:after="0" w:line="360" w:lineRule="auto"/>
        <w:jc w:val="both"/>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Examiner: ____________________________</w:t>
      </w:r>
      <w:r>
        <w:rPr>
          <w:rFonts w:ascii="Times New Roman" w:eastAsia="Times New Roman" w:hAnsi="Times New Roman" w:cs="Times New Roman"/>
          <w:kern w:val="0"/>
          <w14:ligatures w14:val="none"/>
        </w:rPr>
        <w:t>_________</w:t>
      </w:r>
      <w:proofErr w:type="gramStart"/>
      <w:r w:rsidRPr="00A03B5D">
        <w:rPr>
          <w:rFonts w:ascii="Times New Roman" w:eastAsia="Times New Roman" w:hAnsi="Times New Roman" w:cs="Times New Roman"/>
          <w:kern w:val="0"/>
          <w14:ligatures w14:val="none"/>
        </w:rPr>
        <w:t>Signature: _</w:t>
      </w:r>
      <w:proofErr w:type="gramEnd"/>
      <w:r w:rsidRPr="00A03B5D">
        <w:rPr>
          <w:rFonts w:ascii="Times New Roman" w:eastAsia="Times New Roman" w:hAnsi="Times New Roman" w:cs="Times New Roman"/>
          <w:kern w:val="0"/>
          <w14:ligatures w14:val="none"/>
        </w:rPr>
        <w:t>_______________</w:t>
      </w:r>
      <w:r>
        <w:rPr>
          <w:rFonts w:ascii="Times New Roman" w:eastAsia="Times New Roman" w:hAnsi="Times New Roman" w:cs="Times New Roman"/>
          <w:kern w:val="0"/>
          <w14:ligatures w14:val="none"/>
        </w:rPr>
        <w:t>_</w:t>
      </w:r>
    </w:p>
    <w:p w14:paraId="10984682" w14:textId="77777777" w:rsidR="00420551" w:rsidRDefault="00420551" w:rsidP="00A03B5D">
      <w:pPr>
        <w:spacing w:after="0" w:line="360" w:lineRule="auto"/>
        <w:jc w:val="both"/>
        <w:rPr>
          <w:rFonts w:ascii="Times New Roman" w:eastAsia="Times New Roman" w:hAnsi="Times New Roman" w:cs="Times New Roman"/>
          <w:kern w:val="0"/>
          <w14:ligatures w14:val="none"/>
        </w:rPr>
      </w:pPr>
    </w:p>
    <w:p w14:paraId="2C2156EB" w14:textId="6D13114A" w:rsidR="00793AB5" w:rsidRDefault="00420551" w:rsidP="00420551">
      <w:pPr>
        <w:spacing w:after="0" w:line="360" w:lineRule="auto"/>
        <w:jc w:val="right"/>
        <w:rPr>
          <w:rFonts w:ascii="Times New Roman" w:eastAsia="Times New Roman" w:hAnsi="Times New Roman" w:cs="Times New Roman"/>
          <w:kern w:val="0"/>
          <w14:ligatures w14:val="none"/>
        </w:rPr>
      </w:pPr>
      <w:r w:rsidRPr="00A03B5D">
        <w:rPr>
          <w:rFonts w:ascii="Times New Roman" w:eastAsia="Times New Roman" w:hAnsi="Times New Roman" w:cs="Times New Roman"/>
          <w:kern w:val="0"/>
          <w14:ligatures w14:val="none"/>
        </w:rPr>
        <w:t>Date: ________________</w:t>
      </w:r>
    </w:p>
    <w:p w14:paraId="6DC661C7" w14:textId="77777777" w:rsidR="00793AB5" w:rsidRDefault="00793AB5" w:rsidP="003B01BA">
      <w:pPr>
        <w:spacing w:after="0" w:line="360" w:lineRule="auto"/>
        <w:jc w:val="both"/>
        <w:rPr>
          <w:rFonts w:ascii="Times New Roman" w:eastAsia="Times New Roman" w:hAnsi="Times New Roman" w:cs="Times New Roman"/>
          <w:kern w:val="0"/>
          <w14:ligatures w14:val="none"/>
        </w:rPr>
      </w:pPr>
    </w:p>
    <w:p w14:paraId="38F36F3C" w14:textId="77777777" w:rsidR="00793AB5" w:rsidRDefault="00793AB5" w:rsidP="003B01BA">
      <w:pPr>
        <w:spacing w:after="0" w:line="360" w:lineRule="auto"/>
        <w:jc w:val="both"/>
        <w:rPr>
          <w:rFonts w:ascii="Times New Roman" w:eastAsia="Times New Roman" w:hAnsi="Times New Roman" w:cs="Times New Roman"/>
          <w:kern w:val="0"/>
          <w14:ligatures w14:val="none"/>
        </w:rPr>
      </w:pPr>
    </w:p>
    <w:bookmarkEnd w:id="2" w:displacedByCustomXml="next"/>
    <w:sdt>
      <w:sdtPr>
        <w:rPr>
          <w:rFonts w:ascii="Times New Roman" w:eastAsia="Times New Roman" w:hAnsi="Times New Roman" w:cs="Times New Roman"/>
          <w:kern w:val="0"/>
          <w14:ligatures w14:val="none"/>
        </w:rPr>
        <w:id w:val="24300879"/>
        <w:docPartObj>
          <w:docPartGallery w:val="Table of Contents"/>
          <w:docPartUnique/>
        </w:docPartObj>
      </w:sdtPr>
      <w:sdtEndPr>
        <w:rPr>
          <w:b/>
          <w:bCs/>
          <w:noProof/>
        </w:rPr>
      </w:sdtEndPr>
      <w:sdtContent>
        <w:p w14:paraId="79E4531A" w14:textId="77777777" w:rsidR="00B22548" w:rsidRPr="00B22548" w:rsidRDefault="00B22548" w:rsidP="00152EBF">
          <w:pPr>
            <w:keepNext/>
            <w:keepLines/>
            <w:spacing w:before="240" w:after="0" w:line="360" w:lineRule="auto"/>
            <w:jc w:val="both"/>
            <w:rPr>
              <w:rFonts w:asciiTheme="majorHAnsi" w:eastAsiaTheme="majorEastAsia" w:hAnsiTheme="majorHAnsi" w:cstheme="majorBidi"/>
              <w:color w:val="0F4761" w:themeColor="accent1" w:themeShade="BF"/>
              <w:kern w:val="0"/>
              <w:sz w:val="32"/>
              <w:szCs w:val="32"/>
              <w14:ligatures w14:val="none"/>
            </w:rPr>
          </w:pPr>
          <w:r w:rsidRPr="00B22548">
            <w:rPr>
              <w:rFonts w:asciiTheme="majorHAnsi" w:eastAsiaTheme="majorEastAsia" w:hAnsiTheme="majorHAnsi" w:cstheme="majorBidi"/>
              <w:color w:val="0F4761" w:themeColor="accent1" w:themeShade="BF"/>
              <w:kern w:val="0"/>
              <w:sz w:val="32"/>
              <w:szCs w:val="32"/>
              <w14:ligatures w14:val="none"/>
            </w:rPr>
            <w:t>Contents</w:t>
          </w:r>
        </w:p>
        <w:p w14:paraId="7FA027B3" w14:textId="269C36BA" w:rsidR="00672E51" w:rsidRDefault="00B22548">
          <w:pPr>
            <w:pStyle w:val="TOC1"/>
            <w:tabs>
              <w:tab w:val="right" w:leader="dot" w:pos="8630"/>
            </w:tabs>
            <w:rPr>
              <w:rFonts w:asciiTheme="minorHAnsi" w:eastAsiaTheme="minorEastAsia" w:hAnsiTheme="minorHAnsi" w:cstheme="minorBidi"/>
              <w:noProof/>
              <w:kern w:val="2"/>
              <w14:ligatures w14:val="standardContextual"/>
            </w:rPr>
          </w:pPr>
          <w:r w:rsidRPr="00B22548">
            <w:fldChar w:fldCharType="begin"/>
          </w:r>
          <w:r w:rsidRPr="00B22548">
            <w:instrText xml:space="preserve"> TOC \o "1-4" \h \z \u </w:instrText>
          </w:r>
          <w:r w:rsidRPr="00B22548">
            <w:fldChar w:fldCharType="separate"/>
          </w:r>
          <w:hyperlink w:anchor="_Toc198882366" w:history="1">
            <w:r w:rsidR="00672E51" w:rsidRPr="00104A75">
              <w:rPr>
                <w:rStyle w:val="Hyperlink"/>
                <w:noProof/>
              </w:rPr>
              <w:t>List of Figures</w:t>
            </w:r>
            <w:r w:rsidR="00672E51">
              <w:rPr>
                <w:noProof/>
                <w:webHidden/>
              </w:rPr>
              <w:tab/>
            </w:r>
            <w:r w:rsidR="00672E51">
              <w:rPr>
                <w:noProof/>
                <w:webHidden/>
              </w:rPr>
              <w:fldChar w:fldCharType="begin"/>
            </w:r>
            <w:r w:rsidR="00672E51">
              <w:rPr>
                <w:noProof/>
                <w:webHidden/>
              </w:rPr>
              <w:instrText xml:space="preserve"> PAGEREF _Toc198882366 \h </w:instrText>
            </w:r>
            <w:r w:rsidR="00672E51">
              <w:rPr>
                <w:noProof/>
                <w:webHidden/>
              </w:rPr>
            </w:r>
            <w:r w:rsidR="00672E51">
              <w:rPr>
                <w:noProof/>
                <w:webHidden/>
              </w:rPr>
              <w:fldChar w:fldCharType="separate"/>
            </w:r>
            <w:r w:rsidR="00672E51">
              <w:rPr>
                <w:noProof/>
                <w:webHidden/>
              </w:rPr>
              <w:t>IV</w:t>
            </w:r>
            <w:r w:rsidR="00672E51">
              <w:rPr>
                <w:noProof/>
                <w:webHidden/>
              </w:rPr>
              <w:fldChar w:fldCharType="end"/>
            </w:r>
          </w:hyperlink>
        </w:p>
        <w:p w14:paraId="3E200A4B" w14:textId="48B15404"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67" w:history="1">
            <w:r w:rsidRPr="00104A75">
              <w:rPr>
                <w:rStyle w:val="Hyperlink"/>
                <w:rFonts w:eastAsiaTheme="majorEastAsia" w:cstheme="majorBidi"/>
                <w:b/>
                <w:noProof/>
              </w:rPr>
              <w:t>List of Tables</w:t>
            </w:r>
            <w:r>
              <w:rPr>
                <w:noProof/>
                <w:webHidden/>
              </w:rPr>
              <w:tab/>
            </w:r>
            <w:r>
              <w:rPr>
                <w:noProof/>
                <w:webHidden/>
              </w:rPr>
              <w:fldChar w:fldCharType="begin"/>
            </w:r>
            <w:r>
              <w:rPr>
                <w:noProof/>
                <w:webHidden/>
              </w:rPr>
              <w:instrText xml:space="preserve"> PAGEREF _Toc198882367 \h </w:instrText>
            </w:r>
            <w:r>
              <w:rPr>
                <w:noProof/>
                <w:webHidden/>
              </w:rPr>
            </w:r>
            <w:r>
              <w:rPr>
                <w:noProof/>
                <w:webHidden/>
              </w:rPr>
              <w:fldChar w:fldCharType="separate"/>
            </w:r>
            <w:r>
              <w:rPr>
                <w:noProof/>
                <w:webHidden/>
              </w:rPr>
              <w:t>V</w:t>
            </w:r>
            <w:r>
              <w:rPr>
                <w:noProof/>
                <w:webHidden/>
              </w:rPr>
              <w:fldChar w:fldCharType="end"/>
            </w:r>
          </w:hyperlink>
        </w:p>
        <w:p w14:paraId="6E37BA48" w14:textId="75746E32"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68" w:history="1">
            <w:r w:rsidRPr="00104A75">
              <w:rPr>
                <w:rStyle w:val="Hyperlink"/>
                <w:noProof/>
                <w:lang w:val="en-GB"/>
              </w:rPr>
              <w:t>Acronyms</w:t>
            </w:r>
            <w:r>
              <w:rPr>
                <w:noProof/>
                <w:webHidden/>
              </w:rPr>
              <w:tab/>
            </w:r>
            <w:r>
              <w:rPr>
                <w:noProof/>
                <w:webHidden/>
              </w:rPr>
              <w:fldChar w:fldCharType="begin"/>
            </w:r>
            <w:r>
              <w:rPr>
                <w:noProof/>
                <w:webHidden/>
              </w:rPr>
              <w:instrText xml:space="preserve"> PAGEREF _Toc198882368 \h </w:instrText>
            </w:r>
            <w:r>
              <w:rPr>
                <w:noProof/>
                <w:webHidden/>
              </w:rPr>
            </w:r>
            <w:r>
              <w:rPr>
                <w:noProof/>
                <w:webHidden/>
              </w:rPr>
              <w:fldChar w:fldCharType="separate"/>
            </w:r>
            <w:r>
              <w:rPr>
                <w:noProof/>
                <w:webHidden/>
              </w:rPr>
              <w:t>0</w:t>
            </w:r>
            <w:r>
              <w:rPr>
                <w:noProof/>
                <w:webHidden/>
              </w:rPr>
              <w:fldChar w:fldCharType="end"/>
            </w:r>
          </w:hyperlink>
        </w:p>
        <w:p w14:paraId="6AF25098" w14:textId="616CEDD0"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69" w:history="1">
            <w:r w:rsidRPr="00104A75">
              <w:rPr>
                <w:rStyle w:val="Hyperlink"/>
                <w:noProof/>
              </w:rPr>
              <w:t>CHAPTER ONE</w:t>
            </w:r>
            <w:r>
              <w:rPr>
                <w:noProof/>
                <w:webHidden/>
              </w:rPr>
              <w:tab/>
            </w:r>
            <w:r>
              <w:rPr>
                <w:noProof/>
                <w:webHidden/>
              </w:rPr>
              <w:fldChar w:fldCharType="begin"/>
            </w:r>
            <w:r>
              <w:rPr>
                <w:noProof/>
                <w:webHidden/>
              </w:rPr>
              <w:instrText xml:space="preserve"> PAGEREF _Toc198882369 \h </w:instrText>
            </w:r>
            <w:r>
              <w:rPr>
                <w:noProof/>
                <w:webHidden/>
              </w:rPr>
            </w:r>
            <w:r>
              <w:rPr>
                <w:noProof/>
                <w:webHidden/>
              </w:rPr>
              <w:fldChar w:fldCharType="separate"/>
            </w:r>
            <w:r>
              <w:rPr>
                <w:noProof/>
                <w:webHidden/>
              </w:rPr>
              <w:t>1</w:t>
            </w:r>
            <w:r>
              <w:rPr>
                <w:noProof/>
                <w:webHidden/>
              </w:rPr>
              <w:fldChar w:fldCharType="end"/>
            </w:r>
          </w:hyperlink>
        </w:p>
        <w:p w14:paraId="6D0ABB8C" w14:textId="77DCFB66"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70" w:history="1">
            <w:r w:rsidRPr="00104A75">
              <w:rPr>
                <w:rStyle w:val="Hyperlink"/>
                <w:noProof/>
              </w:rPr>
              <w:t>Introduction</w:t>
            </w:r>
            <w:r>
              <w:rPr>
                <w:noProof/>
                <w:webHidden/>
              </w:rPr>
              <w:tab/>
            </w:r>
            <w:r>
              <w:rPr>
                <w:noProof/>
                <w:webHidden/>
              </w:rPr>
              <w:fldChar w:fldCharType="begin"/>
            </w:r>
            <w:r>
              <w:rPr>
                <w:noProof/>
                <w:webHidden/>
              </w:rPr>
              <w:instrText xml:space="preserve"> PAGEREF _Toc198882370 \h </w:instrText>
            </w:r>
            <w:r>
              <w:rPr>
                <w:noProof/>
                <w:webHidden/>
              </w:rPr>
            </w:r>
            <w:r>
              <w:rPr>
                <w:noProof/>
                <w:webHidden/>
              </w:rPr>
              <w:fldChar w:fldCharType="separate"/>
            </w:r>
            <w:r>
              <w:rPr>
                <w:noProof/>
                <w:webHidden/>
              </w:rPr>
              <w:t>1</w:t>
            </w:r>
            <w:r>
              <w:rPr>
                <w:noProof/>
                <w:webHidden/>
              </w:rPr>
              <w:fldChar w:fldCharType="end"/>
            </w:r>
          </w:hyperlink>
        </w:p>
        <w:p w14:paraId="4FC9CC17" w14:textId="1EE9ECBD"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71" w:history="1">
            <w:r w:rsidRPr="00104A75">
              <w:rPr>
                <w:rStyle w:val="Hyperlink"/>
                <w:noProof/>
              </w:rPr>
              <w:t>1.1. Background of the Organization</w:t>
            </w:r>
            <w:r>
              <w:rPr>
                <w:noProof/>
                <w:webHidden/>
              </w:rPr>
              <w:tab/>
            </w:r>
            <w:r>
              <w:rPr>
                <w:noProof/>
                <w:webHidden/>
              </w:rPr>
              <w:fldChar w:fldCharType="begin"/>
            </w:r>
            <w:r>
              <w:rPr>
                <w:noProof/>
                <w:webHidden/>
              </w:rPr>
              <w:instrText xml:space="preserve"> PAGEREF _Toc198882371 \h </w:instrText>
            </w:r>
            <w:r>
              <w:rPr>
                <w:noProof/>
                <w:webHidden/>
              </w:rPr>
            </w:r>
            <w:r>
              <w:rPr>
                <w:noProof/>
                <w:webHidden/>
              </w:rPr>
              <w:fldChar w:fldCharType="separate"/>
            </w:r>
            <w:r>
              <w:rPr>
                <w:noProof/>
                <w:webHidden/>
              </w:rPr>
              <w:t>1</w:t>
            </w:r>
            <w:r>
              <w:rPr>
                <w:noProof/>
                <w:webHidden/>
              </w:rPr>
              <w:fldChar w:fldCharType="end"/>
            </w:r>
          </w:hyperlink>
        </w:p>
        <w:p w14:paraId="0BA76D4B" w14:textId="2F60675B"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72" w:history="1">
            <w:r w:rsidRPr="00104A75">
              <w:rPr>
                <w:rStyle w:val="Hyperlink"/>
                <w:noProof/>
              </w:rPr>
              <w:t>1.2. Statement of the Problem and Justification</w:t>
            </w:r>
            <w:r>
              <w:rPr>
                <w:noProof/>
                <w:webHidden/>
              </w:rPr>
              <w:tab/>
            </w:r>
            <w:r>
              <w:rPr>
                <w:noProof/>
                <w:webHidden/>
              </w:rPr>
              <w:fldChar w:fldCharType="begin"/>
            </w:r>
            <w:r>
              <w:rPr>
                <w:noProof/>
                <w:webHidden/>
              </w:rPr>
              <w:instrText xml:space="preserve"> PAGEREF _Toc198882372 \h </w:instrText>
            </w:r>
            <w:r>
              <w:rPr>
                <w:noProof/>
                <w:webHidden/>
              </w:rPr>
            </w:r>
            <w:r>
              <w:rPr>
                <w:noProof/>
                <w:webHidden/>
              </w:rPr>
              <w:fldChar w:fldCharType="separate"/>
            </w:r>
            <w:r>
              <w:rPr>
                <w:noProof/>
                <w:webHidden/>
              </w:rPr>
              <w:t>3</w:t>
            </w:r>
            <w:r>
              <w:rPr>
                <w:noProof/>
                <w:webHidden/>
              </w:rPr>
              <w:fldChar w:fldCharType="end"/>
            </w:r>
          </w:hyperlink>
        </w:p>
        <w:p w14:paraId="31188F0B" w14:textId="09971F57"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73" w:history="1">
            <w:r w:rsidRPr="00104A75">
              <w:rPr>
                <w:rStyle w:val="Hyperlink"/>
                <w:noProof/>
              </w:rPr>
              <w:t>1.3. Objective of the Project</w:t>
            </w:r>
            <w:r>
              <w:rPr>
                <w:noProof/>
                <w:webHidden/>
              </w:rPr>
              <w:tab/>
            </w:r>
            <w:r>
              <w:rPr>
                <w:noProof/>
                <w:webHidden/>
              </w:rPr>
              <w:fldChar w:fldCharType="begin"/>
            </w:r>
            <w:r>
              <w:rPr>
                <w:noProof/>
                <w:webHidden/>
              </w:rPr>
              <w:instrText xml:space="preserve"> PAGEREF _Toc198882373 \h </w:instrText>
            </w:r>
            <w:r>
              <w:rPr>
                <w:noProof/>
                <w:webHidden/>
              </w:rPr>
            </w:r>
            <w:r>
              <w:rPr>
                <w:noProof/>
                <w:webHidden/>
              </w:rPr>
              <w:fldChar w:fldCharType="separate"/>
            </w:r>
            <w:r>
              <w:rPr>
                <w:noProof/>
                <w:webHidden/>
              </w:rPr>
              <w:t>3</w:t>
            </w:r>
            <w:r>
              <w:rPr>
                <w:noProof/>
                <w:webHidden/>
              </w:rPr>
              <w:fldChar w:fldCharType="end"/>
            </w:r>
          </w:hyperlink>
        </w:p>
        <w:p w14:paraId="163466B3" w14:textId="66D675AE"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74" w:history="1">
            <w:r w:rsidRPr="00104A75">
              <w:rPr>
                <w:rStyle w:val="Hyperlink"/>
                <w:noProof/>
              </w:rPr>
              <w:t>1.3.1. General Objective</w:t>
            </w:r>
            <w:r>
              <w:rPr>
                <w:noProof/>
                <w:webHidden/>
              </w:rPr>
              <w:tab/>
            </w:r>
            <w:r>
              <w:rPr>
                <w:noProof/>
                <w:webHidden/>
              </w:rPr>
              <w:fldChar w:fldCharType="begin"/>
            </w:r>
            <w:r>
              <w:rPr>
                <w:noProof/>
                <w:webHidden/>
              </w:rPr>
              <w:instrText xml:space="preserve"> PAGEREF _Toc198882374 \h </w:instrText>
            </w:r>
            <w:r>
              <w:rPr>
                <w:noProof/>
                <w:webHidden/>
              </w:rPr>
            </w:r>
            <w:r>
              <w:rPr>
                <w:noProof/>
                <w:webHidden/>
              </w:rPr>
              <w:fldChar w:fldCharType="separate"/>
            </w:r>
            <w:r>
              <w:rPr>
                <w:noProof/>
                <w:webHidden/>
              </w:rPr>
              <w:t>3</w:t>
            </w:r>
            <w:r>
              <w:rPr>
                <w:noProof/>
                <w:webHidden/>
              </w:rPr>
              <w:fldChar w:fldCharType="end"/>
            </w:r>
          </w:hyperlink>
        </w:p>
        <w:p w14:paraId="7354A25D" w14:textId="3EEB5179"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75" w:history="1">
            <w:r w:rsidRPr="00104A75">
              <w:rPr>
                <w:rStyle w:val="Hyperlink"/>
                <w:noProof/>
              </w:rPr>
              <w:t>1.3.2. Specific Objectives</w:t>
            </w:r>
            <w:r>
              <w:rPr>
                <w:noProof/>
                <w:webHidden/>
              </w:rPr>
              <w:tab/>
            </w:r>
            <w:r>
              <w:rPr>
                <w:noProof/>
                <w:webHidden/>
              </w:rPr>
              <w:fldChar w:fldCharType="begin"/>
            </w:r>
            <w:r>
              <w:rPr>
                <w:noProof/>
                <w:webHidden/>
              </w:rPr>
              <w:instrText xml:space="preserve"> PAGEREF _Toc198882375 \h </w:instrText>
            </w:r>
            <w:r>
              <w:rPr>
                <w:noProof/>
                <w:webHidden/>
              </w:rPr>
            </w:r>
            <w:r>
              <w:rPr>
                <w:noProof/>
                <w:webHidden/>
              </w:rPr>
              <w:fldChar w:fldCharType="separate"/>
            </w:r>
            <w:r>
              <w:rPr>
                <w:noProof/>
                <w:webHidden/>
              </w:rPr>
              <w:t>4</w:t>
            </w:r>
            <w:r>
              <w:rPr>
                <w:noProof/>
                <w:webHidden/>
              </w:rPr>
              <w:fldChar w:fldCharType="end"/>
            </w:r>
          </w:hyperlink>
        </w:p>
        <w:p w14:paraId="10E5B29D" w14:textId="784D04DD"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76" w:history="1">
            <w:r w:rsidRPr="00104A75">
              <w:rPr>
                <w:rStyle w:val="Hyperlink"/>
                <w:rFonts w:eastAsia="DengXian Light"/>
                <w:noProof/>
              </w:rPr>
              <w:t>1.4 Methodology</w:t>
            </w:r>
            <w:r>
              <w:rPr>
                <w:noProof/>
                <w:webHidden/>
              </w:rPr>
              <w:tab/>
            </w:r>
            <w:r>
              <w:rPr>
                <w:noProof/>
                <w:webHidden/>
              </w:rPr>
              <w:fldChar w:fldCharType="begin"/>
            </w:r>
            <w:r>
              <w:rPr>
                <w:noProof/>
                <w:webHidden/>
              </w:rPr>
              <w:instrText xml:space="preserve"> PAGEREF _Toc198882376 \h </w:instrText>
            </w:r>
            <w:r>
              <w:rPr>
                <w:noProof/>
                <w:webHidden/>
              </w:rPr>
            </w:r>
            <w:r>
              <w:rPr>
                <w:noProof/>
                <w:webHidden/>
              </w:rPr>
              <w:fldChar w:fldCharType="separate"/>
            </w:r>
            <w:r>
              <w:rPr>
                <w:noProof/>
                <w:webHidden/>
              </w:rPr>
              <w:t>4</w:t>
            </w:r>
            <w:r>
              <w:rPr>
                <w:noProof/>
                <w:webHidden/>
              </w:rPr>
              <w:fldChar w:fldCharType="end"/>
            </w:r>
          </w:hyperlink>
        </w:p>
        <w:p w14:paraId="5701E901" w14:textId="7D4E0FFB"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77" w:history="1">
            <w:r w:rsidRPr="00104A75">
              <w:rPr>
                <w:rStyle w:val="Hyperlink"/>
                <w:rFonts w:eastAsia="DengXian Light"/>
                <w:noProof/>
              </w:rPr>
              <w:t>1.4.1 Requirement Gathering method</w:t>
            </w:r>
            <w:r>
              <w:rPr>
                <w:noProof/>
                <w:webHidden/>
              </w:rPr>
              <w:tab/>
            </w:r>
            <w:r>
              <w:rPr>
                <w:noProof/>
                <w:webHidden/>
              </w:rPr>
              <w:fldChar w:fldCharType="begin"/>
            </w:r>
            <w:r>
              <w:rPr>
                <w:noProof/>
                <w:webHidden/>
              </w:rPr>
              <w:instrText xml:space="preserve"> PAGEREF _Toc198882377 \h </w:instrText>
            </w:r>
            <w:r>
              <w:rPr>
                <w:noProof/>
                <w:webHidden/>
              </w:rPr>
            </w:r>
            <w:r>
              <w:rPr>
                <w:noProof/>
                <w:webHidden/>
              </w:rPr>
              <w:fldChar w:fldCharType="separate"/>
            </w:r>
            <w:r>
              <w:rPr>
                <w:noProof/>
                <w:webHidden/>
              </w:rPr>
              <w:t>4</w:t>
            </w:r>
            <w:r>
              <w:rPr>
                <w:noProof/>
                <w:webHidden/>
              </w:rPr>
              <w:fldChar w:fldCharType="end"/>
            </w:r>
          </w:hyperlink>
        </w:p>
        <w:p w14:paraId="7F54BF80" w14:textId="0E6332EB"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78" w:history="1">
            <w:r w:rsidRPr="00104A75">
              <w:rPr>
                <w:rStyle w:val="Hyperlink"/>
                <w:rFonts w:eastAsia="DengXian Light"/>
                <w:noProof/>
              </w:rPr>
              <w:t>1.4.2 Requirement Modelling</w:t>
            </w:r>
            <w:r>
              <w:rPr>
                <w:noProof/>
                <w:webHidden/>
              </w:rPr>
              <w:tab/>
            </w:r>
            <w:r>
              <w:rPr>
                <w:noProof/>
                <w:webHidden/>
              </w:rPr>
              <w:fldChar w:fldCharType="begin"/>
            </w:r>
            <w:r>
              <w:rPr>
                <w:noProof/>
                <w:webHidden/>
              </w:rPr>
              <w:instrText xml:space="preserve"> PAGEREF _Toc198882378 \h </w:instrText>
            </w:r>
            <w:r>
              <w:rPr>
                <w:noProof/>
                <w:webHidden/>
              </w:rPr>
            </w:r>
            <w:r>
              <w:rPr>
                <w:noProof/>
                <w:webHidden/>
              </w:rPr>
              <w:fldChar w:fldCharType="separate"/>
            </w:r>
            <w:r>
              <w:rPr>
                <w:noProof/>
                <w:webHidden/>
              </w:rPr>
              <w:t>5</w:t>
            </w:r>
            <w:r>
              <w:rPr>
                <w:noProof/>
                <w:webHidden/>
              </w:rPr>
              <w:fldChar w:fldCharType="end"/>
            </w:r>
          </w:hyperlink>
        </w:p>
        <w:p w14:paraId="7143802B" w14:textId="457E5A6A"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79" w:history="1">
            <w:r w:rsidRPr="00104A75">
              <w:rPr>
                <w:rStyle w:val="Hyperlink"/>
                <w:noProof/>
              </w:rPr>
              <w:t>1.5. Tools</w:t>
            </w:r>
            <w:r>
              <w:rPr>
                <w:noProof/>
                <w:webHidden/>
              </w:rPr>
              <w:tab/>
            </w:r>
            <w:r>
              <w:rPr>
                <w:noProof/>
                <w:webHidden/>
              </w:rPr>
              <w:fldChar w:fldCharType="begin"/>
            </w:r>
            <w:r>
              <w:rPr>
                <w:noProof/>
                <w:webHidden/>
              </w:rPr>
              <w:instrText xml:space="preserve"> PAGEREF _Toc198882379 \h </w:instrText>
            </w:r>
            <w:r>
              <w:rPr>
                <w:noProof/>
                <w:webHidden/>
              </w:rPr>
            </w:r>
            <w:r>
              <w:rPr>
                <w:noProof/>
                <w:webHidden/>
              </w:rPr>
              <w:fldChar w:fldCharType="separate"/>
            </w:r>
            <w:r>
              <w:rPr>
                <w:noProof/>
                <w:webHidden/>
              </w:rPr>
              <w:t>5</w:t>
            </w:r>
            <w:r>
              <w:rPr>
                <w:noProof/>
                <w:webHidden/>
              </w:rPr>
              <w:fldChar w:fldCharType="end"/>
            </w:r>
          </w:hyperlink>
        </w:p>
        <w:p w14:paraId="4598D666" w14:textId="4E378D5E"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0" w:history="1">
            <w:r w:rsidRPr="00104A75">
              <w:rPr>
                <w:rStyle w:val="Hyperlink"/>
                <w:noProof/>
              </w:rPr>
              <w:t>1.6. Scope and Limitation</w:t>
            </w:r>
            <w:r>
              <w:rPr>
                <w:noProof/>
                <w:webHidden/>
              </w:rPr>
              <w:tab/>
            </w:r>
            <w:r>
              <w:rPr>
                <w:noProof/>
                <w:webHidden/>
              </w:rPr>
              <w:fldChar w:fldCharType="begin"/>
            </w:r>
            <w:r>
              <w:rPr>
                <w:noProof/>
                <w:webHidden/>
              </w:rPr>
              <w:instrText xml:space="preserve"> PAGEREF _Toc198882380 \h </w:instrText>
            </w:r>
            <w:r>
              <w:rPr>
                <w:noProof/>
                <w:webHidden/>
              </w:rPr>
            </w:r>
            <w:r>
              <w:rPr>
                <w:noProof/>
                <w:webHidden/>
              </w:rPr>
              <w:fldChar w:fldCharType="separate"/>
            </w:r>
            <w:r>
              <w:rPr>
                <w:noProof/>
                <w:webHidden/>
              </w:rPr>
              <w:t>6</w:t>
            </w:r>
            <w:r>
              <w:rPr>
                <w:noProof/>
                <w:webHidden/>
              </w:rPr>
              <w:fldChar w:fldCharType="end"/>
            </w:r>
          </w:hyperlink>
        </w:p>
        <w:p w14:paraId="1365ECBC" w14:textId="4CF4059C"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81" w:history="1">
            <w:r w:rsidRPr="00104A75">
              <w:rPr>
                <w:rStyle w:val="Hyperlink"/>
                <w:noProof/>
              </w:rPr>
              <w:t>1.6.1 Scope of the project</w:t>
            </w:r>
            <w:r>
              <w:rPr>
                <w:noProof/>
                <w:webHidden/>
              </w:rPr>
              <w:tab/>
            </w:r>
            <w:r>
              <w:rPr>
                <w:noProof/>
                <w:webHidden/>
              </w:rPr>
              <w:fldChar w:fldCharType="begin"/>
            </w:r>
            <w:r>
              <w:rPr>
                <w:noProof/>
                <w:webHidden/>
              </w:rPr>
              <w:instrText xml:space="preserve"> PAGEREF _Toc198882381 \h </w:instrText>
            </w:r>
            <w:r>
              <w:rPr>
                <w:noProof/>
                <w:webHidden/>
              </w:rPr>
            </w:r>
            <w:r>
              <w:rPr>
                <w:noProof/>
                <w:webHidden/>
              </w:rPr>
              <w:fldChar w:fldCharType="separate"/>
            </w:r>
            <w:r>
              <w:rPr>
                <w:noProof/>
                <w:webHidden/>
              </w:rPr>
              <w:t>6</w:t>
            </w:r>
            <w:r>
              <w:rPr>
                <w:noProof/>
                <w:webHidden/>
              </w:rPr>
              <w:fldChar w:fldCharType="end"/>
            </w:r>
          </w:hyperlink>
        </w:p>
        <w:p w14:paraId="4837AE6E" w14:textId="3FB95E11"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82" w:history="1">
            <w:r w:rsidRPr="00104A75">
              <w:rPr>
                <w:rStyle w:val="Hyperlink"/>
                <w:noProof/>
              </w:rPr>
              <w:t>1.6.2 Limitation of the project</w:t>
            </w:r>
            <w:r>
              <w:rPr>
                <w:noProof/>
                <w:webHidden/>
              </w:rPr>
              <w:tab/>
            </w:r>
            <w:r>
              <w:rPr>
                <w:noProof/>
                <w:webHidden/>
              </w:rPr>
              <w:fldChar w:fldCharType="begin"/>
            </w:r>
            <w:r>
              <w:rPr>
                <w:noProof/>
                <w:webHidden/>
              </w:rPr>
              <w:instrText xml:space="preserve"> PAGEREF _Toc198882382 \h </w:instrText>
            </w:r>
            <w:r>
              <w:rPr>
                <w:noProof/>
                <w:webHidden/>
              </w:rPr>
            </w:r>
            <w:r>
              <w:rPr>
                <w:noProof/>
                <w:webHidden/>
              </w:rPr>
              <w:fldChar w:fldCharType="separate"/>
            </w:r>
            <w:r>
              <w:rPr>
                <w:noProof/>
                <w:webHidden/>
              </w:rPr>
              <w:t>7</w:t>
            </w:r>
            <w:r>
              <w:rPr>
                <w:noProof/>
                <w:webHidden/>
              </w:rPr>
              <w:fldChar w:fldCharType="end"/>
            </w:r>
          </w:hyperlink>
        </w:p>
        <w:p w14:paraId="1B2B8C67" w14:textId="678034AF"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3" w:history="1">
            <w:r w:rsidRPr="00104A75">
              <w:rPr>
                <w:rStyle w:val="Hyperlink"/>
                <w:noProof/>
              </w:rPr>
              <w:t>1.7 Significance of the Project</w:t>
            </w:r>
            <w:r>
              <w:rPr>
                <w:noProof/>
                <w:webHidden/>
              </w:rPr>
              <w:tab/>
            </w:r>
            <w:r>
              <w:rPr>
                <w:noProof/>
                <w:webHidden/>
              </w:rPr>
              <w:fldChar w:fldCharType="begin"/>
            </w:r>
            <w:r>
              <w:rPr>
                <w:noProof/>
                <w:webHidden/>
              </w:rPr>
              <w:instrText xml:space="preserve"> PAGEREF _Toc198882383 \h </w:instrText>
            </w:r>
            <w:r>
              <w:rPr>
                <w:noProof/>
                <w:webHidden/>
              </w:rPr>
            </w:r>
            <w:r>
              <w:rPr>
                <w:noProof/>
                <w:webHidden/>
              </w:rPr>
              <w:fldChar w:fldCharType="separate"/>
            </w:r>
            <w:r>
              <w:rPr>
                <w:noProof/>
                <w:webHidden/>
              </w:rPr>
              <w:t>7</w:t>
            </w:r>
            <w:r>
              <w:rPr>
                <w:noProof/>
                <w:webHidden/>
              </w:rPr>
              <w:fldChar w:fldCharType="end"/>
            </w:r>
          </w:hyperlink>
        </w:p>
        <w:p w14:paraId="70B6081B" w14:textId="7F5C9369"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4" w:history="1">
            <w:r w:rsidRPr="00104A75">
              <w:rPr>
                <w:rStyle w:val="Hyperlink"/>
                <w:noProof/>
              </w:rPr>
              <w:t>1.8 Feasibility</w:t>
            </w:r>
            <w:r>
              <w:rPr>
                <w:noProof/>
                <w:webHidden/>
              </w:rPr>
              <w:tab/>
            </w:r>
            <w:r>
              <w:rPr>
                <w:noProof/>
                <w:webHidden/>
              </w:rPr>
              <w:fldChar w:fldCharType="begin"/>
            </w:r>
            <w:r>
              <w:rPr>
                <w:noProof/>
                <w:webHidden/>
              </w:rPr>
              <w:instrText xml:space="preserve"> PAGEREF _Toc198882384 \h </w:instrText>
            </w:r>
            <w:r>
              <w:rPr>
                <w:noProof/>
                <w:webHidden/>
              </w:rPr>
            </w:r>
            <w:r>
              <w:rPr>
                <w:noProof/>
                <w:webHidden/>
              </w:rPr>
              <w:fldChar w:fldCharType="separate"/>
            </w:r>
            <w:r>
              <w:rPr>
                <w:noProof/>
                <w:webHidden/>
              </w:rPr>
              <w:t>9</w:t>
            </w:r>
            <w:r>
              <w:rPr>
                <w:noProof/>
                <w:webHidden/>
              </w:rPr>
              <w:fldChar w:fldCharType="end"/>
            </w:r>
          </w:hyperlink>
        </w:p>
        <w:p w14:paraId="1261F8F6" w14:textId="3BAABB09"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5" w:history="1">
            <w:r w:rsidRPr="00104A75">
              <w:rPr>
                <w:rStyle w:val="Hyperlink"/>
                <w:noProof/>
              </w:rPr>
              <w:t>1.9. Risk Assessment</w:t>
            </w:r>
            <w:r>
              <w:rPr>
                <w:noProof/>
                <w:webHidden/>
              </w:rPr>
              <w:tab/>
            </w:r>
            <w:r>
              <w:rPr>
                <w:noProof/>
                <w:webHidden/>
              </w:rPr>
              <w:fldChar w:fldCharType="begin"/>
            </w:r>
            <w:r>
              <w:rPr>
                <w:noProof/>
                <w:webHidden/>
              </w:rPr>
              <w:instrText xml:space="preserve"> PAGEREF _Toc198882385 \h </w:instrText>
            </w:r>
            <w:r>
              <w:rPr>
                <w:noProof/>
                <w:webHidden/>
              </w:rPr>
            </w:r>
            <w:r>
              <w:rPr>
                <w:noProof/>
                <w:webHidden/>
              </w:rPr>
              <w:fldChar w:fldCharType="separate"/>
            </w:r>
            <w:r>
              <w:rPr>
                <w:noProof/>
                <w:webHidden/>
              </w:rPr>
              <w:t>11</w:t>
            </w:r>
            <w:r>
              <w:rPr>
                <w:noProof/>
                <w:webHidden/>
              </w:rPr>
              <w:fldChar w:fldCharType="end"/>
            </w:r>
          </w:hyperlink>
        </w:p>
        <w:p w14:paraId="5398A04D" w14:textId="363895DA"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6" w:history="1">
            <w:r w:rsidRPr="00104A75">
              <w:rPr>
                <w:rStyle w:val="Hyperlink"/>
                <w:noProof/>
              </w:rPr>
              <w:t>1.10 Work Breakdown Structure (WBS)</w:t>
            </w:r>
            <w:r>
              <w:rPr>
                <w:noProof/>
                <w:webHidden/>
              </w:rPr>
              <w:tab/>
            </w:r>
            <w:r>
              <w:rPr>
                <w:noProof/>
                <w:webHidden/>
              </w:rPr>
              <w:fldChar w:fldCharType="begin"/>
            </w:r>
            <w:r>
              <w:rPr>
                <w:noProof/>
                <w:webHidden/>
              </w:rPr>
              <w:instrText xml:space="preserve"> PAGEREF _Toc198882386 \h </w:instrText>
            </w:r>
            <w:r>
              <w:rPr>
                <w:noProof/>
                <w:webHidden/>
              </w:rPr>
            </w:r>
            <w:r>
              <w:rPr>
                <w:noProof/>
                <w:webHidden/>
              </w:rPr>
              <w:fldChar w:fldCharType="separate"/>
            </w:r>
            <w:r>
              <w:rPr>
                <w:noProof/>
                <w:webHidden/>
              </w:rPr>
              <w:t>12</w:t>
            </w:r>
            <w:r>
              <w:rPr>
                <w:noProof/>
                <w:webHidden/>
              </w:rPr>
              <w:fldChar w:fldCharType="end"/>
            </w:r>
          </w:hyperlink>
        </w:p>
        <w:p w14:paraId="214A86E3" w14:textId="044254C9"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87" w:history="1">
            <w:r w:rsidRPr="00104A75">
              <w:rPr>
                <w:rStyle w:val="Hyperlink"/>
                <w:noProof/>
              </w:rPr>
              <w:t>CHAPTER TWO</w:t>
            </w:r>
            <w:r>
              <w:rPr>
                <w:noProof/>
                <w:webHidden/>
              </w:rPr>
              <w:tab/>
            </w:r>
            <w:r>
              <w:rPr>
                <w:noProof/>
                <w:webHidden/>
              </w:rPr>
              <w:fldChar w:fldCharType="begin"/>
            </w:r>
            <w:r>
              <w:rPr>
                <w:noProof/>
                <w:webHidden/>
              </w:rPr>
              <w:instrText xml:space="preserve"> PAGEREF _Toc198882387 \h </w:instrText>
            </w:r>
            <w:r>
              <w:rPr>
                <w:noProof/>
                <w:webHidden/>
              </w:rPr>
            </w:r>
            <w:r>
              <w:rPr>
                <w:noProof/>
                <w:webHidden/>
              </w:rPr>
              <w:fldChar w:fldCharType="separate"/>
            </w:r>
            <w:r>
              <w:rPr>
                <w:noProof/>
                <w:webHidden/>
              </w:rPr>
              <w:t>14</w:t>
            </w:r>
            <w:r>
              <w:rPr>
                <w:noProof/>
                <w:webHidden/>
              </w:rPr>
              <w:fldChar w:fldCharType="end"/>
            </w:r>
          </w:hyperlink>
        </w:p>
        <w:p w14:paraId="43256EEF" w14:textId="62F3C1D5"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388" w:history="1">
            <w:r w:rsidRPr="00104A75">
              <w:rPr>
                <w:rStyle w:val="Hyperlink"/>
                <w:noProof/>
              </w:rPr>
              <w:t>System Requirement Specification</w:t>
            </w:r>
            <w:r>
              <w:rPr>
                <w:noProof/>
                <w:webHidden/>
              </w:rPr>
              <w:tab/>
            </w:r>
            <w:r>
              <w:rPr>
                <w:noProof/>
                <w:webHidden/>
              </w:rPr>
              <w:fldChar w:fldCharType="begin"/>
            </w:r>
            <w:r>
              <w:rPr>
                <w:noProof/>
                <w:webHidden/>
              </w:rPr>
              <w:instrText xml:space="preserve"> PAGEREF _Toc198882388 \h </w:instrText>
            </w:r>
            <w:r>
              <w:rPr>
                <w:noProof/>
                <w:webHidden/>
              </w:rPr>
            </w:r>
            <w:r>
              <w:rPr>
                <w:noProof/>
                <w:webHidden/>
              </w:rPr>
              <w:fldChar w:fldCharType="separate"/>
            </w:r>
            <w:r>
              <w:rPr>
                <w:noProof/>
                <w:webHidden/>
              </w:rPr>
              <w:t>14</w:t>
            </w:r>
            <w:r>
              <w:rPr>
                <w:noProof/>
                <w:webHidden/>
              </w:rPr>
              <w:fldChar w:fldCharType="end"/>
            </w:r>
          </w:hyperlink>
        </w:p>
        <w:p w14:paraId="0E1D90B5" w14:textId="70C84E7B"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89" w:history="1">
            <w:r w:rsidRPr="00104A75">
              <w:rPr>
                <w:rStyle w:val="Hyperlink"/>
                <w:noProof/>
              </w:rPr>
              <w:t>2.1 Current system</w:t>
            </w:r>
            <w:r>
              <w:rPr>
                <w:noProof/>
                <w:webHidden/>
              </w:rPr>
              <w:tab/>
            </w:r>
            <w:r>
              <w:rPr>
                <w:noProof/>
                <w:webHidden/>
              </w:rPr>
              <w:fldChar w:fldCharType="begin"/>
            </w:r>
            <w:r>
              <w:rPr>
                <w:noProof/>
                <w:webHidden/>
              </w:rPr>
              <w:instrText xml:space="preserve"> PAGEREF _Toc198882389 \h </w:instrText>
            </w:r>
            <w:r>
              <w:rPr>
                <w:noProof/>
                <w:webHidden/>
              </w:rPr>
            </w:r>
            <w:r>
              <w:rPr>
                <w:noProof/>
                <w:webHidden/>
              </w:rPr>
              <w:fldChar w:fldCharType="separate"/>
            </w:r>
            <w:r>
              <w:rPr>
                <w:noProof/>
                <w:webHidden/>
              </w:rPr>
              <w:t>14</w:t>
            </w:r>
            <w:r>
              <w:rPr>
                <w:noProof/>
                <w:webHidden/>
              </w:rPr>
              <w:fldChar w:fldCharType="end"/>
            </w:r>
          </w:hyperlink>
        </w:p>
        <w:p w14:paraId="1F4526FA" w14:textId="6856771F"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90" w:history="1">
            <w:r w:rsidRPr="00104A75">
              <w:rPr>
                <w:rStyle w:val="Hyperlink"/>
                <w:noProof/>
              </w:rPr>
              <w:t>2.2 Business Rules</w:t>
            </w:r>
            <w:r>
              <w:rPr>
                <w:noProof/>
                <w:webHidden/>
              </w:rPr>
              <w:tab/>
            </w:r>
            <w:r>
              <w:rPr>
                <w:noProof/>
                <w:webHidden/>
              </w:rPr>
              <w:fldChar w:fldCharType="begin"/>
            </w:r>
            <w:r>
              <w:rPr>
                <w:noProof/>
                <w:webHidden/>
              </w:rPr>
              <w:instrText xml:space="preserve"> PAGEREF _Toc198882390 \h </w:instrText>
            </w:r>
            <w:r>
              <w:rPr>
                <w:noProof/>
                <w:webHidden/>
              </w:rPr>
            </w:r>
            <w:r>
              <w:rPr>
                <w:noProof/>
                <w:webHidden/>
              </w:rPr>
              <w:fldChar w:fldCharType="separate"/>
            </w:r>
            <w:r>
              <w:rPr>
                <w:noProof/>
                <w:webHidden/>
              </w:rPr>
              <w:t>14</w:t>
            </w:r>
            <w:r>
              <w:rPr>
                <w:noProof/>
                <w:webHidden/>
              </w:rPr>
              <w:fldChar w:fldCharType="end"/>
            </w:r>
          </w:hyperlink>
        </w:p>
        <w:p w14:paraId="3AF519A4" w14:textId="53DEAA0B"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391" w:history="1">
            <w:r w:rsidRPr="00104A75">
              <w:rPr>
                <w:rStyle w:val="Hyperlink"/>
                <w:noProof/>
              </w:rPr>
              <w:t>2.3 Proposed system</w:t>
            </w:r>
            <w:r>
              <w:rPr>
                <w:noProof/>
                <w:webHidden/>
              </w:rPr>
              <w:tab/>
            </w:r>
            <w:r>
              <w:rPr>
                <w:noProof/>
                <w:webHidden/>
              </w:rPr>
              <w:fldChar w:fldCharType="begin"/>
            </w:r>
            <w:r>
              <w:rPr>
                <w:noProof/>
                <w:webHidden/>
              </w:rPr>
              <w:instrText xml:space="preserve"> PAGEREF _Toc198882391 \h </w:instrText>
            </w:r>
            <w:r>
              <w:rPr>
                <w:noProof/>
                <w:webHidden/>
              </w:rPr>
            </w:r>
            <w:r>
              <w:rPr>
                <w:noProof/>
                <w:webHidden/>
              </w:rPr>
              <w:fldChar w:fldCharType="separate"/>
            </w:r>
            <w:r>
              <w:rPr>
                <w:noProof/>
                <w:webHidden/>
              </w:rPr>
              <w:t>15</w:t>
            </w:r>
            <w:r>
              <w:rPr>
                <w:noProof/>
                <w:webHidden/>
              </w:rPr>
              <w:fldChar w:fldCharType="end"/>
            </w:r>
          </w:hyperlink>
        </w:p>
        <w:p w14:paraId="67E573BB" w14:textId="4E01569C"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92" w:history="1">
            <w:r w:rsidRPr="00104A75">
              <w:rPr>
                <w:rStyle w:val="Hyperlink"/>
                <w:noProof/>
              </w:rPr>
              <w:t>2.3.1 Overall Description</w:t>
            </w:r>
            <w:r>
              <w:rPr>
                <w:noProof/>
                <w:webHidden/>
              </w:rPr>
              <w:tab/>
            </w:r>
            <w:r>
              <w:rPr>
                <w:noProof/>
                <w:webHidden/>
              </w:rPr>
              <w:fldChar w:fldCharType="begin"/>
            </w:r>
            <w:r>
              <w:rPr>
                <w:noProof/>
                <w:webHidden/>
              </w:rPr>
              <w:instrText xml:space="preserve"> PAGEREF _Toc198882392 \h </w:instrText>
            </w:r>
            <w:r>
              <w:rPr>
                <w:noProof/>
                <w:webHidden/>
              </w:rPr>
            </w:r>
            <w:r>
              <w:rPr>
                <w:noProof/>
                <w:webHidden/>
              </w:rPr>
              <w:fldChar w:fldCharType="separate"/>
            </w:r>
            <w:r>
              <w:rPr>
                <w:noProof/>
                <w:webHidden/>
              </w:rPr>
              <w:t>15</w:t>
            </w:r>
            <w:r>
              <w:rPr>
                <w:noProof/>
                <w:webHidden/>
              </w:rPr>
              <w:fldChar w:fldCharType="end"/>
            </w:r>
          </w:hyperlink>
        </w:p>
        <w:p w14:paraId="6895ADE3" w14:textId="7311BB31"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93" w:history="1">
            <w:r w:rsidRPr="00104A75">
              <w:rPr>
                <w:rStyle w:val="Hyperlink"/>
                <w:noProof/>
              </w:rPr>
              <w:t>2.3.2 Functional requirements</w:t>
            </w:r>
            <w:r>
              <w:rPr>
                <w:noProof/>
                <w:webHidden/>
              </w:rPr>
              <w:tab/>
            </w:r>
            <w:r>
              <w:rPr>
                <w:noProof/>
                <w:webHidden/>
              </w:rPr>
              <w:fldChar w:fldCharType="begin"/>
            </w:r>
            <w:r>
              <w:rPr>
                <w:noProof/>
                <w:webHidden/>
              </w:rPr>
              <w:instrText xml:space="preserve"> PAGEREF _Toc198882393 \h </w:instrText>
            </w:r>
            <w:r>
              <w:rPr>
                <w:noProof/>
                <w:webHidden/>
              </w:rPr>
            </w:r>
            <w:r>
              <w:rPr>
                <w:noProof/>
                <w:webHidden/>
              </w:rPr>
              <w:fldChar w:fldCharType="separate"/>
            </w:r>
            <w:r>
              <w:rPr>
                <w:noProof/>
                <w:webHidden/>
              </w:rPr>
              <w:t>16</w:t>
            </w:r>
            <w:r>
              <w:rPr>
                <w:noProof/>
                <w:webHidden/>
              </w:rPr>
              <w:fldChar w:fldCharType="end"/>
            </w:r>
          </w:hyperlink>
        </w:p>
        <w:p w14:paraId="513CDF51" w14:textId="4565AEB0"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94" w:history="1">
            <w:r w:rsidRPr="00104A75">
              <w:rPr>
                <w:rStyle w:val="Hyperlink"/>
                <w:noProof/>
              </w:rPr>
              <w:t>2.3.3 Nonfunctional requirements</w:t>
            </w:r>
            <w:r>
              <w:rPr>
                <w:noProof/>
                <w:webHidden/>
              </w:rPr>
              <w:tab/>
            </w:r>
            <w:r>
              <w:rPr>
                <w:noProof/>
                <w:webHidden/>
              </w:rPr>
              <w:fldChar w:fldCharType="begin"/>
            </w:r>
            <w:r>
              <w:rPr>
                <w:noProof/>
                <w:webHidden/>
              </w:rPr>
              <w:instrText xml:space="preserve"> PAGEREF _Toc198882394 \h </w:instrText>
            </w:r>
            <w:r>
              <w:rPr>
                <w:noProof/>
                <w:webHidden/>
              </w:rPr>
            </w:r>
            <w:r>
              <w:rPr>
                <w:noProof/>
                <w:webHidden/>
              </w:rPr>
              <w:fldChar w:fldCharType="separate"/>
            </w:r>
            <w:r>
              <w:rPr>
                <w:noProof/>
                <w:webHidden/>
              </w:rPr>
              <w:t>17</w:t>
            </w:r>
            <w:r>
              <w:rPr>
                <w:noProof/>
                <w:webHidden/>
              </w:rPr>
              <w:fldChar w:fldCharType="end"/>
            </w:r>
          </w:hyperlink>
        </w:p>
        <w:p w14:paraId="274FF7F3" w14:textId="0D57709A"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395" w:history="1">
            <w:r w:rsidRPr="00104A75">
              <w:rPr>
                <w:rStyle w:val="Hyperlink"/>
                <w:noProof/>
              </w:rPr>
              <w:t>2.3.4 System models</w:t>
            </w:r>
            <w:r>
              <w:rPr>
                <w:noProof/>
                <w:webHidden/>
              </w:rPr>
              <w:tab/>
            </w:r>
            <w:r>
              <w:rPr>
                <w:noProof/>
                <w:webHidden/>
              </w:rPr>
              <w:fldChar w:fldCharType="begin"/>
            </w:r>
            <w:r>
              <w:rPr>
                <w:noProof/>
                <w:webHidden/>
              </w:rPr>
              <w:instrText xml:space="preserve"> PAGEREF _Toc198882395 \h </w:instrText>
            </w:r>
            <w:r>
              <w:rPr>
                <w:noProof/>
                <w:webHidden/>
              </w:rPr>
            </w:r>
            <w:r>
              <w:rPr>
                <w:noProof/>
                <w:webHidden/>
              </w:rPr>
              <w:fldChar w:fldCharType="separate"/>
            </w:r>
            <w:r>
              <w:rPr>
                <w:noProof/>
                <w:webHidden/>
              </w:rPr>
              <w:t>18</w:t>
            </w:r>
            <w:r>
              <w:rPr>
                <w:noProof/>
                <w:webHidden/>
              </w:rPr>
              <w:fldChar w:fldCharType="end"/>
            </w:r>
          </w:hyperlink>
        </w:p>
        <w:p w14:paraId="41E7F0BB" w14:textId="27F46B0A"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396" w:history="1">
            <w:r w:rsidRPr="00104A75">
              <w:rPr>
                <w:rStyle w:val="Hyperlink"/>
                <w:noProof/>
              </w:rPr>
              <w:t>2.3.4.1 Use case model</w:t>
            </w:r>
            <w:r>
              <w:rPr>
                <w:noProof/>
                <w:webHidden/>
              </w:rPr>
              <w:tab/>
            </w:r>
            <w:r>
              <w:rPr>
                <w:noProof/>
                <w:webHidden/>
              </w:rPr>
              <w:fldChar w:fldCharType="begin"/>
            </w:r>
            <w:r>
              <w:rPr>
                <w:noProof/>
                <w:webHidden/>
              </w:rPr>
              <w:instrText xml:space="preserve"> PAGEREF _Toc198882396 \h </w:instrText>
            </w:r>
            <w:r>
              <w:rPr>
                <w:noProof/>
                <w:webHidden/>
              </w:rPr>
            </w:r>
            <w:r>
              <w:rPr>
                <w:noProof/>
                <w:webHidden/>
              </w:rPr>
              <w:fldChar w:fldCharType="separate"/>
            </w:r>
            <w:r>
              <w:rPr>
                <w:noProof/>
                <w:webHidden/>
              </w:rPr>
              <w:t>19</w:t>
            </w:r>
            <w:r>
              <w:rPr>
                <w:noProof/>
                <w:webHidden/>
              </w:rPr>
              <w:fldChar w:fldCharType="end"/>
            </w:r>
          </w:hyperlink>
        </w:p>
        <w:p w14:paraId="7A0B0C66" w14:textId="23A83322"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397" w:history="1">
            <w:r w:rsidRPr="00104A75">
              <w:rPr>
                <w:rStyle w:val="Hyperlink"/>
                <w:noProof/>
              </w:rPr>
              <w:t>2.3.4.2 Sequence Diagram.</w:t>
            </w:r>
            <w:r>
              <w:rPr>
                <w:noProof/>
                <w:webHidden/>
              </w:rPr>
              <w:tab/>
            </w:r>
            <w:r>
              <w:rPr>
                <w:noProof/>
                <w:webHidden/>
              </w:rPr>
              <w:fldChar w:fldCharType="begin"/>
            </w:r>
            <w:r>
              <w:rPr>
                <w:noProof/>
                <w:webHidden/>
              </w:rPr>
              <w:instrText xml:space="preserve"> PAGEREF _Toc198882397 \h </w:instrText>
            </w:r>
            <w:r>
              <w:rPr>
                <w:noProof/>
                <w:webHidden/>
              </w:rPr>
            </w:r>
            <w:r>
              <w:rPr>
                <w:noProof/>
                <w:webHidden/>
              </w:rPr>
              <w:fldChar w:fldCharType="separate"/>
            </w:r>
            <w:r>
              <w:rPr>
                <w:noProof/>
                <w:webHidden/>
              </w:rPr>
              <w:t>32</w:t>
            </w:r>
            <w:r>
              <w:rPr>
                <w:noProof/>
                <w:webHidden/>
              </w:rPr>
              <w:fldChar w:fldCharType="end"/>
            </w:r>
          </w:hyperlink>
        </w:p>
        <w:p w14:paraId="14E7966D" w14:textId="238EFFA0"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398" w:history="1">
            <w:r w:rsidRPr="00104A75">
              <w:rPr>
                <w:rStyle w:val="Hyperlink"/>
                <w:noProof/>
              </w:rPr>
              <w:t>2.3.4.3 State chart diagram</w:t>
            </w:r>
            <w:r>
              <w:rPr>
                <w:noProof/>
                <w:webHidden/>
              </w:rPr>
              <w:tab/>
            </w:r>
            <w:r>
              <w:rPr>
                <w:noProof/>
                <w:webHidden/>
              </w:rPr>
              <w:fldChar w:fldCharType="begin"/>
            </w:r>
            <w:r>
              <w:rPr>
                <w:noProof/>
                <w:webHidden/>
              </w:rPr>
              <w:instrText xml:space="preserve"> PAGEREF _Toc198882398 \h </w:instrText>
            </w:r>
            <w:r>
              <w:rPr>
                <w:noProof/>
                <w:webHidden/>
              </w:rPr>
            </w:r>
            <w:r>
              <w:rPr>
                <w:noProof/>
                <w:webHidden/>
              </w:rPr>
              <w:fldChar w:fldCharType="separate"/>
            </w:r>
            <w:r>
              <w:rPr>
                <w:noProof/>
                <w:webHidden/>
              </w:rPr>
              <w:t>45</w:t>
            </w:r>
            <w:r>
              <w:rPr>
                <w:noProof/>
                <w:webHidden/>
              </w:rPr>
              <w:fldChar w:fldCharType="end"/>
            </w:r>
          </w:hyperlink>
        </w:p>
        <w:p w14:paraId="13828055" w14:textId="3773922A"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399" w:history="1">
            <w:r w:rsidRPr="00104A75">
              <w:rPr>
                <w:rStyle w:val="Hyperlink"/>
                <w:noProof/>
              </w:rPr>
              <w:t>2.3.4.4 Activity Diagram</w:t>
            </w:r>
            <w:r>
              <w:rPr>
                <w:noProof/>
                <w:webHidden/>
              </w:rPr>
              <w:tab/>
            </w:r>
            <w:r>
              <w:rPr>
                <w:noProof/>
                <w:webHidden/>
              </w:rPr>
              <w:fldChar w:fldCharType="begin"/>
            </w:r>
            <w:r>
              <w:rPr>
                <w:noProof/>
                <w:webHidden/>
              </w:rPr>
              <w:instrText xml:space="preserve"> PAGEREF _Toc198882399 \h </w:instrText>
            </w:r>
            <w:r>
              <w:rPr>
                <w:noProof/>
                <w:webHidden/>
              </w:rPr>
            </w:r>
            <w:r>
              <w:rPr>
                <w:noProof/>
                <w:webHidden/>
              </w:rPr>
              <w:fldChar w:fldCharType="separate"/>
            </w:r>
            <w:r>
              <w:rPr>
                <w:noProof/>
                <w:webHidden/>
              </w:rPr>
              <w:t>50</w:t>
            </w:r>
            <w:r>
              <w:rPr>
                <w:noProof/>
                <w:webHidden/>
              </w:rPr>
              <w:fldChar w:fldCharType="end"/>
            </w:r>
          </w:hyperlink>
        </w:p>
        <w:p w14:paraId="10820137" w14:textId="0102F340"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400" w:history="1">
            <w:r w:rsidRPr="00104A75">
              <w:rPr>
                <w:rStyle w:val="Hyperlink"/>
                <w:noProof/>
              </w:rPr>
              <w:t>2.3.4.5 Class Diagram</w:t>
            </w:r>
            <w:r>
              <w:rPr>
                <w:noProof/>
                <w:webHidden/>
              </w:rPr>
              <w:tab/>
            </w:r>
            <w:r>
              <w:rPr>
                <w:noProof/>
                <w:webHidden/>
              </w:rPr>
              <w:fldChar w:fldCharType="begin"/>
            </w:r>
            <w:r>
              <w:rPr>
                <w:noProof/>
                <w:webHidden/>
              </w:rPr>
              <w:instrText xml:space="preserve"> PAGEREF _Toc198882400 \h </w:instrText>
            </w:r>
            <w:r>
              <w:rPr>
                <w:noProof/>
                <w:webHidden/>
              </w:rPr>
            </w:r>
            <w:r>
              <w:rPr>
                <w:noProof/>
                <w:webHidden/>
              </w:rPr>
              <w:fldChar w:fldCharType="separate"/>
            </w:r>
            <w:r>
              <w:rPr>
                <w:noProof/>
                <w:webHidden/>
              </w:rPr>
              <w:t>61</w:t>
            </w:r>
            <w:r>
              <w:rPr>
                <w:noProof/>
                <w:webHidden/>
              </w:rPr>
              <w:fldChar w:fldCharType="end"/>
            </w:r>
          </w:hyperlink>
        </w:p>
        <w:p w14:paraId="667567A1" w14:textId="65249A12" w:rsidR="00672E51" w:rsidRDefault="00672E51">
          <w:pPr>
            <w:pStyle w:val="TOC4"/>
            <w:tabs>
              <w:tab w:val="right" w:leader="dot" w:pos="8630"/>
            </w:tabs>
            <w:rPr>
              <w:rFonts w:asciiTheme="minorHAnsi" w:eastAsiaTheme="minorEastAsia" w:hAnsiTheme="minorHAnsi" w:cstheme="minorBidi"/>
              <w:noProof/>
              <w:kern w:val="2"/>
              <w14:ligatures w14:val="standardContextual"/>
            </w:rPr>
          </w:pPr>
          <w:hyperlink w:anchor="_Toc198882401" w:history="1">
            <w:r w:rsidRPr="00104A75">
              <w:rPr>
                <w:rStyle w:val="Hyperlink"/>
                <w:noProof/>
              </w:rPr>
              <w:t>2.3.4.6 User interface Prototyping</w:t>
            </w:r>
            <w:r>
              <w:rPr>
                <w:noProof/>
                <w:webHidden/>
              </w:rPr>
              <w:tab/>
            </w:r>
            <w:r>
              <w:rPr>
                <w:noProof/>
                <w:webHidden/>
              </w:rPr>
              <w:fldChar w:fldCharType="begin"/>
            </w:r>
            <w:r>
              <w:rPr>
                <w:noProof/>
                <w:webHidden/>
              </w:rPr>
              <w:instrText xml:space="preserve"> PAGEREF _Toc198882401 \h </w:instrText>
            </w:r>
            <w:r>
              <w:rPr>
                <w:noProof/>
                <w:webHidden/>
              </w:rPr>
            </w:r>
            <w:r>
              <w:rPr>
                <w:noProof/>
                <w:webHidden/>
              </w:rPr>
              <w:fldChar w:fldCharType="separate"/>
            </w:r>
            <w:r>
              <w:rPr>
                <w:noProof/>
                <w:webHidden/>
              </w:rPr>
              <w:t>61</w:t>
            </w:r>
            <w:r>
              <w:rPr>
                <w:noProof/>
                <w:webHidden/>
              </w:rPr>
              <w:fldChar w:fldCharType="end"/>
            </w:r>
          </w:hyperlink>
        </w:p>
        <w:p w14:paraId="411584B9" w14:textId="2E52B439"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402" w:history="1">
            <w:r w:rsidRPr="00104A75">
              <w:rPr>
                <w:rStyle w:val="Hyperlink"/>
                <w:noProof/>
              </w:rPr>
              <w:t>CHAPTER THREE</w:t>
            </w:r>
            <w:r>
              <w:rPr>
                <w:noProof/>
                <w:webHidden/>
              </w:rPr>
              <w:tab/>
            </w:r>
            <w:r>
              <w:rPr>
                <w:noProof/>
                <w:webHidden/>
              </w:rPr>
              <w:fldChar w:fldCharType="begin"/>
            </w:r>
            <w:r>
              <w:rPr>
                <w:noProof/>
                <w:webHidden/>
              </w:rPr>
              <w:instrText xml:space="preserve"> PAGEREF _Toc198882402 \h </w:instrText>
            </w:r>
            <w:r>
              <w:rPr>
                <w:noProof/>
                <w:webHidden/>
              </w:rPr>
            </w:r>
            <w:r>
              <w:rPr>
                <w:noProof/>
                <w:webHidden/>
              </w:rPr>
              <w:fldChar w:fldCharType="separate"/>
            </w:r>
            <w:r>
              <w:rPr>
                <w:noProof/>
                <w:webHidden/>
              </w:rPr>
              <w:t>63</w:t>
            </w:r>
            <w:r>
              <w:rPr>
                <w:noProof/>
                <w:webHidden/>
              </w:rPr>
              <w:fldChar w:fldCharType="end"/>
            </w:r>
          </w:hyperlink>
        </w:p>
        <w:p w14:paraId="719182FF" w14:textId="7FD8B29A" w:rsidR="00672E51" w:rsidRDefault="00672E51">
          <w:pPr>
            <w:pStyle w:val="TOC1"/>
            <w:tabs>
              <w:tab w:val="right" w:leader="dot" w:pos="8630"/>
            </w:tabs>
            <w:rPr>
              <w:rFonts w:asciiTheme="minorHAnsi" w:eastAsiaTheme="minorEastAsia" w:hAnsiTheme="minorHAnsi" w:cstheme="minorBidi"/>
              <w:noProof/>
              <w:kern w:val="2"/>
              <w14:ligatures w14:val="standardContextual"/>
            </w:rPr>
          </w:pPr>
          <w:hyperlink w:anchor="_Toc198882403" w:history="1">
            <w:r w:rsidRPr="00104A75">
              <w:rPr>
                <w:rStyle w:val="Hyperlink"/>
                <w:noProof/>
              </w:rPr>
              <w:t>System Design</w:t>
            </w:r>
            <w:r>
              <w:rPr>
                <w:noProof/>
                <w:webHidden/>
              </w:rPr>
              <w:tab/>
            </w:r>
            <w:r>
              <w:rPr>
                <w:noProof/>
                <w:webHidden/>
              </w:rPr>
              <w:fldChar w:fldCharType="begin"/>
            </w:r>
            <w:r>
              <w:rPr>
                <w:noProof/>
                <w:webHidden/>
              </w:rPr>
              <w:instrText xml:space="preserve"> PAGEREF _Toc198882403 \h </w:instrText>
            </w:r>
            <w:r>
              <w:rPr>
                <w:noProof/>
                <w:webHidden/>
              </w:rPr>
            </w:r>
            <w:r>
              <w:rPr>
                <w:noProof/>
                <w:webHidden/>
              </w:rPr>
              <w:fldChar w:fldCharType="separate"/>
            </w:r>
            <w:r>
              <w:rPr>
                <w:noProof/>
                <w:webHidden/>
              </w:rPr>
              <w:t>63</w:t>
            </w:r>
            <w:r>
              <w:rPr>
                <w:noProof/>
                <w:webHidden/>
              </w:rPr>
              <w:fldChar w:fldCharType="end"/>
            </w:r>
          </w:hyperlink>
        </w:p>
        <w:p w14:paraId="765B7003" w14:textId="3A5834B8"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404" w:history="1">
            <w:r w:rsidRPr="00104A75">
              <w:rPr>
                <w:rStyle w:val="Hyperlink"/>
                <w:noProof/>
              </w:rPr>
              <w:t>3.1 Introduction</w:t>
            </w:r>
            <w:r>
              <w:rPr>
                <w:noProof/>
                <w:webHidden/>
              </w:rPr>
              <w:tab/>
            </w:r>
            <w:r>
              <w:rPr>
                <w:noProof/>
                <w:webHidden/>
              </w:rPr>
              <w:fldChar w:fldCharType="begin"/>
            </w:r>
            <w:r>
              <w:rPr>
                <w:noProof/>
                <w:webHidden/>
              </w:rPr>
              <w:instrText xml:space="preserve"> PAGEREF _Toc198882404 \h </w:instrText>
            </w:r>
            <w:r>
              <w:rPr>
                <w:noProof/>
                <w:webHidden/>
              </w:rPr>
            </w:r>
            <w:r>
              <w:rPr>
                <w:noProof/>
                <w:webHidden/>
              </w:rPr>
              <w:fldChar w:fldCharType="separate"/>
            </w:r>
            <w:r>
              <w:rPr>
                <w:noProof/>
                <w:webHidden/>
              </w:rPr>
              <w:t>63</w:t>
            </w:r>
            <w:r>
              <w:rPr>
                <w:noProof/>
                <w:webHidden/>
              </w:rPr>
              <w:fldChar w:fldCharType="end"/>
            </w:r>
          </w:hyperlink>
        </w:p>
        <w:p w14:paraId="2CE51B34" w14:textId="769EE616"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405" w:history="1">
            <w:r w:rsidRPr="00104A75">
              <w:rPr>
                <w:rStyle w:val="Hyperlink"/>
                <w:noProof/>
              </w:rPr>
              <w:t>3.2 Purpose of the System</w:t>
            </w:r>
            <w:r>
              <w:rPr>
                <w:noProof/>
                <w:webHidden/>
              </w:rPr>
              <w:tab/>
            </w:r>
            <w:r>
              <w:rPr>
                <w:noProof/>
                <w:webHidden/>
              </w:rPr>
              <w:fldChar w:fldCharType="begin"/>
            </w:r>
            <w:r>
              <w:rPr>
                <w:noProof/>
                <w:webHidden/>
              </w:rPr>
              <w:instrText xml:space="preserve"> PAGEREF _Toc198882405 \h </w:instrText>
            </w:r>
            <w:r>
              <w:rPr>
                <w:noProof/>
                <w:webHidden/>
              </w:rPr>
            </w:r>
            <w:r>
              <w:rPr>
                <w:noProof/>
                <w:webHidden/>
              </w:rPr>
              <w:fldChar w:fldCharType="separate"/>
            </w:r>
            <w:r>
              <w:rPr>
                <w:noProof/>
                <w:webHidden/>
              </w:rPr>
              <w:t>63</w:t>
            </w:r>
            <w:r>
              <w:rPr>
                <w:noProof/>
                <w:webHidden/>
              </w:rPr>
              <w:fldChar w:fldCharType="end"/>
            </w:r>
          </w:hyperlink>
        </w:p>
        <w:p w14:paraId="6C5153F5" w14:textId="6ED4AB21"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406" w:history="1">
            <w:r w:rsidRPr="00104A75">
              <w:rPr>
                <w:rStyle w:val="Hyperlink"/>
                <w:noProof/>
              </w:rPr>
              <w:t>3.3 Design Goals</w:t>
            </w:r>
            <w:r>
              <w:rPr>
                <w:noProof/>
                <w:webHidden/>
              </w:rPr>
              <w:tab/>
            </w:r>
            <w:r>
              <w:rPr>
                <w:noProof/>
                <w:webHidden/>
              </w:rPr>
              <w:fldChar w:fldCharType="begin"/>
            </w:r>
            <w:r>
              <w:rPr>
                <w:noProof/>
                <w:webHidden/>
              </w:rPr>
              <w:instrText xml:space="preserve"> PAGEREF _Toc198882406 \h </w:instrText>
            </w:r>
            <w:r>
              <w:rPr>
                <w:noProof/>
                <w:webHidden/>
              </w:rPr>
            </w:r>
            <w:r>
              <w:rPr>
                <w:noProof/>
                <w:webHidden/>
              </w:rPr>
              <w:fldChar w:fldCharType="separate"/>
            </w:r>
            <w:r>
              <w:rPr>
                <w:noProof/>
                <w:webHidden/>
              </w:rPr>
              <w:t>64</w:t>
            </w:r>
            <w:r>
              <w:rPr>
                <w:noProof/>
                <w:webHidden/>
              </w:rPr>
              <w:fldChar w:fldCharType="end"/>
            </w:r>
          </w:hyperlink>
        </w:p>
        <w:p w14:paraId="070ED572" w14:textId="7FFE8B52"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407" w:history="1">
            <w:r w:rsidRPr="00104A75">
              <w:rPr>
                <w:rStyle w:val="Hyperlink"/>
                <w:noProof/>
              </w:rPr>
              <w:t>3.4 Current Software Architecture</w:t>
            </w:r>
            <w:r>
              <w:rPr>
                <w:noProof/>
                <w:webHidden/>
              </w:rPr>
              <w:tab/>
            </w:r>
            <w:r>
              <w:rPr>
                <w:noProof/>
                <w:webHidden/>
              </w:rPr>
              <w:fldChar w:fldCharType="begin"/>
            </w:r>
            <w:r>
              <w:rPr>
                <w:noProof/>
                <w:webHidden/>
              </w:rPr>
              <w:instrText xml:space="preserve"> PAGEREF _Toc198882407 \h </w:instrText>
            </w:r>
            <w:r>
              <w:rPr>
                <w:noProof/>
                <w:webHidden/>
              </w:rPr>
            </w:r>
            <w:r>
              <w:rPr>
                <w:noProof/>
                <w:webHidden/>
              </w:rPr>
              <w:fldChar w:fldCharType="separate"/>
            </w:r>
            <w:r>
              <w:rPr>
                <w:noProof/>
                <w:webHidden/>
              </w:rPr>
              <w:t>64</w:t>
            </w:r>
            <w:r>
              <w:rPr>
                <w:noProof/>
                <w:webHidden/>
              </w:rPr>
              <w:fldChar w:fldCharType="end"/>
            </w:r>
          </w:hyperlink>
        </w:p>
        <w:p w14:paraId="5F1F1835" w14:textId="3EF5B742" w:rsidR="00672E51" w:rsidRDefault="00672E51">
          <w:pPr>
            <w:pStyle w:val="TOC2"/>
            <w:tabs>
              <w:tab w:val="right" w:leader="dot" w:pos="8630"/>
            </w:tabs>
            <w:rPr>
              <w:rFonts w:asciiTheme="minorHAnsi" w:eastAsiaTheme="minorEastAsia" w:hAnsiTheme="minorHAnsi" w:cstheme="minorBidi"/>
              <w:noProof/>
              <w:kern w:val="2"/>
              <w14:ligatures w14:val="standardContextual"/>
            </w:rPr>
          </w:pPr>
          <w:hyperlink w:anchor="_Toc198882408" w:history="1">
            <w:r w:rsidRPr="00104A75">
              <w:rPr>
                <w:rStyle w:val="Hyperlink"/>
                <w:noProof/>
              </w:rPr>
              <w:t>3.5 Proposed Software Architecture</w:t>
            </w:r>
            <w:r>
              <w:rPr>
                <w:noProof/>
                <w:webHidden/>
              </w:rPr>
              <w:tab/>
            </w:r>
            <w:r>
              <w:rPr>
                <w:noProof/>
                <w:webHidden/>
              </w:rPr>
              <w:fldChar w:fldCharType="begin"/>
            </w:r>
            <w:r>
              <w:rPr>
                <w:noProof/>
                <w:webHidden/>
              </w:rPr>
              <w:instrText xml:space="preserve"> PAGEREF _Toc198882408 \h </w:instrText>
            </w:r>
            <w:r>
              <w:rPr>
                <w:noProof/>
                <w:webHidden/>
              </w:rPr>
            </w:r>
            <w:r>
              <w:rPr>
                <w:noProof/>
                <w:webHidden/>
              </w:rPr>
              <w:fldChar w:fldCharType="separate"/>
            </w:r>
            <w:r>
              <w:rPr>
                <w:noProof/>
                <w:webHidden/>
              </w:rPr>
              <w:t>64</w:t>
            </w:r>
            <w:r>
              <w:rPr>
                <w:noProof/>
                <w:webHidden/>
              </w:rPr>
              <w:fldChar w:fldCharType="end"/>
            </w:r>
          </w:hyperlink>
        </w:p>
        <w:p w14:paraId="46F08005" w14:textId="33C281AE"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09" w:history="1">
            <w:r w:rsidRPr="00104A75">
              <w:rPr>
                <w:rStyle w:val="Hyperlink"/>
                <w:rFonts w:eastAsia="Nyala"/>
                <w:noProof/>
              </w:rPr>
              <w:t>3.5.1 Subsystem decomposition</w:t>
            </w:r>
            <w:r>
              <w:rPr>
                <w:noProof/>
                <w:webHidden/>
              </w:rPr>
              <w:tab/>
            </w:r>
            <w:r>
              <w:rPr>
                <w:noProof/>
                <w:webHidden/>
              </w:rPr>
              <w:fldChar w:fldCharType="begin"/>
            </w:r>
            <w:r>
              <w:rPr>
                <w:noProof/>
                <w:webHidden/>
              </w:rPr>
              <w:instrText xml:space="preserve"> PAGEREF _Toc198882409 \h </w:instrText>
            </w:r>
            <w:r>
              <w:rPr>
                <w:noProof/>
                <w:webHidden/>
              </w:rPr>
            </w:r>
            <w:r>
              <w:rPr>
                <w:noProof/>
                <w:webHidden/>
              </w:rPr>
              <w:fldChar w:fldCharType="separate"/>
            </w:r>
            <w:r>
              <w:rPr>
                <w:noProof/>
                <w:webHidden/>
              </w:rPr>
              <w:t>66</w:t>
            </w:r>
            <w:r>
              <w:rPr>
                <w:noProof/>
                <w:webHidden/>
              </w:rPr>
              <w:fldChar w:fldCharType="end"/>
            </w:r>
          </w:hyperlink>
        </w:p>
        <w:p w14:paraId="136C26B2" w14:textId="13B43FA1"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0" w:history="1">
            <w:r w:rsidRPr="00104A75">
              <w:rPr>
                <w:rStyle w:val="Hyperlink"/>
                <w:noProof/>
              </w:rPr>
              <w:t>3.5.2 Component Diagram</w:t>
            </w:r>
            <w:r>
              <w:rPr>
                <w:noProof/>
                <w:webHidden/>
              </w:rPr>
              <w:tab/>
            </w:r>
            <w:r>
              <w:rPr>
                <w:noProof/>
                <w:webHidden/>
              </w:rPr>
              <w:fldChar w:fldCharType="begin"/>
            </w:r>
            <w:r>
              <w:rPr>
                <w:noProof/>
                <w:webHidden/>
              </w:rPr>
              <w:instrText xml:space="preserve"> PAGEREF _Toc198882410 \h </w:instrText>
            </w:r>
            <w:r>
              <w:rPr>
                <w:noProof/>
                <w:webHidden/>
              </w:rPr>
            </w:r>
            <w:r>
              <w:rPr>
                <w:noProof/>
                <w:webHidden/>
              </w:rPr>
              <w:fldChar w:fldCharType="separate"/>
            </w:r>
            <w:r>
              <w:rPr>
                <w:noProof/>
                <w:webHidden/>
              </w:rPr>
              <w:t>67</w:t>
            </w:r>
            <w:r>
              <w:rPr>
                <w:noProof/>
                <w:webHidden/>
              </w:rPr>
              <w:fldChar w:fldCharType="end"/>
            </w:r>
          </w:hyperlink>
        </w:p>
        <w:p w14:paraId="37153D34" w14:textId="1A8F867F"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1" w:history="1">
            <w:r w:rsidRPr="00104A75">
              <w:rPr>
                <w:rStyle w:val="Hyperlink"/>
                <w:noProof/>
              </w:rPr>
              <w:t>3.5.3 Deployment Diagram</w:t>
            </w:r>
            <w:r>
              <w:rPr>
                <w:noProof/>
                <w:webHidden/>
              </w:rPr>
              <w:tab/>
            </w:r>
            <w:r>
              <w:rPr>
                <w:noProof/>
                <w:webHidden/>
              </w:rPr>
              <w:fldChar w:fldCharType="begin"/>
            </w:r>
            <w:r>
              <w:rPr>
                <w:noProof/>
                <w:webHidden/>
              </w:rPr>
              <w:instrText xml:space="preserve"> PAGEREF _Toc198882411 \h </w:instrText>
            </w:r>
            <w:r>
              <w:rPr>
                <w:noProof/>
                <w:webHidden/>
              </w:rPr>
            </w:r>
            <w:r>
              <w:rPr>
                <w:noProof/>
                <w:webHidden/>
              </w:rPr>
              <w:fldChar w:fldCharType="separate"/>
            </w:r>
            <w:r>
              <w:rPr>
                <w:noProof/>
                <w:webHidden/>
              </w:rPr>
              <w:t>68</w:t>
            </w:r>
            <w:r>
              <w:rPr>
                <w:noProof/>
                <w:webHidden/>
              </w:rPr>
              <w:fldChar w:fldCharType="end"/>
            </w:r>
          </w:hyperlink>
        </w:p>
        <w:p w14:paraId="44D9B2C1" w14:textId="40DB4871"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2" w:history="1">
            <w:r w:rsidRPr="00104A75">
              <w:rPr>
                <w:rStyle w:val="Hyperlink"/>
                <w:noProof/>
              </w:rPr>
              <w:t>3.5.4 Persistent Data Management</w:t>
            </w:r>
            <w:r>
              <w:rPr>
                <w:noProof/>
                <w:webHidden/>
              </w:rPr>
              <w:tab/>
            </w:r>
            <w:r>
              <w:rPr>
                <w:noProof/>
                <w:webHidden/>
              </w:rPr>
              <w:fldChar w:fldCharType="begin"/>
            </w:r>
            <w:r>
              <w:rPr>
                <w:noProof/>
                <w:webHidden/>
              </w:rPr>
              <w:instrText xml:space="preserve"> PAGEREF _Toc198882412 \h </w:instrText>
            </w:r>
            <w:r>
              <w:rPr>
                <w:noProof/>
                <w:webHidden/>
              </w:rPr>
            </w:r>
            <w:r>
              <w:rPr>
                <w:noProof/>
                <w:webHidden/>
              </w:rPr>
              <w:fldChar w:fldCharType="separate"/>
            </w:r>
            <w:r>
              <w:rPr>
                <w:noProof/>
                <w:webHidden/>
              </w:rPr>
              <w:t>68</w:t>
            </w:r>
            <w:r>
              <w:rPr>
                <w:noProof/>
                <w:webHidden/>
              </w:rPr>
              <w:fldChar w:fldCharType="end"/>
            </w:r>
          </w:hyperlink>
        </w:p>
        <w:p w14:paraId="6EAB7F29" w14:textId="215DB023"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3" w:history="1">
            <w:r w:rsidRPr="00104A75">
              <w:rPr>
                <w:rStyle w:val="Hyperlink"/>
                <w:noProof/>
              </w:rPr>
              <w:t>3.5.5 Access Control and Security</w:t>
            </w:r>
            <w:r>
              <w:rPr>
                <w:noProof/>
                <w:webHidden/>
              </w:rPr>
              <w:tab/>
            </w:r>
            <w:r>
              <w:rPr>
                <w:noProof/>
                <w:webHidden/>
              </w:rPr>
              <w:fldChar w:fldCharType="begin"/>
            </w:r>
            <w:r>
              <w:rPr>
                <w:noProof/>
                <w:webHidden/>
              </w:rPr>
              <w:instrText xml:space="preserve"> PAGEREF _Toc198882413 \h </w:instrText>
            </w:r>
            <w:r>
              <w:rPr>
                <w:noProof/>
                <w:webHidden/>
              </w:rPr>
            </w:r>
            <w:r>
              <w:rPr>
                <w:noProof/>
                <w:webHidden/>
              </w:rPr>
              <w:fldChar w:fldCharType="separate"/>
            </w:r>
            <w:r>
              <w:rPr>
                <w:noProof/>
                <w:webHidden/>
              </w:rPr>
              <w:t>73</w:t>
            </w:r>
            <w:r>
              <w:rPr>
                <w:noProof/>
                <w:webHidden/>
              </w:rPr>
              <w:fldChar w:fldCharType="end"/>
            </w:r>
          </w:hyperlink>
        </w:p>
        <w:p w14:paraId="443A3B0F" w14:textId="019B2291"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4" w:history="1">
            <w:r w:rsidRPr="00104A75">
              <w:rPr>
                <w:rStyle w:val="Hyperlink"/>
                <w:noProof/>
              </w:rPr>
              <w:t>3.5.6 Global Software Control</w:t>
            </w:r>
            <w:r>
              <w:rPr>
                <w:noProof/>
                <w:webHidden/>
              </w:rPr>
              <w:tab/>
            </w:r>
            <w:r>
              <w:rPr>
                <w:noProof/>
                <w:webHidden/>
              </w:rPr>
              <w:fldChar w:fldCharType="begin"/>
            </w:r>
            <w:r>
              <w:rPr>
                <w:noProof/>
                <w:webHidden/>
              </w:rPr>
              <w:instrText xml:space="preserve"> PAGEREF _Toc198882414 \h </w:instrText>
            </w:r>
            <w:r>
              <w:rPr>
                <w:noProof/>
                <w:webHidden/>
              </w:rPr>
            </w:r>
            <w:r>
              <w:rPr>
                <w:noProof/>
                <w:webHidden/>
              </w:rPr>
              <w:fldChar w:fldCharType="separate"/>
            </w:r>
            <w:r>
              <w:rPr>
                <w:noProof/>
                <w:webHidden/>
              </w:rPr>
              <w:t>75</w:t>
            </w:r>
            <w:r>
              <w:rPr>
                <w:noProof/>
                <w:webHidden/>
              </w:rPr>
              <w:fldChar w:fldCharType="end"/>
            </w:r>
          </w:hyperlink>
        </w:p>
        <w:p w14:paraId="08F88F56" w14:textId="5DB825EC" w:rsidR="00672E51" w:rsidRDefault="00672E51">
          <w:pPr>
            <w:pStyle w:val="TOC3"/>
            <w:tabs>
              <w:tab w:val="right" w:leader="dot" w:pos="8630"/>
            </w:tabs>
            <w:rPr>
              <w:rFonts w:asciiTheme="minorHAnsi" w:eastAsiaTheme="minorEastAsia" w:hAnsiTheme="minorHAnsi" w:cstheme="minorBidi"/>
              <w:noProof/>
              <w:kern w:val="2"/>
              <w14:ligatures w14:val="standardContextual"/>
            </w:rPr>
          </w:pPr>
          <w:hyperlink w:anchor="_Toc198882415" w:history="1">
            <w:r w:rsidRPr="00104A75">
              <w:rPr>
                <w:rStyle w:val="Hyperlink"/>
                <w:noProof/>
              </w:rPr>
              <w:t>3.5.7 Boundary Conditions</w:t>
            </w:r>
            <w:r>
              <w:rPr>
                <w:noProof/>
                <w:webHidden/>
              </w:rPr>
              <w:tab/>
            </w:r>
            <w:r>
              <w:rPr>
                <w:noProof/>
                <w:webHidden/>
              </w:rPr>
              <w:fldChar w:fldCharType="begin"/>
            </w:r>
            <w:r>
              <w:rPr>
                <w:noProof/>
                <w:webHidden/>
              </w:rPr>
              <w:instrText xml:space="preserve"> PAGEREF _Toc198882415 \h </w:instrText>
            </w:r>
            <w:r>
              <w:rPr>
                <w:noProof/>
                <w:webHidden/>
              </w:rPr>
            </w:r>
            <w:r>
              <w:rPr>
                <w:noProof/>
                <w:webHidden/>
              </w:rPr>
              <w:fldChar w:fldCharType="separate"/>
            </w:r>
            <w:r>
              <w:rPr>
                <w:noProof/>
                <w:webHidden/>
              </w:rPr>
              <w:t>75</w:t>
            </w:r>
            <w:r>
              <w:rPr>
                <w:noProof/>
                <w:webHidden/>
              </w:rPr>
              <w:fldChar w:fldCharType="end"/>
            </w:r>
          </w:hyperlink>
        </w:p>
        <w:p w14:paraId="6CA71B84" w14:textId="429F8466" w:rsidR="00CF1272" w:rsidRPr="00CF1272" w:rsidRDefault="00B22548" w:rsidP="00CF1272">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fldChar w:fldCharType="end"/>
          </w:r>
        </w:p>
      </w:sdtContent>
    </w:sdt>
    <w:p w14:paraId="4009D232" w14:textId="77777777" w:rsidR="00CF1272" w:rsidRDefault="00CF1272" w:rsidP="00CF1272">
      <w:pPr>
        <w:pStyle w:val="Caption"/>
      </w:pPr>
      <w:bookmarkStart w:id="4" w:name="_Hlk197408453"/>
    </w:p>
    <w:p w14:paraId="5477CEFD" w14:textId="77777777" w:rsidR="00CF1272" w:rsidRDefault="00CF1272" w:rsidP="00CF1272">
      <w:pPr>
        <w:rPr>
          <w:lang w:val="en-GB"/>
        </w:rPr>
      </w:pPr>
    </w:p>
    <w:p w14:paraId="7EFD9209" w14:textId="77777777" w:rsidR="00CF1272" w:rsidRDefault="00CF1272" w:rsidP="00CF1272">
      <w:pPr>
        <w:rPr>
          <w:lang w:val="en-GB"/>
        </w:rPr>
      </w:pPr>
    </w:p>
    <w:p w14:paraId="68DA25CA" w14:textId="77777777" w:rsidR="00CF1272" w:rsidRDefault="00CF1272" w:rsidP="00CF1272">
      <w:pPr>
        <w:rPr>
          <w:lang w:val="en-GB"/>
        </w:rPr>
      </w:pPr>
    </w:p>
    <w:p w14:paraId="5C73068F" w14:textId="77777777" w:rsidR="00CF1272" w:rsidRDefault="00CF1272" w:rsidP="00CF1272">
      <w:pPr>
        <w:rPr>
          <w:lang w:val="en-GB"/>
        </w:rPr>
      </w:pPr>
    </w:p>
    <w:p w14:paraId="09C9ADD7" w14:textId="77777777" w:rsidR="00CF1272" w:rsidRDefault="00CF1272" w:rsidP="00CF1272">
      <w:pPr>
        <w:rPr>
          <w:lang w:val="en-GB"/>
        </w:rPr>
      </w:pPr>
    </w:p>
    <w:p w14:paraId="4F4B1890" w14:textId="77777777" w:rsidR="00CF1272" w:rsidRDefault="00CF1272" w:rsidP="00CF1272">
      <w:pPr>
        <w:rPr>
          <w:lang w:val="en-GB"/>
        </w:rPr>
      </w:pPr>
    </w:p>
    <w:p w14:paraId="2FC6FE9F" w14:textId="77777777" w:rsidR="00CF1272" w:rsidRDefault="00CF1272" w:rsidP="00CF1272">
      <w:pPr>
        <w:rPr>
          <w:lang w:val="en-GB"/>
        </w:rPr>
      </w:pPr>
    </w:p>
    <w:p w14:paraId="582489E6" w14:textId="77777777" w:rsidR="00CF1272" w:rsidRDefault="00CF1272" w:rsidP="00CF1272">
      <w:pPr>
        <w:rPr>
          <w:lang w:val="en-GB"/>
        </w:rPr>
      </w:pPr>
    </w:p>
    <w:p w14:paraId="3EB9FAA7" w14:textId="77777777" w:rsidR="009C745C" w:rsidRDefault="009C745C" w:rsidP="00CF1272">
      <w:pPr>
        <w:rPr>
          <w:lang w:val="en-GB"/>
        </w:rPr>
      </w:pPr>
    </w:p>
    <w:p w14:paraId="6A5CF040" w14:textId="77777777" w:rsidR="00CF1272" w:rsidRPr="00CF1272" w:rsidRDefault="00CF1272" w:rsidP="00CF1272">
      <w:pPr>
        <w:rPr>
          <w:lang w:val="en-GB"/>
        </w:rPr>
      </w:pPr>
    </w:p>
    <w:p w14:paraId="3D5E8074" w14:textId="5D3B1E64" w:rsidR="006A4AD5" w:rsidRDefault="006A4AD5" w:rsidP="006A4AD5">
      <w:pPr>
        <w:pStyle w:val="Heading1"/>
      </w:pPr>
      <w:bookmarkStart w:id="5" w:name="_Toc198882366"/>
      <w:r>
        <w:lastRenderedPageBreak/>
        <w:t>List of Figures</w:t>
      </w:r>
      <w:bookmarkEnd w:id="5"/>
    </w:p>
    <w:bookmarkEnd w:id="4"/>
    <w:p w14:paraId="316E056C" w14:textId="18380E8A" w:rsidR="00672E51" w:rsidRDefault="006A4AD5">
      <w:pPr>
        <w:pStyle w:val="TableofFigures"/>
        <w:tabs>
          <w:tab w:val="right" w:leader="dot" w:pos="8630"/>
        </w:tabs>
        <w:rPr>
          <w:rFonts w:eastAsiaTheme="minorEastAsia"/>
          <w:noProof/>
        </w:rPr>
      </w:pPr>
      <w:r w:rsidRPr="00976417">
        <w:rPr>
          <w:rFonts w:ascii="Times New Roman" w:hAnsi="Times New Roman" w:cs="Times New Roman"/>
          <w:sz w:val="22"/>
          <w:szCs w:val="22"/>
        </w:rPr>
        <w:fldChar w:fldCharType="begin"/>
      </w:r>
      <w:r w:rsidRPr="00976417">
        <w:rPr>
          <w:rFonts w:ascii="Times New Roman" w:hAnsi="Times New Roman" w:cs="Times New Roman"/>
          <w:sz w:val="22"/>
          <w:szCs w:val="22"/>
        </w:rPr>
        <w:instrText xml:space="preserve"> TOC \h \z \c "Figure" </w:instrText>
      </w:r>
      <w:r w:rsidRPr="00976417">
        <w:rPr>
          <w:rFonts w:ascii="Times New Roman" w:hAnsi="Times New Roman" w:cs="Times New Roman"/>
          <w:sz w:val="22"/>
          <w:szCs w:val="22"/>
        </w:rPr>
        <w:fldChar w:fldCharType="separate"/>
      </w:r>
      <w:hyperlink w:anchor="_Toc198882416" w:history="1">
        <w:r w:rsidR="00672E51" w:rsidRPr="001B1164">
          <w:rPr>
            <w:rStyle w:val="Hyperlink"/>
            <w:noProof/>
          </w:rPr>
          <w:t>Figure 1 : Work breakdown structure</w:t>
        </w:r>
        <w:r w:rsidR="00672E51">
          <w:rPr>
            <w:noProof/>
            <w:webHidden/>
          </w:rPr>
          <w:tab/>
        </w:r>
        <w:r w:rsidR="00672E51">
          <w:rPr>
            <w:noProof/>
            <w:webHidden/>
          </w:rPr>
          <w:fldChar w:fldCharType="begin"/>
        </w:r>
        <w:r w:rsidR="00672E51">
          <w:rPr>
            <w:noProof/>
            <w:webHidden/>
          </w:rPr>
          <w:instrText xml:space="preserve"> PAGEREF _Toc198882416 \h </w:instrText>
        </w:r>
        <w:r w:rsidR="00672E51">
          <w:rPr>
            <w:noProof/>
            <w:webHidden/>
          </w:rPr>
        </w:r>
        <w:r w:rsidR="00672E51">
          <w:rPr>
            <w:noProof/>
            <w:webHidden/>
          </w:rPr>
          <w:fldChar w:fldCharType="separate"/>
        </w:r>
        <w:r w:rsidR="00672E51">
          <w:rPr>
            <w:noProof/>
            <w:webHidden/>
          </w:rPr>
          <w:t>13</w:t>
        </w:r>
        <w:r w:rsidR="00672E51">
          <w:rPr>
            <w:noProof/>
            <w:webHidden/>
          </w:rPr>
          <w:fldChar w:fldCharType="end"/>
        </w:r>
      </w:hyperlink>
    </w:p>
    <w:p w14:paraId="64D2D880" w14:textId="1F0BD217" w:rsidR="00672E51" w:rsidRDefault="00672E51">
      <w:pPr>
        <w:pStyle w:val="TableofFigures"/>
        <w:tabs>
          <w:tab w:val="right" w:leader="dot" w:pos="8630"/>
        </w:tabs>
        <w:rPr>
          <w:rFonts w:eastAsiaTheme="minorEastAsia"/>
          <w:noProof/>
        </w:rPr>
      </w:pPr>
      <w:hyperlink w:anchor="_Toc198882417" w:history="1">
        <w:r w:rsidRPr="001B1164">
          <w:rPr>
            <w:rStyle w:val="Hyperlink"/>
            <w:noProof/>
          </w:rPr>
          <w:t>Figure 2:ICMS Use Case Diagram</w:t>
        </w:r>
        <w:r>
          <w:rPr>
            <w:noProof/>
            <w:webHidden/>
          </w:rPr>
          <w:tab/>
        </w:r>
        <w:r>
          <w:rPr>
            <w:noProof/>
            <w:webHidden/>
          </w:rPr>
          <w:fldChar w:fldCharType="begin"/>
        </w:r>
        <w:r>
          <w:rPr>
            <w:noProof/>
            <w:webHidden/>
          </w:rPr>
          <w:instrText xml:space="preserve"> PAGEREF _Toc198882417 \h </w:instrText>
        </w:r>
        <w:r>
          <w:rPr>
            <w:noProof/>
            <w:webHidden/>
          </w:rPr>
        </w:r>
        <w:r>
          <w:rPr>
            <w:noProof/>
            <w:webHidden/>
          </w:rPr>
          <w:fldChar w:fldCharType="separate"/>
        </w:r>
        <w:r>
          <w:rPr>
            <w:noProof/>
            <w:webHidden/>
          </w:rPr>
          <w:t>20</w:t>
        </w:r>
        <w:r>
          <w:rPr>
            <w:noProof/>
            <w:webHidden/>
          </w:rPr>
          <w:fldChar w:fldCharType="end"/>
        </w:r>
      </w:hyperlink>
    </w:p>
    <w:p w14:paraId="07C88ACC" w14:textId="7645FDC0" w:rsidR="00672E51" w:rsidRDefault="00672E51">
      <w:pPr>
        <w:pStyle w:val="TableofFigures"/>
        <w:tabs>
          <w:tab w:val="right" w:leader="dot" w:pos="8630"/>
        </w:tabs>
        <w:rPr>
          <w:rFonts w:eastAsiaTheme="minorEastAsia"/>
          <w:noProof/>
        </w:rPr>
      </w:pPr>
      <w:hyperlink w:anchor="_Toc198882418" w:history="1">
        <w:r w:rsidRPr="001B1164">
          <w:rPr>
            <w:rStyle w:val="Hyperlink"/>
            <w:noProof/>
          </w:rPr>
          <w:t>Figure 3: Sequence diagram for login</w:t>
        </w:r>
        <w:r>
          <w:rPr>
            <w:noProof/>
            <w:webHidden/>
          </w:rPr>
          <w:tab/>
        </w:r>
        <w:r>
          <w:rPr>
            <w:noProof/>
            <w:webHidden/>
          </w:rPr>
          <w:fldChar w:fldCharType="begin"/>
        </w:r>
        <w:r>
          <w:rPr>
            <w:noProof/>
            <w:webHidden/>
          </w:rPr>
          <w:instrText xml:space="preserve"> PAGEREF _Toc198882418 \h </w:instrText>
        </w:r>
        <w:r>
          <w:rPr>
            <w:noProof/>
            <w:webHidden/>
          </w:rPr>
        </w:r>
        <w:r>
          <w:rPr>
            <w:noProof/>
            <w:webHidden/>
          </w:rPr>
          <w:fldChar w:fldCharType="separate"/>
        </w:r>
        <w:r>
          <w:rPr>
            <w:noProof/>
            <w:webHidden/>
          </w:rPr>
          <w:t>33</w:t>
        </w:r>
        <w:r>
          <w:rPr>
            <w:noProof/>
            <w:webHidden/>
          </w:rPr>
          <w:fldChar w:fldCharType="end"/>
        </w:r>
      </w:hyperlink>
    </w:p>
    <w:p w14:paraId="33815946" w14:textId="3903B99A" w:rsidR="00672E51" w:rsidRDefault="00672E51">
      <w:pPr>
        <w:pStyle w:val="TableofFigures"/>
        <w:tabs>
          <w:tab w:val="right" w:leader="dot" w:pos="8630"/>
        </w:tabs>
        <w:rPr>
          <w:rFonts w:eastAsiaTheme="minorEastAsia"/>
          <w:noProof/>
        </w:rPr>
      </w:pPr>
      <w:hyperlink w:anchor="_Toc198882419" w:history="1">
        <w:r w:rsidRPr="001B1164">
          <w:rPr>
            <w:rStyle w:val="Hyperlink"/>
            <w:noProof/>
          </w:rPr>
          <w:t>Figure 4: Sequence for Apply career</w:t>
        </w:r>
        <w:r>
          <w:rPr>
            <w:noProof/>
            <w:webHidden/>
          </w:rPr>
          <w:tab/>
        </w:r>
        <w:r>
          <w:rPr>
            <w:noProof/>
            <w:webHidden/>
          </w:rPr>
          <w:fldChar w:fldCharType="begin"/>
        </w:r>
        <w:r>
          <w:rPr>
            <w:noProof/>
            <w:webHidden/>
          </w:rPr>
          <w:instrText xml:space="preserve"> PAGEREF _Toc198882419 \h </w:instrText>
        </w:r>
        <w:r>
          <w:rPr>
            <w:noProof/>
            <w:webHidden/>
          </w:rPr>
        </w:r>
        <w:r>
          <w:rPr>
            <w:noProof/>
            <w:webHidden/>
          </w:rPr>
          <w:fldChar w:fldCharType="separate"/>
        </w:r>
        <w:r>
          <w:rPr>
            <w:noProof/>
            <w:webHidden/>
          </w:rPr>
          <w:t>34</w:t>
        </w:r>
        <w:r>
          <w:rPr>
            <w:noProof/>
            <w:webHidden/>
          </w:rPr>
          <w:fldChar w:fldCharType="end"/>
        </w:r>
      </w:hyperlink>
    </w:p>
    <w:p w14:paraId="044AAFDF" w14:textId="041025C2" w:rsidR="00672E51" w:rsidRDefault="00672E51">
      <w:pPr>
        <w:pStyle w:val="TableofFigures"/>
        <w:tabs>
          <w:tab w:val="right" w:leader="dot" w:pos="8630"/>
        </w:tabs>
        <w:rPr>
          <w:rFonts w:eastAsiaTheme="minorEastAsia"/>
          <w:noProof/>
        </w:rPr>
      </w:pPr>
      <w:hyperlink w:anchor="_Toc198882420" w:history="1">
        <w:r w:rsidRPr="001B1164">
          <w:rPr>
            <w:rStyle w:val="Hyperlink"/>
            <w:noProof/>
          </w:rPr>
          <w:t>Figure 5: Sequence Apply post</w:t>
        </w:r>
        <w:r>
          <w:rPr>
            <w:noProof/>
            <w:webHidden/>
          </w:rPr>
          <w:tab/>
        </w:r>
        <w:r>
          <w:rPr>
            <w:noProof/>
            <w:webHidden/>
          </w:rPr>
          <w:fldChar w:fldCharType="begin"/>
        </w:r>
        <w:r>
          <w:rPr>
            <w:noProof/>
            <w:webHidden/>
          </w:rPr>
          <w:instrText xml:space="preserve"> PAGEREF _Toc198882420 \h </w:instrText>
        </w:r>
        <w:r>
          <w:rPr>
            <w:noProof/>
            <w:webHidden/>
          </w:rPr>
        </w:r>
        <w:r>
          <w:rPr>
            <w:noProof/>
            <w:webHidden/>
          </w:rPr>
          <w:fldChar w:fldCharType="separate"/>
        </w:r>
        <w:r>
          <w:rPr>
            <w:noProof/>
            <w:webHidden/>
          </w:rPr>
          <w:t>35</w:t>
        </w:r>
        <w:r>
          <w:rPr>
            <w:noProof/>
            <w:webHidden/>
          </w:rPr>
          <w:fldChar w:fldCharType="end"/>
        </w:r>
      </w:hyperlink>
    </w:p>
    <w:p w14:paraId="40499E88" w14:textId="6AEB2DCB" w:rsidR="00672E51" w:rsidRDefault="00672E51">
      <w:pPr>
        <w:pStyle w:val="TableofFigures"/>
        <w:tabs>
          <w:tab w:val="right" w:leader="dot" w:pos="8630"/>
        </w:tabs>
        <w:rPr>
          <w:rFonts w:eastAsiaTheme="minorEastAsia"/>
          <w:noProof/>
        </w:rPr>
      </w:pPr>
      <w:hyperlink w:anchor="_Toc198882421" w:history="1">
        <w:r w:rsidRPr="001B1164">
          <w:rPr>
            <w:rStyle w:val="Hyperlink"/>
            <w:noProof/>
          </w:rPr>
          <w:t>Figure 6: Sequence diagram for attach files</w:t>
        </w:r>
        <w:r>
          <w:rPr>
            <w:noProof/>
            <w:webHidden/>
          </w:rPr>
          <w:tab/>
        </w:r>
        <w:r>
          <w:rPr>
            <w:noProof/>
            <w:webHidden/>
          </w:rPr>
          <w:fldChar w:fldCharType="begin"/>
        </w:r>
        <w:r>
          <w:rPr>
            <w:noProof/>
            <w:webHidden/>
          </w:rPr>
          <w:instrText xml:space="preserve"> PAGEREF _Toc198882421 \h </w:instrText>
        </w:r>
        <w:r>
          <w:rPr>
            <w:noProof/>
            <w:webHidden/>
          </w:rPr>
        </w:r>
        <w:r>
          <w:rPr>
            <w:noProof/>
            <w:webHidden/>
          </w:rPr>
          <w:fldChar w:fldCharType="separate"/>
        </w:r>
        <w:r>
          <w:rPr>
            <w:noProof/>
            <w:webHidden/>
          </w:rPr>
          <w:t>36</w:t>
        </w:r>
        <w:r>
          <w:rPr>
            <w:noProof/>
            <w:webHidden/>
          </w:rPr>
          <w:fldChar w:fldCharType="end"/>
        </w:r>
      </w:hyperlink>
    </w:p>
    <w:p w14:paraId="63539ACD" w14:textId="02319D81" w:rsidR="00672E51" w:rsidRDefault="00672E51">
      <w:pPr>
        <w:pStyle w:val="TableofFigures"/>
        <w:tabs>
          <w:tab w:val="right" w:leader="dot" w:pos="8630"/>
        </w:tabs>
        <w:rPr>
          <w:rFonts w:eastAsiaTheme="minorEastAsia"/>
          <w:noProof/>
        </w:rPr>
      </w:pPr>
      <w:hyperlink w:anchor="_Toc198882422" w:history="1">
        <w:r w:rsidRPr="001B1164">
          <w:rPr>
            <w:rStyle w:val="Hyperlink"/>
            <w:noProof/>
          </w:rPr>
          <w:t>Figure 7: Sequence diagram for reset password</w:t>
        </w:r>
        <w:r>
          <w:rPr>
            <w:noProof/>
            <w:webHidden/>
          </w:rPr>
          <w:tab/>
        </w:r>
        <w:r>
          <w:rPr>
            <w:noProof/>
            <w:webHidden/>
          </w:rPr>
          <w:fldChar w:fldCharType="begin"/>
        </w:r>
        <w:r>
          <w:rPr>
            <w:noProof/>
            <w:webHidden/>
          </w:rPr>
          <w:instrText xml:space="preserve"> PAGEREF _Toc198882422 \h </w:instrText>
        </w:r>
        <w:r>
          <w:rPr>
            <w:noProof/>
            <w:webHidden/>
          </w:rPr>
        </w:r>
        <w:r>
          <w:rPr>
            <w:noProof/>
            <w:webHidden/>
          </w:rPr>
          <w:fldChar w:fldCharType="separate"/>
        </w:r>
        <w:r>
          <w:rPr>
            <w:noProof/>
            <w:webHidden/>
          </w:rPr>
          <w:t>37</w:t>
        </w:r>
        <w:r>
          <w:rPr>
            <w:noProof/>
            <w:webHidden/>
          </w:rPr>
          <w:fldChar w:fldCharType="end"/>
        </w:r>
      </w:hyperlink>
    </w:p>
    <w:p w14:paraId="19668AAF" w14:textId="726D2AB7" w:rsidR="00672E51" w:rsidRDefault="00672E51">
      <w:pPr>
        <w:pStyle w:val="TableofFigures"/>
        <w:tabs>
          <w:tab w:val="right" w:leader="dot" w:pos="8630"/>
        </w:tabs>
        <w:rPr>
          <w:rFonts w:eastAsiaTheme="minorEastAsia"/>
          <w:noProof/>
        </w:rPr>
      </w:pPr>
      <w:hyperlink w:anchor="_Toc198882423" w:history="1">
        <w:r w:rsidRPr="001B1164">
          <w:rPr>
            <w:rStyle w:val="Hyperlink"/>
            <w:noProof/>
          </w:rPr>
          <w:t>Figure 8: Sequence diagram for Manage Account</w:t>
        </w:r>
        <w:r>
          <w:rPr>
            <w:noProof/>
            <w:webHidden/>
          </w:rPr>
          <w:tab/>
        </w:r>
        <w:r>
          <w:rPr>
            <w:noProof/>
            <w:webHidden/>
          </w:rPr>
          <w:fldChar w:fldCharType="begin"/>
        </w:r>
        <w:r>
          <w:rPr>
            <w:noProof/>
            <w:webHidden/>
          </w:rPr>
          <w:instrText xml:space="preserve"> PAGEREF _Toc198882423 \h </w:instrText>
        </w:r>
        <w:r>
          <w:rPr>
            <w:noProof/>
            <w:webHidden/>
          </w:rPr>
        </w:r>
        <w:r>
          <w:rPr>
            <w:noProof/>
            <w:webHidden/>
          </w:rPr>
          <w:fldChar w:fldCharType="separate"/>
        </w:r>
        <w:r>
          <w:rPr>
            <w:noProof/>
            <w:webHidden/>
          </w:rPr>
          <w:t>38</w:t>
        </w:r>
        <w:r>
          <w:rPr>
            <w:noProof/>
            <w:webHidden/>
          </w:rPr>
          <w:fldChar w:fldCharType="end"/>
        </w:r>
      </w:hyperlink>
    </w:p>
    <w:p w14:paraId="0DE317BF" w14:textId="722E05FD" w:rsidR="00672E51" w:rsidRDefault="00672E51">
      <w:pPr>
        <w:pStyle w:val="TableofFigures"/>
        <w:tabs>
          <w:tab w:val="right" w:leader="dot" w:pos="8630"/>
        </w:tabs>
        <w:rPr>
          <w:rFonts w:eastAsiaTheme="minorEastAsia"/>
          <w:noProof/>
        </w:rPr>
      </w:pPr>
      <w:hyperlink w:anchor="_Toc198882424" w:history="1">
        <w:r w:rsidRPr="001B1164">
          <w:rPr>
            <w:rStyle w:val="Hyperlink"/>
            <w:noProof/>
          </w:rPr>
          <w:t>Figure 9: Sequence diagram for Manage profile</w:t>
        </w:r>
        <w:r>
          <w:rPr>
            <w:noProof/>
            <w:webHidden/>
          </w:rPr>
          <w:tab/>
        </w:r>
        <w:r>
          <w:rPr>
            <w:noProof/>
            <w:webHidden/>
          </w:rPr>
          <w:fldChar w:fldCharType="begin"/>
        </w:r>
        <w:r>
          <w:rPr>
            <w:noProof/>
            <w:webHidden/>
          </w:rPr>
          <w:instrText xml:space="preserve"> PAGEREF _Toc198882424 \h </w:instrText>
        </w:r>
        <w:r>
          <w:rPr>
            <w:noProof/>
            <w:webHidden/>
          </w:rPr>
        </w:r>
        <w:r>
          <w:rPr>
            <w:noProof/>
            <w:webHidden/>
          </w:rPr>
          <w:fldChar w:fldCharType="separate"/>
        </w:r>
        <w:r>
          <w:rPr>
            <w:noProof/>
            <w:webHidden/>
          </w:rPr>
          <w:t>39</w:t>
        </w:r>
        <w:r>
          <w:rPr>
            <w:noProof/>
            <w:webHidden/>
          </w:rPr>
          <w:fldChar w:fldCharType="end"/>
        </w:r>
      </w:hyperlink>
    </w:p>
    <w:p w14:paraId="5C12A864" w14:textId="5C951CB0" w:rsidR="00672E51" w:rsidRDefault="00672E51">
      <w:pPr>
        <w:pStyle w:val="TableofFigures"/>
        <w:tabs>
          <w:tab w:val="right" w:leader="dot" w:pos="8630"/>
        </w:tabs>
        <w:rPr>
          <w:rFonts w:eastAsiaTheme="minorEastAsia"/>
          <w:noProof/>
        </w:rPr>
      </w:pPr>
      <w:hyperlink w:anchor="_Toc198882425" w:history="1">
        <w:r w:rsidRPr="001B1164">
          <w:rPr>
            <w:rStyle w:val="Hyperlink"/>
            <w:noProof/>
          </w:rPr>
          <w:t>Figure 10: Sequence diagram for delete account</w:t>
        </w:r>
        <w:r>
          <w:rPr>
            <w:noProof/>
            <w:webHidden/>
          </w:rPr>
          <w:tab/>
        </w:r>
        <w:r>
          <w:rPr>
            <w:noProof/>
            <w:webHidden/>
          </w:rPr>
          <w:fldChar w:fldCharType="begin"/>
        </w:r>
        <w:r>
          <w:rPr>
            <w:noProof/>
            <w:webHidden/>
          </w:rPr>
          <w:instrText xml:space="preserve"> PAGEREF _Toc198882425 \h </w:instrText>
        </w:r>
        <w:r>
          <w:rPr>
            <w:noProof/>
            <w:webHidden/>
          </w:rPr>
        </w:r>
        <w:r>
          <w:rPr>
            <w:noProof/>
            <w:webHidden/>
          </w:rPr>
          <w:fldChar w:fldCharType="separate"/>
        </w:r>
        <w:r>
          <w:rPr>
            <w:noProof/>
            <w:webHidden/>
          </w:rPr>
          <w:t>40</w:t>
        </w:r>
        <w:r>
          <w:rPr>
            <w:noProof/>
            <w:webHidden/>
          </w:rPr>
          <w:fldChar w:fldCharType="end"/>
        </w:r>
      </w:hyperlink>
    </w:p>
    <w:p w14:paraId="52D2F266" w14:textId="6E807607" w:rsidR="00672E51" w:rsidRDefault="00672E51">
      <w:pPr>
        <w:pStyle w:val="TableofFigures"/>
        <w:tabs>
          <w:tab w:val="right" w:leader="dot" w:pos="8630"/>
        </w:tabs>
        <w:rPr>
          <w:rFonts w:eastAsiaTheme="minorEastAsia"/>
          <w:noProof/>
        </w:rPr>
      </w:pPr>
      <w:hyperlink w:anchor="_Toc198882426" w:history="1">
        <w:r w:rsidRPr="001B1164">
          <w:rPr>
            <w:rStyle w:val="Hyperlink"/>
            <w:noProof/>
          </w:rPr>
          <w:t>Figure 11: Sequence diagram for view notification</w:t>
        </w:r>
        <w:r>
          <w:rPr>
            <w:noProof/>
            <w:webHidden/>
          </w:rPr>
          <w:tab/>
        </w:r>
        <w:r>
          <w:rPr>
            <w:noProof/>
            <w:webHidden/>
          </w:rPr>
          <w:fldChar w:fldCharType="begin"/>
        </w:r>
        <w:r>
          <w:rPr>
            <w:noProof/>
            <w:webHidden/>
          </w:rPr>
          <w:instrText xml:space="preserve"> PAGEREF _Toc198882426 \h </w:instrText>
        </w:r>
        <w:r>
          <w:rPr>
            <w:noProof/>
            <w:webHidden/>
          </w:rPr>
        </w:r>
        <w:r>
          <w:rPr>
            <w:noProof/>
            <w:webHidden/>
          </w:rPr>
          <w:fldChar w:fldCharType="separate"/>
        </w:r>
        <w:r>
          <w:rPr>
            <w:noProof/>
            <w:webHidden/>
          </w:rPr>
          <w:t>41</w:t>
        </w:r>
        <w:r>
          <w:rPr>
            <w:noProof/>
            <w:webHidden/>
          </w:rPr>
          <w:fldChar w:fldCharType="end"/>
        </w:r>
      </w:hyperlink>
    </w:p>
    <w:p w14:paraId="01AA0661" w14:textId="4E15AD16" w:rsidR="00672E51" w:rsidRDefault="00672E51">
      <w:pPr>
        <w:pStyle w:val="TableofFigures"/>
        <w:tabs>
          <w:tab w:val="right" w:leader="dot" w:pos="8630"/>
        </w:tabs>
        <w:rPr>
          <w:rFonts w:eastAsiaTheme="minorEastAsia"/>
          <w:noProof/>
        </w:rPr>
      </w:pPr>
      <w:hyperlink w:anchor="_Toc198882427" w:history="1">
        <w:r w:rsidRPr="001B1164">
          <w:rPr>
            <w:rStyle w:val="Hyperlink"/>
            <w:noProof/>
          </w:rPr>
          <w:t>Figure 12: Sequence diagram for apply internship</w:t>
        </w:r>
        <w:r>
          <w:rPr>
            <w:noProof/>
            <w:webHidden/>
          </w:rPr>
          <w:tab/>
        </w:r>
        <w:r>
          <w:rPr>
            <w:noProof/>
            <w:webHidden/>
          </w:rPr>
          <w:fldChar w:fldCharType="begin"/>
        </w:r>
        <w:r>
          <w:rPr>
            <w:noProof/>
            <w:webHidden/>
          </w:rPr>
          <w:instrText xml:space="preserve"> PAGEREF _Toc198882427 \h </w:instrText>
        </w:r>
        <w:r>
          <w:rPr>
            <w:noProof/>
            <w:webHidden/>
          </w:rPr>
        </w:r>
        <w:r>
          <w:rPr>
            <w:noProof/>
            <w:webHidden/>
          </w:rPr>
          <w:fldChar w:fldCharType="separate"/>
        </w:r>
        <w:r>
          <w:rPr>
            <w:noProof/>
            <w:webHidden/>
          </w:rPr>
          <w:t>42</w:t>
        </w:r>
        <w:r>
          <w:rPr>
            <w:noProof/>
            <w:webHidden/>
          </w:rPr>
          <w:fldChar w:fldCharType="end"/>
        </w:r>
      </w:hyperlink>
    </w:p>
    <w:p w14:paraId="72C36A1D" w14:textId="2C2EA8F4" w:rsidR="00672E51" w:rsidRDefault="00672E51">
      <w:pPr>
        <w:pStyle w:val="TableofFigures"/>
        <w:tabs>
          <w:tab w:val="right" w:leader="dot" w:pos="8630"/>
        </w:tabs>
        <w:rPr>
          <w:rFonts w:eastAsiaTheme="minorEastAsia"/>
          <w:noProof/>
        </w:rPr>
      </w:pPr>
      <w:hyperlink w:anchor="_Toc198882428" w:history="1">
        <w:r w:rsidRPr="001B1164">
          <w:rPr>
            <w:rStyle w:val="Hyperlink"/>
            <w:noProof/>
          </w:rPr>
          <w:t>Figure 13: Sequence diagram for registration</w:t>
        </w:r>
        <w:r>
          <w:rPr>
            <w:noProof/>
            <w:webHidden/>
          </w:rPr>
          <w:tab/>
        </w:r>
        <w:r>
          <w:rPr>
            <w:noProof/>
            <w:webHidden/>
          </w:rPr>
          <w:fldChar w:fldCharType="begin"/>
        </w:r>
        <w:r>
          <w:rPr>
            <w:noProof/>
            <w:webHidden/>
          </w:rPr>
          <w:instrText xml:space="preserve"> PAGEREF _Toc198882428 \h </w:instrText>
        </w:r>
        <w:r>
          <w:rPr>
            <w:noProof/>
            <w:webHidden/>
          </w:rPr>
        </w:r>
        <w:r>
          <w:rPr>
            <w:noProof/>
            <w:webHidden/>
          </w:rPr>
          <w:fldChar w:fldCharType="separate"/>
        </w:r>
        <w:r>
          <w:rPr>
            <w:noProof/>
            <w:webHidden/>
          </w:rPr>
          <w:t>43</w:t>
        </w:r>
        <w:r>
          <w:rPr>
            <w:noProof/>
            <w:webHidden/>
          </w:rPr>
          <w:fldChar w:fldCharType="end"/>
        </w:r>
      </w:hyperlink>
    </w:p>
    <w:p w14:paraId="4DCAC130" w14:textId="3C97C69E" w:rsidR="00672E51" w:rsidRDefault="00672E51">
      <w:pPr>
        <w:pStyle w:val="TableofFigures"/>
        <w:tabs>
          <w:tab w:val="right" w:leader="dot" w:pos="8630"/>
        </w:tabs>
        <w:rPr>
          <w:rFonts w:eastAsiaTheme="minorEastAsia"/>
          <w:noProof/>
        </w:rPr>
      </w:pPr>
      <w:hyperlink w:anchor="_Toc198882429" w:history="1">
        <w:r w:rsidRPr="001B1164">
          <w:rPr>
            <w:rStyle w:val="Hyperlink"/>
            <w:noProof/>
          </w:rPr>
          <w:t>Figure 14: Sequence View user</w:t>
        </w:r>
        <w:r>
          <w:rPr>
            <w:noProof/>
            <w:webHidden/>
          </w:rPr>
          <w:tab/>
        </w:r>
        <w:r>
          <w:rPr>
            <w:noProof/>
            <w:webHidden/>
          </w:rPr>
          <w:fldChar w:fldCharType="begin"/>
        </w:r>
        <w:r>
          <w:rPr>
            <w:noProof/>
            <w:webHidden/>
          </w:rPr>
          <w:instrText xml:space="preserve"> PAGEREF _Toc198882429 \h </w:instrText>
        </w:r>
        <w:r>
          <w:rPr>
            <w:noProof/>
            <w:webHidden/>
          </w:rPr>
        </w:r>
        <w:r>
          <w:rPr>
            <w:noProof/>
            <w:webHidden/>
          </w:rPr>
          <w:fldChar w:fldCharType="separate"/>
        </w:r>
        <w:r>
          <w:rPr>
            <w:noProof/>
            <w:webHidden/>
          </w:rPr>
          <w:t>44</w:t>
        </w:r>
        <w:r>
          <w:rPr>
            <w:noProof/>
            <w:webHidden/>
          </w:rPr>
          <w:fldChar w:fldCharType="end"/>
        </w:r>
      </w:hyperlink>
    </w:p>
    <w:p w14:paraId="76622DF8" w14:textId="22CFF694" w:rsidR="00672E51" w:rsidRDefault="00672E51">
      <w:pPr>
        <w:pStyle w:val="TableofFigures"/>
        <w:tabs>
          <w:tab w:val="right" w:leader="dot" w:pos="8630"/>
        </w:tabs>
        <w:rPr>
          <w:rFonts w:eastAsiaTheme="minorEastAsia"/>
          <w:noProof/>
        </w:rPr>
      </w:pPr>
      <w:hyperlink w:anchor="_Toc198882430" w:history="1">
        <w:r w:rsidRPr="001B1164">
          <w:rPr>
            <w:rStyle w:val="Hyperlink"/>
            <w:noProof/>
          </w:rPr>
          <w:t>Figure 15: State chart diagram for log in</w:t>
        </w:r>
        <w:r>
          <w:rPr>
            <w:noProof/>
            <w:webHidden/>
          </w:rPr>
          <w:tab/>
        </w:r>
        <w:r>
          <w:rPr>
            <w:noProof/>
            <w:webHidden/>
          </w:rPr>
          <w:fldChar w:fldCharType="begin"/>
        </w:r>
        <w:r>
          <w:rPr>
            <w:noProof/>
            <w:webHidden/>
          </w:rPr>
          <w:instrText xml:space="preserve"> PAGEREF _Toc198882430 \h </w:instrText>
        </w:r>
        <w:r>
          <w:rPr>
            <w:noProof/>
            <w:webHidden/>
          </w:rPr>
        </w:r>
        <w:r>
          <w:rPr>
            <w:noProof/>
            <w:webHidden/>
          </w:rPr>
          <w:fldChar w:fldCharType="separate"/>
        </w:r>
        <w:r>
          <w:rPr>
            <w:noProof/>
            <w:webHidden/>
          </w:rPr>
          <w:t>45</w:t>
        </w:r>
        <w:r>
          <w:rPr>
            <w:noProof/>
            <w:webHidden/>
          </w:rPr>
          <w:fldChar w:fldCharType="end"/>
        </w:r>
      </w:hyperlink>
    </w:p>
    <w:p w14:paraId="2F8A73A3" w14:textId="48821095" w:rsidR="00672E51" w:rsidRDefault="00672E51">
      <w:pPr>
        <w:pStyle w:val="TableofFigures"/>
        <w:tabs>
          <w:tab w:val="right" w:leader="dot" w:pos="8630"/>
        </w:tabs>
        <w:rPr>
          <w:rFonts w:eastAsiaTheme="minorEastAsia"/>
          <w:noProof/>
        </w:rPr>
      </w:pPr>
      <w:hyperlink w:anchor="_Toc198882431" w:history="1">
        <w:r w:rsidRPr="001B1164">
          <w:rPr>
            <w:rStyle w:val="Hyperlink"/>
            <w:noProof/>
          </w:rPr>
          <w:t>Figure 16: State chart diagram for log in</w:t>
        </w:r>
        <w:r>
          <w:rPr>
            <w:noProof/>
            <w:webHidden/>
          </w:rPr>
          <w:tab/>
        </w:r>
        <w:r>
          <w:rPr>
            <w:noProof/>
            <w:webHidden/>
          </w:rPr>
          <w:fldChar w:fldCharType="begin"/>
        </w:r>
        <w:r>
          <w:rPr>
            <w:noProof/>
            <w:webHidden/>
          </w:rPr>
          <w:instrText xml:space="preserve"> PAGEREF _Toc198882431 \h </w:instrText>
        </w:r>
        <w:r>
          <w:rPr>
            <w:noProof/>
            <w:webHidden/>
          </w:rPr>
        </w:r>
        <w:r>
          <w:rPr>
            <w:noProof/>
            <w:webHidden/>
          </w:rPr>
          <w:fldChar w:fldCharType="separate"/>
        </w:r>
        <w:r>
          <w:rPr>
            <w:noProof/>
            <w:webHidden/>
          </w:rPr>
          <w:t>46</w:t>
        </w:r>
        <w:r>
          <w:rPr>
            <w:noProof/>
            <w:webHidden/>
          </w:rPr>
          <w:fldChar w:fldCharType="end"/>
        </w:r>
      </w:hyperlink>
    </w:p>
    <w:p w14:paraId="6D830775" w14:textId="27CF05A0" w:rsidR="00672E51" w:rsidRDefault="00672E51">
      <w:pPr>
        <w:pStyle w:val="TableofFigures"/>
        <w:tabs>
          <w:tab w:val="right" w:leader="dot" w:pos="8630"/>
        </w:tabs>
        <w:rPr>
          <w:rFonts w:eastAsiaTheme="minorEastAsia"/>
          <w:noProof/>
        </w:rPr>
      </w:pPr>
      <w:hyperlink w:anchor="_Toc198882432" w:history="1">
        <w:r w:rsidRPr="001B1164">
          <w:rPr>
            <w:rStyle w:val="Hyperlink"/>
            <w:noProof/>
          </w:rPr>
          <w:t>Figure 17 : State machine diagram for Apply internship</w:t>
        </w:r>
        <w:r>
          <w:rPr>
            <w:noProof/>
            <w:webHidden/>
          </w:rPr>
          <w:tab/>
        </w:r>
        <w:r>
          <w:rPr>
            <w:noProof/>
            <w:webHidden/>
          </w:rPr>
          <w:fldChar w:fldCharType="begin"/>
        </w:r>
        <w:r>
          <w:rPr>
            <w:noProof/>
            <w:webHidden/>
          </w:rPr>
          <w:instrText xml:space="preserve"> PAGEREF _Toc198882432 \h </w:instrText>
        </w:r>
        <w:r>
          <w:rPr>
            <w:noProof/>
            <w:webHidden/>
          </w:rPr>
        </w:r>
        <w:r>
          <w:rPr>
            <w:noProof/>
            <w:webHidden/>
          </w:rPr>
          <w:fldChar w:fldCharType="separate"/>
        </w:r>
        <w:r>
          <w:rPr>
            <w:noProof/>
            <w:webHidden/>
          </w:rPr>
          <w:t>47</w:t>
        </w:r>
        <w:r>
          <w:rPr>
            <w:noProof/>
            <w:webHidden/>
          </w:rPr>
          <w:fldChar w:fldCharType="end"/>
        </w:r>
      </w:hyperlink>
    </w:p>
    <w:p w14:paraId="56C20C23" w14:textId="18932DE8" w:rsidR="00672E51" w:rsidRDefault="00672E51">
      <w:pPr>
        <w:pStyle w:val="TableofFigures"/>
        <w:tabs>
          <w:tab w:val="right" w:leader="dot" w:pos="8630"/>
        </w:tabs>
        <w:rPr>
          <w:rFonts w:eastAsiaTheme="minorEastAsia"/>
          <w:noProof/>
        </w:rPr>
      </w:pPr>
      <w:hyperlink w:anchor="_Toc198882433" w:history="1">
        <w:r w:rsidRPr="001B1164">
          <w:rPr>
            <w:rStyle w:val="Hyperlink"/>
            <w:noProof/>
          </w:rPr>
          <w:t>Figure 18: State machine diagram for Attach file</w:t>
        </w:r>
        <w:r>
          <w:rPr>
            <w:noProof/>
            <w:webHidden/>
          </w:rPr>
          <w:tab/>
        </w:r>
        <w:r>
          <w:rPr>
            <w:noProof/>
            <w:webHidden/>
          </w:rPr>
          <w:fldChar w:fldCharType="begin"/>
        </w:r>
        <w:r>
          <w:rPr>
            <w:noProof/>
            <w:webHidden/>
          </w:rPr>
          <w:instrText xml:space="preserve"> PAGEREF _Toc198882433 \h </w:instrText>
        </w:r>
        <w:r>
          <w:rPr>
            <w:noProof/>
            <w:webHidden/>
          </w:rPr>
        </w:r>
        <w:r>
          <w:rPr>
            <w:noProof/>
            <w:webHidden/>
          </w:rPr>
          <w:fldChar w:fldCharType="separate"/>
        </w:r>
        <w:r>
          <w:rPr>
            <w:noProof/>
            <w:webHidden/>
          </w:rPr>
          <w:t>48</w:t>
        </w:r>
        <w:r>
          <w:rPr>
            <w:noProof/>
            <w:webHidden/>
          </w:rPr>
          <w:fldChar w:fldCharType="end"/>
        </w:r>
      </w:hyperlink>
    </w:p>
    <w:p w14:paraId="6D5885A3" w14:textId="217C72B2" w:rsidR="00672E51" w:rsidRDefault="00672E51">
      <w:pPr>
        <w:pStyle w:val="TableofFigures"/>
        <w:tabs>
          <w:tab w:val="right" w:leader="dot" w:pos="8630"/>
        </w:tabs>
        <w:rPr>
          <w:rFonts w:eastAsiaTheme="minorEastAsia"/>
          <w:noProof/>
        </w:rPr>
      </w:pPr>
      <w:hyperlink w:anchor="_Toc198882434" w:history="1">
        <w:r w:rsidRPr="001B1164">
          <w:rPr>
            <w:rStyle w:val="Hyperlink"/>
            <w:noProof/>
          </w:rPr>
          <w:t>Figure 19: State machine diagram for apply carer</w:t>
        </w:r>
        <w:r>
          <w:rPr>
            <w:noProof/>
            <w:webHidden/>
          </w:rPr>
          <w:tab/>
        </w:r>
        <w:r>
          <w:rPr>
            <w:noProof/>
            <w:webHidden/>
          </w:rPr>
          <w:fldChar w:fldCharType="begin"/>
        </w:r>
        <w:r>
          <w:rPr>
            <w:noProof/>
            <w:webHidden/>
          </w:rPr>
          <w:instrText xml:space="preserve"> PAGEREF _Toc198882434 \h </w:instrText>
        </w:r>
        <w:r>
          <w:rPr>
            <w:noProof/>
            <w:webHidden/>
          </w:rPr>
        </w:r>
        <w:r>
          <w:rPr>
            <w:noProof/>
            <w:webHidden/>
          </w:rPr>
          <w:fldChar w:fldCharType="separate"/>
        </w:r>
        <w:r>
          <w:rPr>
            <w:noProof/>
            <w:webHidden/>
          </w:rPr>
          <w:t>49</w:t>
        </w:r>
        <w:r>
          <w:rPr>
            <w:noProof/>
            <w:webHidden/>
          </w:rPr>
          <w:fldChar w:fldCharType="end"/>
        </w:r>
      </w:hyperlink>
    </w:p>
    <w:p w14:paraId="780B9FC5" w14:textId="5B435399" w:rsidR="00672E51" w:rsidRDefault="00672E51">
      <w:pPr>
        <w:pStyle w:val="TableofFigures"/>
        <w:tabs>
          <w:tab w:val="right" w:leader="dot" w:pos="8630"/>
        </w:tabs>
        <w:rPr>
          <w:rFonts w:eastAsiaTheme="minorEastAsia"/>
          <w:noProof/>
        </w:rPr>
      </w:pPr>
      <w:hyperlink w:anchor="_Toc198882435" w:history="1">
        <w:r w:rsidRPr="001B1164">
          <w:rPr>
            <w:rStyle w:val="Hyperlink"/>
            <w:noProof/>
          </w:rPr>
          <w:t>Figure 20 : Activity diagram for apply internship</w:t>
        </w:r>
        <w:r>
          <w:rPr>
            <w:noProof/>
            <w:webHidden/>
          </w:rPr>
          <w:tab/>
        </w:r>
        <w:r>
          <w:rPr>
            <w:noProof/>
            <w:webHidden/>
          </w:rPr>
          <w:fldChar w:fldCharType="begin"/>
        </w:r>
        <w:r>
          <w:rPr>
            <w:noProof/>
            <w:webHidden/>
          </w:rPr>
          <w:instrText xml:space="preserve"> PAGEREF _Toc198882435 \h </w:instrText>
        </w:r>
        <w:r>
          <w:rPr>
            <w:noProof/>
            <w:webHidden/>
          </w:rPr>
        </w:r>
        <w:r>
          <w:rPr>
            <w:noProof/>
            <w:webHidden/>
          </w:rPr>
          <w:fldChar w:fldCharType="separate"/>
        </w:r>
        <w:r>
          <w:rPr>
            <w:noProof/>
            <w:webHidden/>
          </w:rPr>
          <w:t>50</w:t>
        </w:r>
        <w:r>
          <w:rPr>
            <w:noProof/>
            <w:webHidden/>
          </w:rPr>
          <w:fldChar w:fldCharType="end"/>
        </w:r>
      </w:hyperlink>
    </w:p>
    <w:p w14:paraId="70FD3596" w14:textId="3A5B04E7" w:rsidR="00672E51" w:rsidRDefault="00672E51">
      <w:pPr>
        <w:pStyle w:val="TableofFigures"/>
        <w:tabs>
          <w:tab w:val="right" w:leader="dot" w:pos="8630"/>
        </w:tabs>
        <w:rPr>
          <w:rFonts w:eastAsiaTheme="minorEastAsia"/>
          <w:noProof/>
        </w:rPr>
      </w:pPr>
      <w:hyperlink w:anchor="_Toc198882436" w:history="1">
        <w:r w:rsidRPr="001B1164">
          <w:rPr>
            <w:rStyle w:val="Hyperlink"/>
            <w:noProof/>
          </w:rPr>
          <w:t>Figure 21 : Activity diagram for apply career</w:t>
        </w:r>
        <w:r>
          <w:rPr>
            <w:noProof/>
            <w:webHidden/>
          </w:rPr>
          <w:tab/>
        </w:r>
        <w:r>
          <w:rPr>
            <w:noProof/>
            <w:webHidden/>
          </w:rPr>
          <w:fldChar w:fldCharType="begin"/>
        </w:r>
        <w:r>
          <w:rPr>
            <w:noProof/>
            <w:webHidden/>
          </w:rPr>
          <w:instrText xml:space="preserve"> PAGEREF _Toc198882436 \h </w:instrText>
        </w:r>
        <w:r>
          <w:rPr>
            <w:noProof/>
            <w:webHidden/>
          </w:rPr>
        </w:r>
        <w:r>
          <w:rPr>
            <w:noProof/>
            <w:webHidden/>
          </w:rPr>
          <w:fldChar w:fldCharType="separate"/>
        </w:r>
        <w:r>
          <w:rPr>
            <w:noProof/>
            <w:webHidden/>
          </w:rPr>
          <w:t>51</w:t>
        </w:r>
        <w:r>
          <w:rPr>
            <w:noProof/>
            <w:webHidden/>
          </w:rPr>
          <w:fldChar w:fldCharType="end"/>
        </w:r>
      </w:hyperlink>
    </w:p>
    <w:p w14:paraId="3CFDA06C" w14:textId="66611B3C" w:rsidR="00672E51" w:rsidRDefault="00672E51">
      <w:pPr>
        <w:pStyle w:val="TableofFigures"/>
        <w:tabs>
          <w:tab w:val="right" w:leader="dot" w:pos="8630"/>
        </w:tabs>
        <w:rPr>
          <w:rFonts w:eastAsiaTheme="minorEastAsia"/>
          <w:noProof/>
        </w:rPr>
      </w:pPr>
      <w:hyperlink w:anchor="_Toc198882437" w:history="1">
        <w:r w:rsidRPr="001B1164">
          <w:rPr>
            <w:rStyle w:val="Hyperlink"/>
            <w:noProof/>
          </w:rPr>
          <w:t>Figure 22 : Activity diagram for attach file</w:t>
        </w:r>
        <w:r>
          <w:rPr>
            <w:noProof/>
            <w:webHidden/>
          </w:rPr>
          <w:tab/>
        </w:r>
        <w:r>
          <w:rPr>
            <w:noProof/>
            <w:webHidden/>
          </w:rPr>
          <w:fldChar w:fldCharType="begin"/>
        </w:r>
        <w:r>
          <w:rPr>
            <w:noProof/>
            <w:webHidden/>
          </w:rPr>
          <w:instrText xml:space="preserve"> PAGEREF _Toc198882437 \h </w:instrText>
        </w:r>
        <w:r>
          <w:rPr>
            <w:noProof/>
            <w:webHidden/>
          </w:rPr>
        </w:r>
        <w:r>
          <w:rPr>
            <w:noProof/>
            <w:webHidden/>
          </w:rPr>
          <w:fldChar w:fldCharType="separate"/>
        </w:r>
        <w:r>
          <w:rPr>
            <w:noProof/>
            <w:webHidden/>
          </w:rPr>
          <w:t>52</w:t>
        </w:r>
        <w:r>
          <w:rPr>
            <w:noProof/>
            <w:webHidden/>
          </w:rPr>
          <w:fldChar w:fldCharType="end"/>
        </w:r>
      </w:hyperlink>
    </w:p>
    <w:p w14:paraId="69001C7C" w14:textId="35E74A0E" w:rsidR="00672E51" w:rsidRDefault="00672E51">
      <w:pPr>
        <w:pStyle w:val="TableofFigures"/>
        <w:tabs>
          <w:tab w:val="right" w:leader="dot" w:pos="8630"/>
        </w:tabs>
        <w:rPr>
          <w:rFonts w:eastAsiaTheme="minorEastAsia"/>
          <w:noProof/>
        </w:rPr>
      </w:pPr>
      <w:hyperlink w:anchor="_Toc198882438" w:history="1">
        <w:r w:rsidRPr="001B1164">
          <w:rPr>
            <w:rStyle w:val="Hyperlink"/>
            <w:noProof/>
          </w:rPr>
          <w:t>Figure 23 : Activity diagram for delete</w:t>
        </w:r>
        <w:r>
          <w:rPr>
            <w:noProof/>
            <w:webHidden/>
          </w:rPr>
          <w:tab/>
        </w:r>
        <w:r>
          <w:rPr>
            <w:noProof/>
            <w:webHidden/>
          </w:rPr>
          <w:fldChar w:fldCharType="begin"/>
        </w:r>
        <w:r>
          <w:rPr>
            <w:noProof/>
            <w:webHidden/>
          </w:rPr>
          <w:instrText xml:space="preserve"> PAGEREF _Toc198882438 \h </w:instrText>
        </w:r>
        <w:r>
          <w:rPr>
            <w:noProof/>
            <w:webHidden/>
          </w:rPr>
        </w:r>
        <w:r>
          <w:rPr>
            <w:noProof/>
            <w:webHidden/>
          </w:rPr>
          <w:fldChar w:fldCharType="separate"/>
        </w:r>
        <w:r>
          <w:rPr>
            <w:noProof/>
            <w:webHidden/>
          </w:rPr>
          <w:t>53</w:t>
        </w:r>
        <w:r>
          <w:rPr>
            <w:noProof/>
            <w:webHidden/>
          </w:rPr>
          <w:fldChar w:fldCharType="end"/>
        </w:r>
      </w:hyperlink>
    </w:p>
    <w:p w14:paraId="4451A54D" w14:textId="3AD379BE" w:rsidR="00672E51" w:rsidRDefault="00672E51">
      <w:pPr>
        <w:pStyle w:val="TableofFigures"/>
        <w:tabs>
          <w:tab w:val="right" w:leader="dot" w:pos="8630"/>
        </w:tabs>
        <w:rPr>
          <w:rFonts w:eastAsiaTheme="minorEastAsia"/>
          <w:noProof/>
        </w:rPr>
      </w:pPr>
      <w:hyperlink w:anchor="_Toc198882439" w:history="1">
        <w:r w:rsidRPr="001B1164">
          <w:rPr>
            <w:rStyle w:val="Hyperlink"/>
            <w:noProof/>
          </w:rPr>
          <w:t>Figure 24 : Activity diagram for edit profile</w:t>
        </w:r>
        <w:r>
          <w:rPr>
            <w:noProof/>
            <w:webHidden/>
          </w:rPr>
          <w:tab/>
        </w:r>
        <w:r>
          <w:rPr>
            <w:noProof/>
            <w:webHidden/>
          </w:rPr>
          <w:fldChar w:fldCharType="begin"/>
        </w:r>
        <w:r>
          <w:rPr>
            <w:noProof/>
            <w:webHidden/>
          </w:rPr>
          <w:instrText xml:space="preserve"> PAGEREF _Toc198882439 \h </w:instrText>
        </w:r>
        <w:r>
          <w:rPr>
            <w:noProof/>
            <w:webHidden/>
          </w:rPr>
        </w:r>
        <w:r>
          <w:rPr>
            <w:noProof/>
            <w:webHidden/>
          </w:rPr>
          <w:fldChar w:fldCharType="separate"/>
        </w:r>
        <w:r>
          <w:rPr>
            <w:noProof/>
            <w:webHidden/>
          </w:rPr>
          <w:t>54</w:t>
        </w:r>
        <w:r>
          <w:rPr>
            <w:noProof/>
            <w:webHidden/>
          </w:rPr>
          <w:fldChar w:fldCharType="end"/>
        </w:r>
      </w:hyperlink>
    </w:p>
    <w:p w14:paraId="0B3F562A" w14:textId="02998426" w:rsidR="00672E51" w:rsidRDefault="00672E51">
      <w:pPr>
        <w:pStyle w:val="TableofFigures"/>
        <w:tabs>
          <w:tab w:val="right" w:leader="dot" w:pos="8630"/>
        </w:tabs>
        <w:rPr>
          <w:rFonts w:eastAsiaTheme="minorEastAsia"/>
          <w:noProof/>
        </w:rPr>
      </w:pPr>
      <w:hyperlink w:anchor="_Toc198882440" w:history="1">
        <w:r w:rsidRPr="001B1164">
          <w:rPr>
            <w:rStyle w:val="Hyperlink"/>
            <w:noProof/>
          </w:rPr>
          <w:t>Figure 25 : Activity diagram for login</w:t>
        </w:r>
        <w:r>
          <w:rPr>
            <w:noProof/>
            <w:webHidden/>
          </w:rPr>
          <w:tab/>
        </w:r>
        <w:r>
          <w:rPr>
            <w:noProof/>
            <w:webHidden/>
          </w:rPr>
          <w:fldChar w:fldCharType="begin"/>
        </w:r>
        <w:r>
          <w:rPr>
            <w:noProof/>
            <w:webHidden/>
          </w:rPr>
          <w:instrText xml:space="preserve"> PAGEREF _Toc198882440 \h </w:instrText>
        </w:r>
        <w:r>
          <w:rPr>
            <w:noProof/>
            <w:webHidden/>
          </w:rPr>
        </w:r>
        <w:r>
          <w:rPr>
            <w:noProof/>
            <w:webHidden/>
          </w:rPr>
          <w:fldChar w:fldCharType="separate"/>
        </w:r>
        <w:r>
          <w:rPr>
            <w:noProof/>
            <w:webHidden/>
          </w:rPr>
          <w:t>55</w:t>
        </w:r>
        <w:r>
          <w:rPr>
            <w:noProof/>
            <w:webHidden/>
          </w:rPr>
          <w:fldChar w:fldCharType="end"/>
        </w:r>
      </w:hyperlink>
    </w:p>
    <w:p w14:paraId="17D93EE9" w14:textId="3240B11A" w:rsidR="00672E51" w:rsidRDefault="00672E51">
      <w:pPr>
        <w:pStyle w:val="TableofFigures"/>
        <w:tabs>
          <w:tab w:val="right" w:leader="dot" w:pos="8630"/>
        </w:tabs>
        <w:rPr>
          <w:rFonts w:eastAsiaTheme="minorEastAsia"/>
          <w:noProof/>
        </w:rPr>
      </w:pPr>
      <w:hyperlink w:anchor="_Toc198882441" w:history="1">
        <w:r w:rsidRPr="001B1164">
          <w:rPr>
            <w:rStyle w:val="Hyperlink"/>
            <w:noProof/>
          </w:rPr>
          <w:t>Figure 26 : Activity diagram for notification</w:t>
        </w:r>
        <w:r>
          <w:rPr>
            <w:noProof/>
            <w:webHidden/>
          </w:rPr>
          <w:tab/>
        </w:r>
        <w:r>
          <w:rPr>
            <w:noProof/>
            <w:webHidden/>
          </w:rPr>
          <w:fldChar w:fldCharType="begin"/>
        </w:r>
        <w:r>
          <w:rPr>
            <w:noProof/>
            <w:webHidden/>
          </w:rPr>
          <w:instrText xml:space="preserve"> PAGEREF _Toc198882441 \h </w:instrText>
        </w:r>
        <w:r>
          <w:rPr>
            <w:noProof/>
            <w:webHidden/>
          </w:rPr>
        </w:r>
        <w:r>
          <w:rPr>
            <w:noProof/>
            <w:webHidden/>
          </w:rPr>
          <w:fldChar w:fldCharType="separate"/>
        </w:r>
        <w:r>
          <w:rPr>
            <w:noProof/>
            <w:webHidden/>
          </w:rPr>
          <w:t>56</w:t>
        </w:r>
        <w:r>
          <w:rPr>
            <w:noProof/>
            <w:webHidden/>
          </w:rPr>
          <w:fldChar w:fldCharType="end"/>
        </w:r>
      </w:hyperlink>
    </w:p>
    <w:p w14:paraId="044F2639" w14:textId="1D973FF9" w:rsidR="00672E51" w:rsidRDefault="00672E51">
      <w:pPr>
        <w:pStyle w:val="TableofFigures"/>
        <w:tabs>
          <w:tab w:val="right" w:leader="dot" w:pos="8630"/>
        </w:tabs>
        <w:rPr>
          <w:rFonts w:eastAsiaTheme="minorEastAsia"/>
          <w:noProof/>
        </w:rPr>
      </w:pPr>
      <w:hyperlink w:anchor="_Toc198882442" w:history="1">
        <w:r w:rsidRPr="001B1164">
          <w:rPr>
            <w:rStyle w:val="Hyperlink"/>
            <w:noProof/>
          </w:rPr>
          <w:t>Figure 27 : Activity diagram for post</w:t>
        </w:r>
        <w:r>
          <w:rPr>
            <w:noProof/>
            <w:webHidden/>
          </w:rPr>
          <w:tab/>
        </w:r>
        <w:r>
          <w:rPr>
            <w:noProof/>
            <w:webHidden/>
          </w:rPr>
          <w:fldChar w:fldCharType="begin"/>
        </w:r>
        <w:r>
          <w:rPr>
            <w:noProof/>
            <w:webHidden/>
          </w:rPr>
          <w:instrText xml:space="preserve"> PAGEREF _Toc198882442 \h </w:instrText>
        </w:r>
        <w:r>
          <w:rPr>
            <w:noProof/>
            <w:webHidden/>
          </w:rPr>
        </w:r>
        <w:r>
          <w:rPr>
            <w:noProof/>
            <w:webHidden/>
          </w:rPr>
          <w:fldChar w:fldCharType="separate"/>
        </w:r>
        <w:r>
          <w:rPr>
            <w:noProof/>
            <w:webHidden/>
          </w:rPr>
          <w:t>57</w:t>
        </w:r>
        <w:r>
          <w:rPr>
            <w:noProof/>
            <w:webHidden/>
          </w:rPr>
          <w:fldChar w:fldCharType="end"/>
        </w:r>
      </w:hyperlink>
    </w:p>
    <w:p w14:paraId="6B7A074F" w14:textId="3F5677D6" w:rsidR="00672E51" w:rsidRDefault="00672E51">
      <w:pPr>
        <w:pStyle w:val="TableofFigures"/>
        <w:tabs>
          <w:tab w:val="right" w:leader="dot" w:pos="8630"/>
        </w:tabs>
        <w:rPr>
          <w:rFonts w:eastAsiaTheme="minorEastAsia"/>
          <w:noProof/>
        </w:rPr>
      </w:pPr>
      <w:hyperlink w:anchor="_Toc198882443" w:history="1">
        <w:r w:rsidRPr="001B1164">
          <w:rPr>
            <w:rStyle w:val="Hyperlink"/>
            <w:noProof/>
          </w:rPr>
          <w:t>Figure 28 : Activity diagram for Account admin</w:t>
        </w:r>
        <w:r>
          <w:rPr>
            <w:noProof/>
            <w:webHidden/>
          </w:rPr>
          <w:tab/>
        </w:r>
        <w:r>
          <w:rPr>
            <w:noProof/>
            <w:webHidden/>
          </w:rPr>
          <w:fldChar w:fldCharType="begin"/>
        </w:r>
        <w:r>
          <w:rPr>
            <w:noProof/>
            <w:webHidden/>
          </w:rPr>
          <w:instrText xml:space="preserve"> PAGEREF _Toc198882443 \h </w:instrText>
        </w:r>
        <w:r>
          <w:rPr>
            <w:noProof/>
            <w:webHidden/>
          </w:rPr>
        </w:r>
        <w:r>
          <w:rPr>
            <w:noProof/>
            <w:webHidden/>
          </w:rPr>
          <w:fldChar w:fldCharType="separate"/>
        </w:r>
        <w:r>
          <w:rPr>
            <w:noProof/>
            <w:webHidden/>
          </w:rPr>
          <w:t>58</w:t>
        </w:r>
        <w:r>
          <w:rPr>
            <w:noProof/>
            <w:webHidden/>
          </w:rPr>
          <w:fldChar w:fldCharType="end"/>
        </w:r>
      </w:hyperlink>
    </w:p>
    <w:p w14:paraId="43776127" w14:textId="4BF52374" w:rsidR="00672E51" w:rsidRDefault="00672E51">
      <w:pPr>
        <w:pStyle w:val="TableofFigures"/>
        <w:tabs>
          <w:tab w:val="right" w:leader="dot" w:pos="8630"/>
        </w:tabs>
        <w:rPr>
          <w:rFonts w:eastAsiaTheme="minorEastAsia"/>
          <w:noProof/>
        </w:rPr>
      </w:pPr>
      <w:hyperlink w:anchor="_Toc198882444" w:history="1">
        <w:r w:rsidRPr="001B1164">
          <w:rPr>
            <w:rStyle w:val="Hyperlink"/>
            <w:noProof/>
          </w:rPr>
          <w:t>Figure 29 : Activity diagram for Change Password</w:t>
        </w:r>
        <w:r>
          <w:rPr>
            <w:noProof/>
            <w:webHidden/>
          </w:rPr>
          <w:tab/>
        </w:r>
        <w:r>
          <w:rPr>
            <w:noProof/>
            <w:webHidden/>
          </w:rPr>
          <w:fldChar w:fldCharType="begin"/>
        </w:r>
        <w:r>
          <w:rPr>
            <w:noProof/>
            <w:webHidden/>
          </w:rPr>
          <w:instrText xml:space="preserve"> PAGEREF _Toc198882444 \h </w:instrText>
        </w:r>
        <w:r>
          <w:rPr>
            <w:noProof/>
            <w:webHidden/>
          </w:rPr>
        </w:r>
        <w:r>
          <w:rPr>
            <w:noProof/>
            <w:webHidden/>
          </w:rPr>
          <w:fldChar w:fldCharType="separate"/>
        </w:r>
        <w:r>
          <w:rPr>
            <w:noProof/>
            <w:webHidden/>
          </w:rPr>
          <w:t>59</w:t>
        </w:r>
        <w:r>
          <w:rPr>
            <w:noProof/>
            <w:webHidden/>
          </w:rPr>
          <w:fldChar w:fldCharType="end"/>
        </w:r>
      </w:hyperlink>
    </w:p>
    <w:p w14:paraId="55D6EDF5" w14:textId="5433EDF6" w:rsidR="00672E51" w:rsidRDefault="00672E51">
      <w:pPr>
        <w:pStyle w:val="TableofFigures"/>
        <w:tabs>
          <w:tab w:val="right" w:leader="dot" w:pos="8630"/>
        </w:tabs>
        <w:rPr>
          <w:rFonts w:eastAsiaTheme="minorEastAsia"/>
          <w:noProof/>
        </w:rPr>
      </w:pPr>
      <w:hyperlink w:anchor="_Toc198882445" w:history="1">
        <w:r w:rsidRPr="001B1164">
          <w:rPr>
            <w:rStyle w:val="Hyperlink"/>
            <w:noProof/>
          </w:rPr>
          <w:t>Figure 30 : Activity diagram for registration</w:t>
        </w:r>
        <w:r>
          <w:rPr>
            <w:noProof/>
            <w:webHidden/>
          </w:rPr>
          <w:tab/>
        </w:r>
        <w:r>
          <w:rPr>
            <w:noProof/>
            <w:webHidden/>
          </w:rPr>
          <w:fldChar w:fldCharType="begin"/>
        </w:r>
        <w:r>
          <w:rPr>
            <w:noProof/>
            <w:webHidden/>
          </w:rPr>
          <w:instrText xml:space="preserve"> PAGEREF _Toc198882445 \h </w:instrText>
        </w:r>
        <w:r>
          <w:rPr>
            <w:noProof/>
            <w:webHidden/>
          </w:rPr>
        </w:r>
        <w:r>
          <w:rPr>
            <w:noProof/>
            <w:webHidden/>
          </w:rPr>
          <w:fldChar w:fldCharType="separate"/>
        </w:r>
        <w:r>
          <w:rPr>
            <w:noProof/>
            <w:webHidden/>
          </w:rPr>
          <w:t>60</w:t>
        </w:r>
        <w:r>
          <w:rPr>
            <w:noProof/>
            <w:webHidden/>
          </w:rPr>
          <w:fldChar w:fldCharType="end"/>
        </w:r>
      </w:hyperlink>
    </w:p>
    <w:p w14:paraId="3173B336" w14:textId="380746D4" w:rsidR="00672E51" w:rsidRDefault="00672E51">
      <w:pPr>
        <w:pStyle w:val="TableofFigures"/>
        <w:tabs>
          <w:tab w:val="right" w:leader="dot" w:pos="8630"/>
        </w:tabs>
        <w:rPr>
          <w:rFonts w:eastAsiaTheme="minorEastAsia"/>
          <w:noProof/>
        </w:rPr>
      </w:pPr>
      <w:hyperlink w:anchor="_Toc198882446" w:history="1">
        <w:r w:rsidRPr="001B1164">
          <w:rPr>
            <w:rStyle w:val="Hyperlink"/>
            <w:noProof/>
          </w:rPr>
          <w:t>Figure 32 : Class Diagram</w:t>
        </w:r>
        <w:r>
          <w:rPr>
            <w:noProof/>
            <w:webHidden/>
          </w:rPr>
          <w:tab/>
        </w:r>
        <w:r>
          <w:rPr>
            <w:noProof/>
            <w:webHidden/>
          </w:rPr>
          <w:fldChar w:fldCharType="begin"/>
        </w:r>
        <w:r>
          <w:rPr>
            <w:noProof/>
            <w:webHidden/>
          </w:rPr>
          <w:instrText xml:space="preserve"> PAGEREF _Toc198882446 \h </w:instrText>
        </w:r>
        <w:r>
          <w:rPr>
            <w:noProof/>
            <w:webHidden/>
          </w:rPr>
        </w:r>
        <w:r>
          <w:rPr>
            <w:noProof/>
            <w:webHidden/>
          </w:rPr>
          <w:fldChar w:fldCharType="separate"/>
        </w:r>
        <w:r>
          <w:rPr>
            <w:noProof/>
            <w:webHidden/>
          </w:rPr>
          <w:t>61</w:t>
        </w:r>
        <w:r>
          <w:rPr>
            <w:noProof/>
            <w:webHidden/>
          </w:rPr>
          <w:fldChar w:fldCharType="end"/>
        </w:r>
      </w:hyperlink>
    </w:p>
    <w:p w14:paraId="3EAEE4FA" w14:textId="39367B6A" w:rsidR="00672E51" w:rsidRDefault="00672E51">
      <w:pPr>
        <w:pStyle w:val="TableofFigures"/>
        <w:tabs>
          <w:tab w:val="right" w:leader="dot" w:pos="8630"/>
        </w:tabs>
        <w:rPr>
          <w:rFonts w:eastAsiaTheme="minorEastAsia"/>
          <w:noProof/>
        </w:rPr>
      </w:pPr>
      <w:hyperlink w:anchor="_Toc198882447" w:history="1">
        <w:r w:rsidRPr="001B1164">
          <w:rPr>
            <w:rStyle w:val="Hyperlink"/>
            <w:noProof/>
          </w:rPr>
          <w:t>Figure 33 : User interface prototype</w:t>
        </w:r>
        <w:r>
          <w:rPr>
            <w:noProof/>
            <w:webHidden/>
          </w:rPr>
          <w:tab/>
        </w:r>
        <w:r>
          <w:rPr>
            <w:noProof/>
            <w:webHidden/>
          </w:rPr>
          <w:fldChar w:fldCharType="begin"/>
        </w:r>
        <w:r>
          <w:rPr>
            <w:noProof/>
            <w:webHidden/>
          </w:rPr>
          <w:instrText xml:space="preserve"> PAGEREF _Toc198882447 \h </w:instrText>
        </w:r>
        <w:r>
          <w:rPr>
            <w:noProof/>
            <w:webHidden/>
          </w:rPr>
        </w:r>
        <w:r>
          <w:rPr>
            <w:noProof/>
            <w:webHidden/>
          </w:rPr>
          <w:fldChar w:fldCharType="separate"/>
        </w:r>
        <w:r>
          <w:rPr>
            <w:noProof/>
            <w:webHidden/>
          </w:rPr>
          <w:t>62</w:t>
        </w:r>
        <w:r>
          <w:rPr>
            <w:noProof/>
            <w:webHidden/>
          </w:rPr>
          <w:fldChar w:fldCharType="end"/>
        </w:r>
      </w:hyperlink>
    </w:p>
    <w:p w14:paraId="569313CD" w14:textId="236BFBBF" w:rsidR="00672E51" w:rsidRDefault="00672E51">
      <w:pPr>
        <w:pStyle w:val="TableofFigures"/>
        <w:tabs>
          <w:tab w:val="right" w:leader="dot" w:pos="8630"/>
        </w:tabs>
        <w:rPr>
          <w:rFonts w:eastAsiaTheme="minorEastAsia"/>
          <w:noProof/>
        </w:rPr>
      </w:pPr>
      <w:hyperlink w:anchor="_Toc198882448" w:history="1">
        <w:r w:rsidRPr="001B1164">
          <w:rPr>
            <w:rStyle w:val="Hyperlink"/>
            <w:noProof/>
          </w:rPr>
          <w:t>Figure 34 : ICMS Proposed software architecture</w:t>
        </w:r>
        <w:r>
          <w:rPr>
            <w:noProof/>
            <w:webHidden/>
          </w:rPr>
          <w:tab/>
        </w:r>
        <w:r>
          <w:rPr>
            <w:noProof/>
            <w:webHidden/>
          </w:rPr>
          <w:fldChar w:fldCharType="begin"/>
        </w:r>
        <w:r>
          <w:rPr>
            <w:noProof/>
            <w:webHidden/>
          </w:rPr>
          <w:instrText xml:space="preserve"> PAGEREF _Toc198882448 \h </w:instrText>
        </w:r>
        <w:r>
          <w:rPr>
            <w:noProof/>
            <w:webHidden/>
          </w:rPr>
        </w:r>
        <w:r>
          <w:rPr>
            <w:noProof/>
            <w:webHidden/>
          </w:rPr>
          <w:fldChar w:fldCharType="separate"/>
        </w:r>
        <w:r>
          <w:rPr>
            <w:noProof/>
            <w:webHidden/>
          </w:rPr>
          <w:t>65</w:t>
        </w:r>
        <w:r>
          <w:rPr>
            <w:noProof/>
            <w:webHidden/>
          </w:rPr>
          <w:fldChar w:fldCharType="end"/>
        </w:r>
      </w:hyperlink>
    </w:p>
    <w:p w14:paraId="636B762A" w14:textId="0638CBCB" w:rsidR="00672E51" w:rsidRDefault="00672E51">
      <w:pPr>
        <w:pStyle w:val="TableofFigures"/>
        <w:tabs>
          <w:tab w:val="right" w:leader="dot" w:pos="8630"/>
        </w:tabs>
        <w:rPr>
          <w:rFonts w:eastAsiaTheme="minorEastAsia"/>
          <w:noProof/>
        </w:rPr>
      </w:pPr>
      <w:hyperlink w:anchor="_Toc198882449" w:history="1">
        <w:r w:rsidRPr="001B1164">
          <w:rPr>
            <w:rStyle w:val="Hyperlink"/>
            <w:noProof/>
          </w:rPr>
          <w:t>Figure 35 : Component Diagram</w:t>
        </w:r>
        <w:r>
          <w:rPr>
            <w:noProof/>
            <w:webHidden/>
          </w:rPr>
          <w:tab/>
        </w:r>
        <w:r>
          <w:rPr>
            <w:noProof/>
            <w:webHidden/>
          </w:rPr>
          <w:fldChar w:fldCharType="begin"/>
        </w:r>
        <w:r>
          <w:rPr>
            <w:noProof/>
            <w:webHidden/>
          </w:rPr>
          <w:instrText xml:space="preserve"> PAGEREF _Toc198882449 \h </w:instrText>
        </w:r>
        <w:r>
          <w:rPr>
            <w:noProof/>
            <w:webHidden/>
          </w:rPr>
        </w:r>
        <w:r>
          <w:rPr>
            <w:noProof/>
            <w:webHidden/>
          </w:rPr>
          <w:fldChar w:fldCharType="separate"/>
        </w:r>
        <w:r>
          <w:rPr>
            <w:noProof/>
            <w:webHidden/>
          </w:rPr>
          <w:t>67</w:t>
        </w:r>
        <w:r>
          <w:rPr>
            <w:noProof/>
            <w:webHidden/>
          </w:rPr>
          <w:fldChar w:fldCharType="end"/>
        </w:r>
      </w:hyperlink>
    </w:p>
    <w:p w14:paraId="2CA1092B" w14:textId="39FE1DCD" w:rsidR="00672E51" w:rsidRDefault="00672E51">
      <w:pPr>
        <w:pStyle w:val="TableofFigures"/>
        <w:tabs>
          <w:tab w:val="right" w:leader="dot" w:pos="8630"/>
        </w:tabs>
        <w:rPr>
          <w:rFonts w:eastAsiaTheme="minorEastAsia"/>
          <w:noProof/>
        </w:rPr>
      </w:pPr>
      <w:hyperlink w:anchor="_Toc198882450" w:history="1">
        <w:r w:rsidRPr="001B1164">
          <w:rPr>
            <w:rStyle w:val="Hyperlink"/>
            <w:noProof/>
          </w:rPr>
          <w:t>Figure 37 : Deployment Diagram of ICMS</w:t>
        </w:r>
        <w:r>
          <w:rPr>
            <w:noProof/>
            <w:webHidden/>
          </w:rPr>
          <w:tab/>
        </w:r>
        <w:r>
          <w:rPr>
            <w:noProof/>
            <w:webHidden/>
          </w:rPr>
          <w:fldChar w:fldCharType="begin"/>
        </w:r>
        <w:r>
          <w:rPr>
            <w:noProof/>
            <w:webHidden/>
          </w:rPr>
          <w:instrText xml:space="preserve"> PAGEREF _Toc198882450 \h </w:instrText>
        </w:r>
        <w:r>
          <w:rPr>
            <w:noProof/>
            <w:webHidden/>
          </w:rPr>
        </w:r>
        <w:r>
          <w:rPr>
            <w:noProof/>
            <w:webHidden/>
          </w:rPr>
          <w:fldChar w:fldCharType="separate"/>
        </w:r>
        <w:r>
          <w:rPr>
            <w:noProof/>
            <w:webHidden/>
          </w:rPr>
          <w:t>68</w:t>
        </w:r>
        <w:r>
          <w:rPr>
            <w:noProof/>
            <w:webHidden/>
          </w:rPr>
          <w:fldChar w:fldCharType="end"/>
        </w:r>
      </w:hyperlink>
    </w:p>
    <w:p w14:paraId="38E97D47" w14:textId="64D9F77C" w:rsidR="00672E51" w:rsidRDefault="00672E51">
      <w:pPr>
        <w:pStyle w:val="TableofFigures"/>
        <w:tabs>
          <w:tab w:val="right" w:leader="dot" w:pos="8630"/>
        </w:tabs>
        <w:rPr>
          <w:rFonts w:eastAsiaTheme="minorEastAsia"/>
          <w:noProof/>
        </w:rPr>
      </w:pPr>
      <w:hyperlink w:anchor="_Toc198882451" w:history="1">
        <w:r w:rsidRPr="001B1164">
          <w:rPr>
            <w:rStyle w:val="Hyperlink"/>
            <w:noProof/>
          </w:rPr>
          <w:t>Figure 39 : ICMS Persistent Diagram</w:t>
        </w:r>
        <w:r>
          <w:rPr>
            <w:noProof/>
            <w:webHidden/>
          </w:rPr>
          <w:tab/>
        </w:r>
        <w:r>
          <w:rPr>
            <w:noProof/>
            <w:webHidden/>
          </w:rPr>
          <w:fldChar w:fldCharType="begin"/>
        </w:r>
        <w:r>
          <w:rPr>
            <w:noProof/>
            <w:webHidden/>
          </w:rPr>
          <w:instrText xml:space="preserve"> PAGEREF _Toc198882451 \h </w:instrText>
        </w:r>
        <w:r>
          <w:rPr>
            <w:noProof/>
            <w:webHidden/>
          </w:rPr>
        </w:r>
        <w:r>
          <w:rPr>
            <w:noProof/>
            <w:webHidden/>
          </w:rPr>
          <w:fldChar w:fldCharType="separate"/>
        </w:r>
        <w:r>
          <w:rPr>
            <w:noProof/>
            <w:webHidden/>
          </w:rPr>
          <w:t>73</w:t>
        </w:r>
        <w:r>
          <w:rPr>
            <w:noProof/>
            <w:webHidden/>
          </w:rPr>
          <w:fldChar w:fldCharType="end"/>
        </w:r>
      </w:hyperlink>
    </w:p>
    <w:p w14:paraId="6976CE8C" w14:textId="7077F1A5" w:rsidR="006A4AD5" w:rsidRDefault="006A4AD5" w:rsidP="006A4AD5">
      <w:pPr>
        <w:pStyle w:val="TableofFigures"/>
        <w:tabs>
          <w:tab w:val="right" w:leader="dot" w:pos="9350"/>
        </w:tabs>
        <w:spacing w:line="240" w:lineRule="auto"/>
      </w:pPr>
      <w:r w:rsidRPr="00976417">
        <w:rPr>
          <w:rFonts w:ascii="Times New Roman" w:hAnsi="Times New Roman" w:cs="Times New Roman"/>
          <w:sz w:val="22"/>
          <w:szCs w:val="22"/>
        </w:rPr>
        <w:lastRenderedPageBreak/>
        <w:fldChar w:fldCharType="end"/>
      </w:r>
    </w:p>
    <w:p w14:paraId="33C5D63E" w14:textId="0FFF5A24" w:rsidR="006A4AD5" w:rsidRPr="006A4AD5" w:rsidRDefault="006A4AD5" w:rsidP="006A4AD5">
      <w:pPr>
        <w:keepNext/>
        <w:keepLines/>
        <w:spacing w:before="360" w:after="80"/>
        <w:jc w:val="center"/>
        <w:outlineLvl w:val="0"/>
        <w:rPr>
          <w:rFonts w:ascii="Times New Roman" w:eastAsiaTheme="majorEastAsia" w:hAnsi="Times New Roman" w:cstheme="majorBidi"/>
          <w:b/>
          <w:color w:val="0F4761" w:themeColor="accent1" w:themeShade="BF"/>
          <w:sz w:val="40"/>
          <w:szCs w:val="40"/>
        </w:rPr>
      </w:pPr>
      <w:bookmarkStart w:id="6" w:name="_Toc198882367"/>
      <w:r w:rsidRPr="006A4AD5">
        <w:rPr>
          <w:rFonts w:ascii="Times New Roman" w:eastAsiaTheme="majorEastAsia" w:hAnsi="Times New Roman" w:cstheme="majorBidi"/>
          <w:b/>
          <w:color w:val="0F4761" w:themeColor="accent1" w:themeShade="BF"/>
          <w:sz w:val="40"/>
          <w:szCs w:val="40"/>
        </w:rPr>
        <w:t xml:space="preserve">List of </w:t>
      </w:r>
      <w:r>
        <w:rPr>
          <w:rFonts w:ascii="Times New Roman" w:eastAsiaTheme="majorEastAsia" w:hAnsi="Times New Roman" w:cstheme="majorBidi"/>
          <w:b/>
          <w:color w:val="0F4761" w:themeColor="accent1" w:themeShade="BF"/>
          <w:sz w:val="40"/>
          <w:szCs w:val="40"/>
        </w:rPr>
        <w:t>Tables</w:t>
      </w:r>
      <w:bookmarkEnd w:id="6"/>
    </w:p>
    <w:p w14:paraId="04192644" w14:textId="0FA1450F" w:rsidR="00672E51" w:rsidRDefault="006A4AD5">
      <w:pPr>
        <w:pStyle w:val="TableofFigures"/>
        <w:tabs>
          <w:tab w:val="right" w:leader="dot" w:pos="8630"/>
        </w:tabs>
        <w:rPr>
          <w:rFonts w:eastAsiaTheme="minorEastAsia"/>
          <w:noProof/>
        </w:rPr>
      </w:pPr>
      <w:r w:rsidRPr="00976417">
        <w:rPr>
          <w:rFonts w:ascii="Times New Roman" w:hAnsi="Times New Roman" w:cs="Times New Roman"/>
        </w:rPr>
        <w:fldChar w:fldCharType="begin"/>
      </w:r>
      <w:r w:rsidRPr="00976417">
        <w:rPr>
          <w:rFonts w:ascii="Times New Roman" w:hAnsi="Times New Roman" w:cs="Times New Roman"/>
        </w:rPr>
        <w:instrText xml:space="preserve"> TOC \h \z \c "Table" </w:instrText>
      </w:r>
      <w:r w:rsidRPr="00976417">
        <w:rPr>
          <w:rFonts w:ascii="Times New Roman" w:hAnsi="Times New Roman" w:cs="Times New Roman"/>
        </w:rPr>
        <w:fldChar w:fldCharType="separate"/>
      </w:r>
      <w:hyperlink w:anchor="_Toc198882452" w:history="1">
        <w:r w:rsidR="00672E51" w:rsidRPr="00E43285">
          <w:rPr>
            <w:rStyle w:val="Hyperlink"/>
            <w:noProof/>
          </w:rPr>
          <w:t>Table 1: List of Tools</w:t>
        </w:r>
        <w:r w:rsidR="00672E51">
          <w:rPr>
            <w:noProof/>
            <w:webHidden/>
          </w:rPr>
          <w:tab/>
        </w:r>
        <w:r w:rsidR="00672E51">
          <w:rPr>
            <w:noProof/>
            <w:webHidden/>
          </w:rPr>
          <w:fldChar w:fldCharType="begin"/>
        </w:r>
        <w:r w:rsidR="00672E51">
          <w:rPr>
            <w:noProof/>
            <w:webHidden/>
          </w:rPr>
          <w:instrText xml:space="preserve"> PAGEREF _Toc198882452 \h </w:instrText>
        </w:r>
        <w:r w:rsidR="00672E51">
          <w:rPr>
            <w:noProof/>
            <w:webHidden/>
          </w:rPr>
        </w:r>
        <w:r w:rsidR="00672E51">
          <w:rPr>
            <w:noProof/>
            <w:webHidden/>
          </w:rPr>
          <w:fldChar w:fldCharType="separate"/>
        </w:r>
        <w:r w:rsidR="00672E51">
          <w:rPr>
            <w:noProof/>
            <w:webHidden/>
          </w:rPr>
          <w:t>5</w:t>
        </w:r>
        <w:r w:rsidR="00672E51">
          <w:rPr>
            <w:noProof/>
            <w:webHidden/>
          </w:rPr>
          <w:fldChar w:fldCharType="end"/>
        </w:r>
      </w:hyperlink>
    </w:p>
    <w:p w14:paraId="53DDBF71" w14:textId="2B0FD658" w:rsidR="00672E51" w:rsidRDefault="00672E51">
      <w:pPr>
        <w:pStyle w:val="TableofFigures"/>
        <w:tabs>
          <w:tab w:val="right" w:leader="dot" w:pos="8630"/>
        </w:tabs>
        <w:rPr>
          <w:rFonts w:eastAsiaTheme="minorEastAsia"/>
          <w:noProof/>
        </w:rPr>
      </w:pPr>
      <w:hyperlink w:anchor="_Toc198882453" w:history="1">
        <w:r w:rsidRPr="00E43285">
          <w:rPr>
            <w:rStyle w:val="Hyperlink"/>
            <w:noProof/>
          </w:rPr>
          <w:t>Table 2:Business rules</w:t>
        </w:r>
        <w:r>
          <w:rPr>
            <w:noProof/>
            <w:webHidden/>
          </w:rPr>
          <w:tab/>
        </w:r>
        <w:r>
          <w:rPr>
            <w:noProof/>
            <w:webHidden/>
          </w:rPr>
          <w:fldChar w:fldCharType="begin"/>
        </w:r>
        <w:r>
          <w:rPr>
            <w:noProof/>
            <w:webHidden/>
          </w:rPr>
          <w:instrText xml:space="preserve"> PAGEREF _Toc198882453 \h </w:instrText>
        </w:r>
        <w:r>
          <w:rPr>
            <w:noProof/>
            <w:webHidden/>
          </w:rPr>
        </w:r>
        <w:r>
          <w:rPr>
            <w:noProof/>
            <w:webHidden/>
          </w:rPr>
          <w:fldChar w:fldCharType="separate"/>
        </w:r>
        <w:r>
          <w:rPr>
            <w:noProof/>
            <w:webHidden/>
          </w:rPr>
          <w:t>15</w:t>
        </w:r>
        <w:r>
          <w:rPr>
            <w:noProof/>
            <w:webHidden/>
          </w:rPr>
          <w:fldChar w:fldCharType="end"/>
        </w:r>
      </w:hyperlink>
    </w:p>
    <w:p w14:paraId="7D06297D" w14:textId="7B87E912" w:rsidR="00672E51" w:rsidRDefault="00672E51">
      <w:pPr>
        <w:pStyle w:val="TableofFigures"/>
        <w:tabs>
          <w:tab w:val="right" w:leader="dot" w:pos="8630"/>
        </w:tabs>
        <w:rPr>
          <w:rFonts w:eastAsiaTheme="minorEastAsia"/>
          <w:noProof/>
        </w:rPr>
      </w:pPr>
      <w:hyperlink w:anchor="_Toc198882454" w:history="1">
        <w:r w:rsidRPr="00E43285">
          <w:rPr>
            <w:rStyle w:val="Hyperlink"/>
            <w:noProof/>
          </w:rPr>
          <w:t>Table 5:Actors</w:t>
        </w:r>
        <w:r>
          <w:rPr>
            <w:noProof/>
            <w:webHidden/>
          </w:rPr>
          <w:tab/>
        </w:r>
        <w:r>
          <w:rPr>
            <w:noProof/>
            <w:webHidden/>
          </w:rPr>
          <w:fldChar w:fldCharType="begin"/>
        </w:r>
        <w:r>
          <w:rPr>
            <w:noProof/>
            <w:webHidden/>
          </w:rPr>
          <w:instrText xml:space="preserve"> PAGEREF _Toc198882454 \h </w:instrText>
        </w:r>
        <w:r>
          <w:rPr>
            <w:noProof/>
            <w:webHidden/>
          </w:rPr>
        </w:r>
        <w:r>
          <w:rPr>
            <w:noProof/>
            <w:webHidden/>
          </w:rPr>
          <w:fldChar w:fldCharType="separate"/>
        </w:r>
        <w:r>
          <w:rPr>
            <w:noProof/>
            <w:webHidden/>
          </w:rPr>
          <w:t>19</w:t>
        </w:r>
        <w:r>
          <w:rPr>
            <w:noProof/>
            <w:webHidden/>
          </w:rPr>
          <w:fldChar w:fldCharType="end"/>
        </w:r>
      </w:hyperlink>
    </w:p>
    <w:p w14:paraId="70729FA3" w14:textId="2DE84A32" w:rsidR="00672E51" w:rsidRDefault="00672E51">
      <w:pPr>
        <w:pStyle w:val="TableofFigures"/>
        <w:tabs>
          <w:tab w:val="right" w:leader="dot" w:pos="8630"/>
        </w:tabs>
        <w:rPr>
          <w:rFonts w:eastAsiaTheme="minorEastAsia"/>
          <w:noProof/>
        </w:rPr>
      </w:pPr>
      <w:hyperlink w:anchor="_Toc198882455" w:history="1">
        <w:r w:rsidRPr="00E43285">
          <w:rPr>
            <w:rStyle w:val="Hyperlink"/>
            <w:noProof/>
          </w:rPr>
          <w:t>Table 6:Login Use Case Description Login Use Case Description</w:t>
        </w:r>
        <w:r>
          <w:rPr>
            <w:noProof/>
            <w:webHidden/>
          </w:rPr>
          <w:tab/>
        </w:r>
        <w:r>
          <w:rPr>
            <w:noProof/>
            <w:webHidden/>
          </w:rPr>
          <w:fldChar w:fldCharType="begin"/>
        </w:r>
        <w:r>
          <w:rPr>
            <w:noProof/>
            <w:webHidden/>
          </w:rPr>
          <w:instrText xml:space="preserve"> PAGEREF _Toc198882455 \h </w:instrText>
        </w:r>
        <w:r>
          <w:rPr>
            <w:noProof/>
            <w:webHidden/>
          </w:rPr>
        </w:r>
        <w:r>
          <w:rPr>
            <w:noProof/>
            <w:webHidden/>
          </w:rPr>
          <w:fldChar w:fldCharType="separate"/>
        </w:r>
        <w:r>
          <w:rPr>
            <w:noProof/>
            <w:webHidden/>
          </w:rPr>
          <w:t>21</w:t>
        </w:r>
        <w:r>
          <w:rPr>
            <w:noProof/>
            <w:webHidden/>
          </w:rPr>
          <w:fldChar w:fldCharType="end"/>
        </w:r>
      </w:hyperlink>
    </w:p>
    <w:p w14:paraId="78631A89" w14:textId="5C43D007" w:rsidR="00672E51" w:rsidRDefault="00672E51">
      <w:pPr>
        <w:pStyle w:val="TableofFigures"/>
        <w:tabs>
          <w:tab w:val="right" w:leader="dot" w:pos="8630"/>
        </w:tabs>
        <w:rPr>
          <w:rFonts w:eastAsiaTheme="minorEastAsia"/>
          <w:noProof/>
        </w:rPr>
      </w:pPr>
      <w:hyperlink w:anchor="_Toc198882456" w:history="1">
        <w:r w:rsidRPr="00E43285">
          <w:rPr>
            <w:rStyle w:val="Hyperlink"/>
            <w:noProof/>
          </w:rPr>
          <w:t>Table 7: Signup (Register) Use Case description</w:t>
        </w:r>
        <w:r>
          <w:rPr>
            <w:noProof/>
            <w:webHidden/>
          </w:rPr>
          <w:tab/>
        </w:r>
        <w:r>
          <w:rPr>
            <w:noProof/>
            <w:webHidden/>
          </w:rPr>
          <w:fldChar w:fldCharType="begin"/>
        </w:r>
        <w:r>
          <w:rPr>
            <w:noProof/>
            <w:webHidden/>
          </w:rPr>
          <w:instrText xml:space="preserve"> PAGEREF _Toc198882456 \h </w:instrText>
        </w:r>
        <w:r>
          <w:rPr>
            <w:noProof/>
            <w:webHidden/>
          </w:rPr>
        </w:r>
        <w:r>
          <w:rPr>
            <w:noProof/>
            <w:webHidden/>
          </w:rPr>
          <w:fldChar w:fldCharType="separate"/>
        </w:r>
        <w:r>
          <w:rPr>
            <w:noProof/>
            <w:webHidden/>
          </w:rPr>
          <w:t>22</w:t>
        </w:r>
        <w:r>
          <w:rPr>
            <w:noProof/>
            <w:webHidden/>
          </w:rPr>
          <w:fldChar w:fldCharType="end"/>
        </w:r>
      </w:hyperlink>
    </w:p>
    <w:p w14:paraId="0CFDF062" w14:textId="31C435A9" w:rsidR="00672E51" w:rsidRDefault="00672E51">
      <w:pPr>
        <w:pStyle w:val="TableofFigures"/>
        <w:tabs>
          <w:tab w:val="right" w:leader="dot" w:pos="8630"/>
        </w:tabs>
        <w:rPr>
          <w:rFonts w:eastAsiaTheme="minorEastAsia"/>
          <w:noProof/>
        </w:rPr>
      </w:pPr>
      <w:hyperlink w:anchor="_Toc198882457" w:history="1">
        <w:r w:rsidRPr="00E43285">
          <w:rPr>
            <w:rStyle w:val="Hyperlink"/>
            <w:noProof/>
          </w:rPr>
          <w:t>Table 8: Apply internship Use Case Description</w:t>
        </w:r>
        <w:r>
          <w:rPr>
            <w:noProof/>
            <w:webHidden/>
          </w:rPr>
          <w:tab/>
        </w:r>
        <w:r>
          <w:rPr>
            <w:noProof/>
            <w:webHidden/>
          </w:rPr>
          <w:fldChar w:fldCharType="begin"/>
        </w:r>
        <w:r>
          <w:rPr>
            <w:noProof/>
            <w:webHidden/>
          </w:rPr>
          <w:instrText xml:space="preserve"> PAGEREF _Toc198882457 \h </w:instrText>
        </w:r>
        <w:r>
          <w:rPr>
            <w:noProof/>
            <w:webHidden/>
          </w:rPr>
        </w:r>
        <w:r>
          <w:rPr>
            <w:noProof/>
            <w:webHidden/>
          </w:rPr>
          <w:fldChar w:fldCharType="separate"/>
        </w:r>
        <w:r>
          <w:rPr>
            <w:noProof/>
            <w:webHidden/>
          </w:rPr>
          <w:t>23</w:t>
        </w:r>
        <w:r>
          <w:rPr>
            <w:noProof/>
            <w:webHidden/>
          </w:rPr>
          <w:fldChar w:fldCharType="end"/>
        </w:r>
      </w:hyperlink>
    </w:p>
    <w:p w14:paraId="04FBA7C3" w14:textId="760EBC13" w:rsidR="00672E51" w:rsidRDefault="00672E51">
      <w:pPr>
        <w:pStyle w:val="TableofFigures"/>
        <w:tabs>
          <w:tab w:val="right" w:leader="dot" w:pos="8630"/>
        </w:tabs>
        <w:rPr>
          <w:rFonts w:eastAsiaTheme="minorEastAsia"/>
          <w:noProof/>
        </w:rPr>
      </w:pPr>
      <w:hyperlink w:anchor="_Toc198882458" w:history="1">
        <w:r w:rsidRPr="00E43285">
          <w:rPr>
            <w:rStyle w:val="Hyperlink"/>
            <w:noProof/>
          </w:rPr>
          <w:t>Table 9: Apply job Use Case Description</w:t>
        </w:r>
        <w:r>
          <w:rPr>
            <w:noProof/>
            <w:webHidden/>
          </w:rPr>
          <w:tab/>
        </w:r>
        <w:r>
          <w:rPr>
            <w:noProof/>
            <w:webHidden/>
          </w:rPr>
          <w:fldChar w:fldCharType="begin"/>
        </w:r>
        <w:r>
          <w:rPr>
            <w:noProof/>
            <w:webHidden/>
          </w:rPr>
          <w:instrText xml:space="preserve"> PAGEREF _Toc198882458 \h </w:instrText>
        </w:r>
        <w:r>
          <w:rPr>
            <w:noProof/>
            <w:webHidden/>
          </w:rPr>
        </w:r>
        <w:r>
          <w:rPr>
            <w:noProof/>
            <w:webHidden/>
          </w:rPr>
          <w:fldChar w:fldCharType="separate"/>
        </w:r>
        <w:r>
          <w:rPr>
            <w:noProof/>
            <w:webHidden/>
          </w:rPr>
          <w:t>24</w:t>
        </w:r>
        <w:r>
          <w:rPr>
            <w:noProof/>
            <w:webHidden/>
          </w:rPr>
          <w:fldChar w:fldCharType="end"/>
        </w:r>
      </w:hyperlink>
    </w:p>
    <w:p w14:paraId="455F943E" w14:textId="1984EF3E" w:rsidR="00672E51" w:rsidRDefault="00672E51">
      <w:pPr>
        <w:pStyle w:val="TableofFigures"/>
        <w:tabs>
          <w:tab w:val="right" w:leader="dot" w:pos="8630"/>
        </w:tabs>
        <w:rPr>
          <w:rFonts w:eastAsiaTheme="minorEastAsia"/>
          <w:noProof/>
        </w:rPr>
      </w:pPr>
      <w:hyperlink w:anchor="_Toc198882459" w:history="1">
        <w:r w:rsidRPr="00E43285">
          <w:rPr>
            <w:rStyle w:val="Hyperlink"/>
            <w:noProof/>
          </w:rPr>
          <w:t>Table 10: Attach Files Use Case Description</w:t>
        </w:r>
        <w:r>
          <w:rPr>
            <w:noProof/>
            <w:webHidden/>
          </w:rPr>
          <w:tab/>
        </w:r>
        <w:r>
          <w:rPr>
            <w:noProof/>
            <w:webHidden/>
          </w:rPr>
          <w:fldChar w:fldCharType="begin"/>
        </w:r>
        <w:r>
          <w:rPr>
            <w:noProof/>
            <w:webHidden/>
          </w:rPr>
          <w:instrText xml:space="preserve"> PAGEREF _Toc198882459 \h </w:instrText>
        </w:r>
        <w:r>
          <w:rPr>
            <w:noProof/>
            <w:webHidden/>
          </w:rPr>
        </w:r>
        <w:r>
          <w:rPr>
            <w:noProof/>
            <w:webHidden/>
          </w:rPr>
          <w:fldChar w:fldCharType="separate"/>
        </w:r>
        <w:r>
          <w:rPr>
            <w:noProof/>
            <w:webHidden/>
          </w:rPr>
          <w:t>25</w:t>
        </w:r>
        <w:r>
          <w:rPr>
            <w:noProof/>
            <w:webHidden/>
          </w:rPr>
          <w:fldChar w:fldCharType="end"/>
        </w:r>
      </w:hyperlink>
    </w:p>
    <w:p w14:paraId="7EC6F565" w14:textId="3933DFFB" w:rsidR="00672E51" w:rsidRDefault="00672E51">
      <w:pPr>
        <w:pStyle w:val="TableofFigures"/>
        <w:tabs>
          <w:tab w:val="right" w:leader="dot" w:pos="8630"/>
        </w:tabs>
        <w:rPr>
          <w:rFonts w:eastAsiaTheme="minorEastAsia"/>
          <w:noProof/>
        </w:rPr>
      </w:pPr>
      <w:hyperlink w:anchor="_Toc198882460" w:history="1">
        <w:r w:rsidRPr="00E43285">
          <w:rPr>
            <w:rStyle w:val="Hyperlink"/>
            <w:noProof/>
          </w:rPr>
          <w:t>Table 11: View Notification Use Case Description</w:t>
        </w:r>
        <w:r>
          <w:rPr>
            <w:noProof/>
            <w:webHidden/>
          </w:rPr>
          <w:tab/>
        </w:r>
        <w:r>
          <w:rPr>
            <w:noProof/>
            <w:webHidden/>
          </w:rPr>
          <w:fldChar w:fldCharType="begin"/>
        </w:r>
        <w:r>
          <w:rPr>
            <w:noProof/>
            <w:webHidden/>
          </w:rPr>
          <w:instrText xml:space="preserve"> PAGEREF _Toc198882460 \h </w:instrText>
        </w:r>
        <w:r>
          <w:rPr>
            <w:noProof/>
            <w:webHidden/>
          </w:rPr>
        </w:r>
        <w:r>
          <w:rPr>
            <w:noProof/>
            <w:webHidden/>
          </w:rPr>
          <w:fldChar w:fldCharType="separate"/>
        </w:r>
        <w:r>
          <w:rPr>
            <w:noProof/>
            <w:webHidden/>
          </w:rPr>
          <w:t>26</w:t>
        </w:r>
        <w:r>
          <w:rPr>
            <w:noProof/>
            <w:webHidden/>
          </w:rPr>
          <w:fldChar w:fldCharType="end"/>
        </w:r>
      </w:hyperlink>
    </w:p>
    <w:p w14:paraId="31C132F5" w14:textId="12407701" w:rsidR="00672E51" w:rsidRDefault="00672E51">
      <w:pPr>
        <w:pStyle w:val="TableofFigures"/>
        <w:tabs>
          <w:tab w:val="right" w:leader="dot" w:pos="8630"/>
        </w:tabs>
        <w:rPr>
          <w:rFonts w:eastAsiaTheme="minorEastAsia"/>
          <w:noProof/>
        </w:rPr>
      </w:pPr>
      <w:hyperlink w:anchor="_Toc198882461" w:history="1">
        <w:r w:rsidRPr="00E43285">
          <w:rPr>
            <w:rStyle w:val="Hyperlink"/>
            <w:noProof/>
          </w:rPr>
          <w:t>Table 12 : Post news Use Case description</w:t>
        </w:r>
        <w:r>
          <w:rPr>
            <w:noProof/>
            <w:webHidden/>
          </w:rPr>
          <w:tab/>
        </w:r>
        <w:r>
          <w:rPr>
            <w:noProof/>
            <w:webHidden/>
          </w:rPr>
          <w:fldChar w:fldCharType="begin"/>
        </w:r>
        <w:r>
          <w:rPr>
            <w:noProof/>
            <w:webHidden/>
          </w:rPr>
          <w:instrText xml:space="preserve"> PAGEREF _Toc198882461 \h </w:instrText>
        </w:r>
        <w:r>
          <w:rPr>
            <w:noProof/>
            <w:webHidden/>
          </w:rPr>
        </w:r>
        <w:r>
          <w:rPr>
            <w:noProof/>
            <w:webHidden/>
          </w:rPr>
          <w:fldChar w:fldCharType="separate"/>
        </w:r>
        <w:r>
          <w:rPr>
            <w:noProof/>
            <w:webHidden/>
          </w:rPr>
          <w:t>27</w:t>
        </w:r>
        <w:r>
          <w:rPr>
            <w:noProof/>
            <w:webHidden/>
          </w:rPr>
          <w:fldChar w:fldCharType="end"/>
        </w:r>
      </w:hyperlink>
    </w:p>
    <w:p w14:paraId="5BCC9FDE" w14:textId="3C7E7AC0" w:rsidR="00672E51" w:rsidRDefault="00672E51">
      <w:pPr>
        <w:pStyle w:val="TableofFigures"/>
        <w:tabs>
          <w:tab w:val="right" w:leader="dot" w:pos="8630"/>
        </w:tabs>
        <w:rPr>
          <w:rFonts w:eastAsiaTheme="minorEastAsia"/>
          <w:noProof/>
        </w:rPr>
      </w:pPr>
      <w:hyperlink w:anchor="_Toc198882462" w:history="1">
        <w:r w:rsidRPr="00E43285">
          <w:rPr>
            <w:rStyle w:val="Hyperlink"/>
            <w:noProof/>
          </w:rPr>
          <w:t>Table 13: View user Use Case description</w:t>
        </w:r>
        <w:r>
          <w:rPr>
            <w:noProof/>
            <w:webHidden/>
          </w:rPr>
          <w:tab/>
        </w:r>
        <w:r>
          <w:rPr>
            <w:noProof/>
            <w:webHidden/>
          </w:rPr>
          <w:fldChar w:fldCharType="begin"/>
        </w:r>
        <w:r>
          <w:rPr>
            <w:noProof/>
            <w:webHidden/>
          </w:rPr>
          <w:instrText xml:space="preserve"> PAGEREF _Toc198882462 \h </w:instrText>
        </w:r>
        <w:r>
          <w:rPr>
            <w:noProof/>
            <w:webHidden/>
          </w:rPr>
        </w:r>
        <w:r>
          <w:rPr>
            <w:noProof/>
            <w:webHidden/>
          </w:rPr>
          <w:fldChar w:fldCharType="separate"/>
        </w:r>
        <w:r>
          <w:rPr>
            <w:noProof/>
            <w:webHidden/>
          </w:rPr>
          <w:t>28</w:t>
        </w:r>
        <w:r>
          <w:rPr>
            <w:noProof/>
            <w:webHidden/>
          </w:rPr>
          <w:fldChar w:fldCharType="end"/>
        </w:r>
      </w:hyperlink>
    </w:p>
    <w:p w14:paraId="541DF0B2" w14:textId="5CDC00B4" w:rsidR="00672E51" w:rsidRDefault="00672E51">
      <w:pPr>
        <w:pStyle w:val="TableofFigures"/>
        <w:tabs>
          <w:tab w:val="right" w:leader="dot" w:pos="8630"/>
        </w:tabs>
        <w:rPr>
          <w:rFonts w:eastAsiaTheme="minorEastAsia"/>
          <w:noProof/>
        </w:rPr>
      </w:pPr>
      <w:hyperlink w:anchor="_Toc198882463" w:history="1">
        <w:r w:rsidRPr="00E43285">
          <w:rPr>
            <w:rStyle w:val="Hyperlink"/>
            <w:noProof/>
          </w:rPr>
          <w:t>Table 14: Manage profile use case description</w:t>
        </w:r>
        <w:r>
          <w:rPr>
            <w:noProof/>
            <w:webHidden/>
          </w:rPr>
          <w:tab/>
        </w:r>
        <w:r>
          <w:rPr>
            <w:noProof/>
            <w:webHidden/>
          </w:rPr>
          <w:fldChar w:fldCharType="begin"/>
        </w:r>
        <w:r>
          <w:rPr>
            <w:noProof/>
            <w:webHidden/>
          </w:rPr>
          <w:instrText xml:space="preserve"> PAGEREF _Toc198882463 \h </w:instrText>
        </w:r>
        <w:r>
          <w:rPr>
            <w:noProof/>
            <w:webHidden/>
          </w:rPr>
        </w:r>
        <w:r>
          <w:rPr>
            <w:noProof/>
            <w:webHidden/>
          </w:rPr>
          <w:fldChar w:fldCharType="separate"/>
        </w:r>
        <w:r>
          <w:rPr>
            <w:noProof/>
            <w:webHidden/>
          </w:rPr>
          <w:t>29</w:t>
        </w:r>
        <w:r>
          <w:rPr>
            <w:noProof/>
            <w:webHidden/>
          </w:rPr>
          <w:fldChar w:fldCharType="end"/>
        </w:r>
      </w:hyperlink>
    </w:p>
    <w:p w14:paraId="1BA7CFD5" w14:textId="36517E7C" w:rsidR="00672E51" w:rsidRDefault="00672E51">
      <w:pPr>
        <w:pStyle w:val="TableofFigures"/>
        <w:tabs>
          <w:tab w:val="right" w:leader="dot" w:pos="8630"/>
        </w:tabs>
        <w:rPr>
          <w:rFonts w:eastAsiaTheme="minorEastAsia"/>
          <w:noProof/>
        </w:rPr>
      </w:pPr>
      <w:hyperlink w:anchor="_Toc198882464" w:history="1">
        <w:r w:rsidRPr="00E43285">
          <w:rPr>
            <w:rStyle w:val="Hyperlink"/>
            <w:noProof/>
          </w:rPr>
          <w:t>Table 15: Manage account use case description</w:t>
        </w:r>
        <w:r>
          <w:rPr>
            <w:noProof/>
            <w:webHidden/>
          </w:rPr>
          <w:tab/>
        </w:r>
        <w:r>
          <w:rPr>
            <w:noProof/>
            <w:webHidden/>
          </w:rPr>
          <w:fldChar w:fldCharType="begin"/>
        </w:r>
        <w:r>
          <w:rPr>
            <w:noProof/>
            <w:webHidden/>
          </w:rPr>
          <w:instrText xml:space="preserve"> PAGEREF _Toc198882464 \h </w:instrText>
        </w:r>
        <w:r>
          <w:rPr>
            <w:noProof/>
            <w:webHidden/>
          </w:rPr>
        </w:r>
        <w:r>
          <w:rPr>
            <w:noProof/>
            <w:webHidden/>
          </w:rPr>
          <w:fldChar w:fldCharType="separate"/>
        </w:r>
        <w:r>
          <w:rPr>
            <w:noProof/>
            <w:webHidden/>
          </w:rPr>
          <w:t>30</w:t>
        </w:r>
        <w:r>
          <w:rPr>
            <w:noProof/>
            <w:webHidden/>
          </w:rPr>
          <w:fldChar w:fldCharType="end"/>
        </w:r>
      </w:hyperlink>
    </w:p>
    <w:p w14:paraId="0FDCD8D4" w14:textId="56157388" w:rsidR="00672E51" w:rsidRDefault="00672E51">
      <w:pPr>
        <w:pStyle w:val="TableofFigures"/>
        <w:tabs>
          <w:tab w:val="right" w:leader="dot" w:pos="8630"/>
        </w:tabs>
        <w:rPr>
          <w:rFonts w:eastAsiaTheme="minorEastAsia"/>
          <w:noProof/>
        </w:rPr>
      </w:pPr>
      <w:hyperlink w:anchor="_Toc198882465" w:history="1">
        <w:r w:rsidRPr="00E43285">
          <w:rPr>
            <w:rStyle w:val="Hyperlink"/>
            <w:noProof/>
          </w:rPr>
          <w:t>Table 16: Reset Password Use Case description</w:t>
        </w:r>
        <w:r>
          <w:rPr>
            <w:noProof/>
            <w:webHidden/>
          </w:rPr>
          <w:tab/>
        </w:r>
        <w:r>
          <w:rPr>
            <w:noProof/>
            <w:webHidden/>
          </w:rPr>
          <w:fldChar w:fldCharType="begin"/>
        </w:r>
        <w:r>
          <w:rPr>
            <w:noProof/>
            <w:webHidden/>
          </w:rPr>
          <w:instrText xml:space="preserve"> PAGEREF _Toc198882465 \h </w:instrText>
        </w:r>
        <w:r>
          <w:rPr>
            <w:noProof/>
            <w:webHidden/>
          </w:rPr>
        </w:r>
        <w:r>
          <w:rPr>
            <w:noProof/>
            <w:webHidden/>
          </w:rPr>
          <w:fldChar w:fldCharType="separate"/>
        </w:r>
        <w:r>
          <w:rPr>
            <w:noProof/>
            <w:webHidden/>
          </w:rPr>
          <w:t>30</w:t>
        </w:r>
        <w:r>
          <w:rPr>
            <w:noProof/>
            <w:webHidden/>
          </w:rPr>
          <w:fldChar w:fldCharType="end"/>
        </w:r>
      </w:hyperlink>
    </w:p>
    <w:p w14:paraId="2676E434" w14:textId="6D6216CF" w:rsidR="00672E51" w:rsidRDefault="00672E51">
      <w:pPr>
        <w:pStyle w:val="TableofFigures"/>
        <w:tabs>
          <w:tab w:val="right" w:leader="dot" w:pos="8630"/>
        </w:tabs>
        <w:rPr>
          <w:rFonts w:eastAsiaTheme="minorEastAsia"/>
          <w:noProof/>
        </w:rPr>
      </w:pPr>
      <w:hyperlink w:anchor="_Toc198882466" w:history="1">
        <w:r w:rsidRPr="00E43285">
          <w:rPr>
            <w:rStyle w:val="Hyperlink"/>
            <w:noProof/>
          </w:rPr>
          <w:t>Table 17: Logout Use Case Description</w:t>
        </w:r>
        <w:r>
          <w:rPr>
            <w:noProof/>
            <w:webHidden/>
          </w:rPr>
          <w:tab/>
        </w:r>
        <w:r>
          <w:rPr>
            <w:noProof/>
            <w:webHidden/>
          </w:rPr>
          <w:fldChar w:fldCharType="begin"/>
        </w:r>
        <w:r>
          <w:rPr>
            <w:noProof/>
            <w:webHidden/>
          </w:rPr>
          <w:instrText xml:space="preserve"> PAGEREF _Toc198882466 \h </w:instrText>
        </w:r>
        <w:r>
          <w:rPr>
            <w:noProof/>
            <w:webHidden/>
          </w:rPr>
        </w:r>
        <w:r>
          <w:rPr>
            <w:noProof/>
            <w:webHidden/>
          </w:rPr>
          <w:fldChar w:fldCharType="separate"/>
        </w:r>
        <w:r>
          <w:rPr>
            <w:noProof/>
            <w:webHidden/>
          </w:rPr>
          <w:t>31</w:t>
        </w:r>
        <w:r>
          <w:rPr>
            <w:noProof/>
            <w:webHidden/>
          </w:rPr>
          <w:fldChar w:fldCharType="end"/>
        </w:r>
      </w:hyperlink>
    </w:p>
    <w:p w14:paraId="3A1D78A8" w14:textId="4A2A6FC6" w:rsidR="00672E51" w:rsidRDefault="00672E51">
      <w:pPr>
        <w:pStyle w:val="TableofFigures"/>
        <w:tabs>
          <w:tab w:val="right" w:leader="dot" w:pos="8630"/>
        </w:tabs>
        <w:rPr>
          <w:rFonts w:eastAsiaTheme="minorEastAsia"/>
          <w:noProof/>
        </w:rPr>
      </w:pPr>
      <w:hyperlink w:anchor="_Toc198882467" w:history="1">
        <w:r w:rsidRPr="00E43285">
          <w:rPr>
            <w:rStyle w:val="Hyperlink"/>
            <w:noProof/>
          </w:rPr>
          <w:t>Table 18 : Student Account Table</w:t>
        </w:r>
        <w:r>
          <w:rPr>
            <w:noProof/>
            <w:webHidden/>
          </w:rPr>
          <w:tab/>
        </w:r>
        <w:r>
          <w:rPr>
            <w:noProof/>
            <w:webHidden/>
          </w:rPr>
          <w:fldChar w:fldCharType="begin"/>
        </w:r>
        <w:r>
          <w:rPr>
            <w:noProof/>
            <w:webHidden/>
          </w:rPr>
          <w:instrText xml:space="preserve"> PAGEREF _Toc198882467 \h </w:instrText>
        </w:r>
        <w:r>
          <w:rPr>
            <w:noProof/>
            <w:webHidden/>
          </w:rPr>
        </w:r>
        <w:r>
          <w:rPr>
            <w:noProof/>
            <w:webHidden/>
          </w:rPr>
          <w:fldChar w:fldCharType="separate"/>
        </w:r>
        <w:r>
          <w:rPr>
            <w:noProof/>
            <w:webHidden/>
          </w:rPr>
          <w:t>69</w:t>
        </w:r>
        <w:r>
          <w:rPr>
            <w:noProof/>
            <w:webHidden/>
          </w:rPr>
          <w:fldChar w:fldCharType="end"/>
        </w:r>
      </w:hyperlink>
    </w:p>
    <w:p w14:paraId="17AA8FBD" w14:textId="31260904" w:rsidR="00672E51" w:rsidRDefault="00672E51">
      <w:pPr>
        <w:pStyle w:val="TableofFigures"/>
        <w:tabs>
          <w:tab w:val="right" w:leader="dot" w:pos="8630"/>
        </w:tabs>
        <w:rPr>
          <w:rFonts w:eastAsiaTheme="minorEastAsia"/>
          <w:noProof/>
        </w:rPr>
      </w:pPr>
      <w:hyperlink w:anchor="_Toc198882468" w:history="1">
        <w:r w:rsidRPr="00E43285">
          <w:rPr>
            <w:rStyle w:val="Hyperlink"/>
            <w:noProof/>
          </w:rPr>
          <w:t>Table 19 : Faculty Account Table</w:t>
        </w:r>
        <w:r>
          <w:rPr>
            <w:noProof/>
            <w:webHidden/>
          </w:rPr>
          <w:tab/>
        </w:r>
        <w:r>
          <w:rPr>
            <w:noProof/>
            <w:webHidden/>
          </w:rPr>
          <w:fldChar w:fldCharType="begin"/>
        </w:r>
        <w:r>
          <w:rPr>
            <w:noProof/>
            <w:webHidden/>
          </w:rPr>
          <w:instrText xml:space="preserve"> PAGEREF _Toc198882468 \h </w:instrText>
        </w:r>
        <w:r>
          <w:rPr>
            <w:noProof/>
            <w:webHidden/>
          </w:rPr>
        </w:r>
        <w:r>
          <w:rPr>
            <w:noProof/>
            <w:webHidden/>
          </w:rPr>
          <w:fldChar w:fldCharType="separate"/>
        </w:r>
        <w:r>
          <w:rPr>
            <w:noProof/>
            <w:webHidden/>
          </w:rPr>
          <w:t>69</w:t>
        </w:r>
        <w:r>
          <w:rPr>
            <w:noProof/>
            <w:webHidden/>
          </w:rPr>
          <w:fldChar w:fldCharType="end"/>
        </w:r>
      </w:hyperlink>
    </w:p>
    <w:p w14:paraId="0558FCD0" w14:textId="54A7840C" w:rsidR="00672E51" w:rsidRDefault="00672E51">
      <w:pPr>
        <w:pStyle w:val="TableofFigures"/>
        <w:tabs>
          <w:tab w:val="right" w:leader="dot" w:pos="8630"/>
        </w:tabs>
        <w:rPr>
          <w:rFonts w:eastAsiaTheme="minorEastAsia"/>
          <w:noProof/>
        </w:rPr>
      </w:pPr>
      <w:hyperlink w:anchor="_Toc198882469" w:history="1">
        <w:r w:rsidRPr="00E43285">
          <w:rPr>
            <w:rStyle w:val="Hyperlink"/>
            <w:noProof/>
          </w:rPr>
          <w:t>Table 20 : Company Account Table</w:t>
        </w:r>
        <w:r>
          <w:rPr>
            <w:noProof/>
            <w:webHidden/>
          </w:rPr>
          <w:tab/>
        </w:r>
        <w:r>
          <w:rPr>
            <w:noProof/>
            <w:webHidden/>
          </w:rPr>
          <w:fldChar w:fldCharType="begin"/>
        </w:r>
        <w:r>
          <w:rPr>
            <w:noProof/>
            <w:webHidden/>
          </w:rPr>
          <w:instrText xml:space="preserve"> PAGEREF _Toc198882469 \h </w:instrText>
        </w:r>
        <w:r>
          <w:rPr>
            <w:noProof/>
            <w:webHidden/>
          </w:rPr>
        </w:r>
        <w:r>
          <w:rPr>
            <w:noProof/>
            <w:webHidden/>
          </w:rPr>
          <w:fldChar w:fldCharType="separate"/>
        </w:r>
        <w:r>
          <w:rPr>
            <w:noProof/>
            <w:webHidden/>
          </w:rPr>
          <w:t>70</w:t>
        </w:r>
        <w:r>
          <w:rPr>
            <w:noProof/>
            <w:webHidden/>
          </w:rPr>
          <w:fldChar w:fldCharType="end"/>
        </w:r>
      </w:hyperlink>
    </w:p>
    <w:p w14:paraId="41E75F0D" w14:textId="5565FB5E" w:rsidR="00672E51" w:rsidRDefault="00672E51">
      <w:pPr>
        <w:pStyle w:val="TableofFigures"/>
        <w:tabs>
          <w:tab w:val="right" w:leader="dot" w:pos="8630"/>
        </w:tabs>
        <w:rPr>
          <w:rFonts w:eastAsiaTheme="minorEastAsia"/>
          <w:noProof/>
        </w:rPr>
      </w:pPr>
      <w:hyperlink w:anchor="_Toc198882470" w:history="1">
        <w:r w:rsidRPr="00E43285">
          <w:rPr>
            <w:rStyle w:val="Hyperlink"/>
            <w:noProof/>
          </w:rPr>
          <w:t>Table 21</w:t>
        </w:r>
        <w:r w:rsidRPr="00E43285">
          <w:rPr>
            <w:rStyle w:val="Hyperlink"/>
            <w:rFonts w:ascii="Times New Roman" w:eastAsia="Calibri" w:hAnsi="Times New Roman" w:cs="Times New Roman"/>
            <w:noProof/>
          </w:rPr>
          <w:t xml:space="preserve"> </w:t>
        </w:r>
        <w:r w:rsidRPr="00E43285">
          <w:rPr>
            <w:rStyle w:val="Hyperlink"/>
            <w:noProof/>
          </w:rPr>
          <w:t xml:space="preserve"> : Profile Table</w:t>
        </w:r>
        <w:r>
          <w:rPr>
            <w:noProof/>
            <w:webHidden/>
          </w:rPr>
          <w:tab/>
        </w:r>
        <w:r>
          <w:rPr>
            <w:noProof/>
            <w:webHidden/>
          </w:rPr>
          <w:fldChar w:fldCharType="begin"/>
        </w:r>
        <w:r>
          <w:rPr>
            <w:noProof/>
            <w:webHidden/>
          </w:rPr>
          <w:instrText xml:space="preserve"> PAGEREF _Toc198882470 \h </w:instrText>
        </w:r>
        <w:r>
          <w:rPr>
            <w:noProof/>
            <w:webHidden/>
          </w:rPr>
        </w:r>
        <w:r>
          <w:rPr>
            <w:noProof/>
            <w:webHidden/>
          </w:rPr>
          <w:fldChar w:fldCharType="separate"/>
        </w:r>
        <w:r>
          <w:rPr>
            <w:noProof/>
            <w:webHidden/>
          </w:rPr>
          <w:t>70</w:t>
        </w:r>
        <w:r>
          <w:rPr>
            <w:noProof/>
            <w:webHidden/>
          </w:rPr>
          <w:fldChar w:fldCharType="end"/>
        </w:r>
      </w:hyperlink>
    </w:p>
    <w:p w14:paraId="643644FF" w14:textId="6779C0A7" w:rsidR="00672E51" w:rsidRDefault="00672E51">
      <w:pPr>
        <w:pStyle w:val="TableofFigures"/>
        <w:tabs>
          <w:tab w:val="right" w:leader="dot" w:pos="8630"/>
        </w:tabs>
        <w:rPr>
          <w:rFonts w:eastAsiaTheme="minorEastAsia"/>
          <w:noProof/>
        </w:rPr>
      </w:pPr>
      <w:hyperlink w:anchor="_Toc198882471" w:history="1">
        <w:r w:rsidRPr="00E43285">
          <w:rPr>
            <w:rStyle w:val="Hyperlink"/>
            <w:noProof/>
          </w:rPr>
          <w:t>Table 22 : Message Table</w:t>
        </w:r>
        <w:r>
          <w:rPr>
            <w:noProof/>
            <w:webHidden/>
          </w:rPr>
          <w:tab/>
        </w:r>
        <w:r>
          <w:rPr>
            <w:noProof/>
            <w:webHidden/>
          </w:rPr>
          <w:fldChar w:fldCharType="begin"/>
        </w:r>
        <w:r>
          <w:rPr>
            <w:noProof/>
            <w:webHidden/>
          </w:rPr>
          <w:instrText xml:space="preserve"> PAGEREF _Toc198882471 \h </w:instrText>
        </w:r>
        <w:r>
          <w:rPr>
            <w:noProof/>
            <w:webHidden/>
          </w:rPr>
        </w:r>
        <w:r>
          <w:rPr>
            <w:noProof/>
            <w:webHidden/>
          </w:rPr>
          <w:fldChar w:fldCharType="separate"/>
        </w:r>
        <w:r>
          <w:rPr>
            <w:noProof/>
            <w:webHidden/>
          </w:rPr>
          <w:t>71</w:t>
        </w:r>
        <w:r>
          <w:rPr>
            <w:noProof/>
            <w:webHidden/>
          </w:rPr>
          <w:fldChar w:fldCharType="end"/>
        </w:r>
      </w:hyperlink>
    </w:p>
    <w:p w14:paraId="1101CB39" w14:textId="4E0E6E9D" w:rsidR="00672E51" w:rsidRDefault="00672E51">
      <w:pPr>
        <w:pStyle w:val="TableofFigures"/>
        <w:tabs>
          <w:tab w:val="right" w:leader="dot" w:pos="8630"/>
        </w:tabs>
        <w:rPr>
          <w:rFonts w:eastAsiaTheme="minorEastAsia"/>
          <w:noProof/>
        </w:rPr>
      </w:pPr>
      <w:hyperlink w:anchor="_Toc198882472" w:history="1">
        <w:r w:rsidRPr="00E43285">
          <w:rPr>
            <w:rStyle w:val="Hyperlink"/>
            <w:noProof/>
          </w:rPr>
          <w:t>Table 23</w:t>
        </w:r>
        <w:r w:rsidRPr="00E43285">
          <w:rPr>
            <w:rStyle w:val="Hyperlink"/>
            <w:rFonts w:ascii="Times New Roman" w:eastAsia="Calibri" w:hAnsi="Times New Roman" w:cs="Times New Roman"/>
            <w:noProof/>
          </w:rPr>
          <w:t xml:space="preserve"> : Vacancy table</w:t>
        </w:r>
        <w:r>
          <w:rPr>
            <w:noProof/>
            <w:webHidden/>
          </w:rPr>
          <w:tab/>
        </w:r>
        <w:r>
          <w:rPr>
            <w:noProof/>
            <w:webHidden/>
          </w:rPr>
          <w:fldChar w:fldCharType="begin"/>
        </w:r>
        <w:r>
          <w:rPr>
            <w:noProof/>
            <w:webHidden/>
          </w:rPr>
          <w:instrText xml:space="preserve"> PAGEREF _Toc198882472 \h </w:instrText>
        </w:r>
        <w:r>
          <w:rPr>
            <w:noProof/>
            <w:webHidden/>
          </w:rPr>
        </w:r>
        <w:r>
          <w:rPr>
            <w:noProof/>
            <w:webHidden/>
          </w:rPr>
          <w:fldChar w:fldCharType="separate"/>
        </w:r>
        <w:r>
          <w:rPr>
            <w:noProof/>
            <w:webHidden/>
          </w:rPr>
          <w:t>71</w:t>
        </w:r>
        <w:r>
          <w:rPr>
            <w:noProof/>
            <w:webHidden/>
          </w:rPr>
          <w:fldChar w:fldCharType="end"/>
        </w:r>
      </w:hyperlink>
    </w:p>
    <w:p w14:paraId="0CDE025B" w14:textId="6D407FDE" w:rsidR="00672E51" w:rsidRDefault="00672E51">
      <w:pPr>
        <w:pStyle w:val="TableofFigures"/>
        <w:tabs>
          <w:tab w:val="right" w:leader="dot" w:pos="8630"/>
        </w:tabs>
        <w:rPr>
          <w:rFonts w:eastAsiaTheme="minorEastAsia"/>
          <w:noProof/>
        </w:rPr>
      </w:pPr>
      <w:hyperlink w:anchor="_Toc198882473" w:history="1">
        <w:r w:rsidRPr="00E43285">
          <w:rPr>
            <w:rStyle w:val="Hyperlink"/>
            <w:noProof/>
          </w:rPr>
          <w:t>Table 24 : Applicants Table</w:t>
        </w:r>
        <w:r>
          <w:rPr>
            <w:noProof/>
            <w:webHidden/>
          </w:rPr>
          <w:tab/>
        </w:r>
        <w:r>
          <w:rPr>
            <w:noProof/>
            <w:webHidden/>
          </w:rPr>
          <w:fldChar w:fldCharType="begin"/>
        </w:r>
        <w:r>
          <w:rPr>
            <w:noProof/>
            <w:webHidden/>
          </w:rPr>
          <w:instrText xml:space="preserve"> PAGEREF _Toc198882473 \h </w:instrText>
        </w:r>
        <w:r>
          <w:rPr>
            <w:noProof/>
            <w:webHidden/>
          </w:rPr>
        </w:r>
        <w:r>
          <w:rPr>
            <w:noProof/>
            <w:webHidden/>
          </w:rPr>
          <w:fldChar w:fldCharType="separate"/>
        </w:r>
        <w:r>
          <w:rPr>
            <w:noProof/>
            <w:webHidden/>
          </w:rPr>
          <w:t>71</w:t>
        </w:r>
        <w:r>
          <w:rPr>
            <w:noProof/>
            <w:webHidden/>
          </w:rPr>
          <w:fldChar w:fldCharType="end"/>
        </w:r>
      </w:hyperlink>
    </w:p>
    <w:p w14:paraId="3C0D1CD3" w14:textId="7C47859A" w:rsidR="00672E51" w:rsidRDefault="00672E51">
      <w:pPr>
        <w:pStyle w:val="TableofFigures"/>
        <w:tabs>
          <w:tab w:val="right" w:leader="dot" w:pos="8630"/>
        </w:tabs>
        <w:rPr>
          <w:rFonts w:eastAsiaTheme="minorEastAsia"/>
          <w:noProof/>
        </w:rPr>
      </w:pPr>
      <w:hyperlink w:anchor="_Toc198882474" w:history="1">
        <w:r w:rsidRPr="00E43285">
          <w:rPr>
            <w:rStyle w:val="Hyperlink"/>
            <w:noProof/>
          </w:rPr>
          <w:t>Table 25 : Admin Account table</w:t>
        </w:r>
        <w:r>
          <w:rPr>
            <w:noProof/>
            <w:webHidden/>
          </w:rPr>
          <w:tab/>
        </w:r>
        <w:r>
          <w:rPr>
            <w:noProof/>
            <w:webHidden/>
          </w:rPr>
          <w:fldChar w:fldCharType="begin"/>
        </w:r>
        <w:r>
          <w:rPr>
            <w:noProof/>
            <w:webHidden/>
          </w:rPr>
          <w:instrText xml:space="preserve"> PAGEREF _Toc198882474 \h </w:instrText>
        </w:r>
        <w:r>
          <w:rPr>
            <w:noProof/>
            <w:webHidden/>
          </w:rPr>
        </w:r>
        <w:r>
          <w:rPr>
            <w:noProof/>
            <w:webHidden/>
          </w:rPr>
          <w:fldChar w:fldCharType="separate"/>
        </w:r>
        <w:r>
          <w:rPr>
            <w:noProof/>
            <w:webHidden/>
          </w:rPr>
          <w:t>72</w:t>
        </w:r>
        <w:r>
          <w:rPr>
            <w:noProof/>
            <w:webHidden/>
          </w:rPr>
          <w:fldChar w:fldCharType="end"/>
        </w:r>
      </w:hyperlink>
    </w:p>
    <w:p w14:paraId="5E17943B" w14:textId="58E86336" w:rsidR="00672E51" w:rsidRDefault="00672E51">
      <w:pPr>
        <w:pStyle w:val="TableofFigures"/>
        <w:tabs>
          <w:tab w:val="right" w:leader="dot" w:pos="8630"/>
        </w:tabs>
        <w:rPr>
          <w:rFonts w:eastAsiaTheme="minorEastAsia"/>
          <w:noProof/>
        </w:rPr>
      </w:pPr>
      <w:hyperlink w:anchor="_Toc198882475" w:history="1">
        <w:r w:rsidRPr="00E43285">
          <w:rPr>
            <w:rStyle w:val="Hyperlink"/>
            <w:noProof/>
          </w:rPr>
          <w:t>Table 27 : Access Control and Security</w:t>
        </w:r>
        <w:r>
          <w:rPr>
            <w:noProof/>
            <w:webHidden/>
          </w:rPr>
          <w:tab/>
        </w:r>
        <w:r>
          <w:rPr>
            <w:noProof/>
            <w:webHidden/>
          </w:rPr>
          <w:fldChar w:fldCharType="begin"/>
        </w:r>
        <w:r>
          <w:rPr>
            <w:noProof/>
            <w:webHidden/>
          </w:rPr>
          <w:instrText xml:space="preserve"> PAGEREF _Toc198882475 \h </w:instrText>
        </w:r>
        <w:r>
          <w:rPr>
            <w:noProof/>
            <w:webHidden/>
          </w:rPr>
        </w:r>
        <w:r>
          <w:rPr>
            <w:noProof/>
            <w:webHidden/>
          </w:rPr>
          <w:fldChar w:fldCharType="separate"/>
        </w:r>
        <w:r>
          <w:rPr>
            <w:noProof/>
            <w:webHidden/>
          </w:rPr>
          <w:t>74</w:t>
        </w:r>
        <w:r>
          <w:rPr>
            <w:noProof/>
            <w:webHidden/>
          </w:rPr>
          <w:fldChar w:fldCharType="end"/>
        </w:r>
      </w:hyperlink>
    </w:p>
    <w:p w14:paraId="0023E428" w14:textId="499E8382" w:rsidR="00976417" w:rsidRDefault="006A4AD5" w:rsidP="00FB66A8">
      <w:pPr>
        <w:pStyle w:val="Caption"/>
        <w:sectPr w:rsidR="00976417" w:rsidSect="00976417">
          <w:headerReference w:type="default" r:id="rId9"/>
          <w:footerReference w:type="default" r:id="rId10"/>
          <w:pgSz w:w="12240" w:h="15840"/>
          <w:pgMar w:top="1440" w:right="1440" w:bottom="1440" w:left="2160" w:header="720" w:footer="720" w:gutter="0"/>
          <w:pgBorders w:offsetFrom="page">
            <w:top w:val="threeDEngrave" w:sz="24" w:space="24" w:color="83CAEB" w:themeColor="accent1" w:themeTint="66"/>
            <w:left w:val="threeDEngrave" w:sz="24" w:space="24" w:color="83CAEB" w:themeColor="accent1" w:themeTint="66"/>
            <w:bottom w:val="threeDEmboss" w:sz="24" w:space="24" w:color="83CAEB" w:themeColor="accent1" w:themeTint="66"/>
            <w:right w:val="threeDEmboss" w:sz="24" w:space="24" w:color="83CAEB" w:themeColor="accent1" w:themeTint="66"/>
          </w:pgBorders>
          <w:pgNumType w:fmt="upperRoman" w:start="0"/>
          <w:cols w:space="720"/>
          <w:titlePg/>
          <w:docGrid w:linePitch="360"/>
        </w:sectPr>
      </w:pPr>
      <w:r w:rsidRPr="00976417">
        <w:rPr>
          <w:rFonts w:ascii="Times New Roman" w:hAnsi="Times New Roman" w:cs="Times New Roman"/>
        </w:rPr>
        <w:fldChar w:fldCharType="end"/>
      </w:r>
    </w:p>
    <w:p w14:paraId="5056B355" w14:textId="77777777" w:rsidR="00766D4F" w:rsidRPr="00766D4F" w:rsidRDefault="00766D4F" w:rsidP="00766D4F">
      <w:pPr>
        <w:pStyle w:val="Heading1"/>
        <w:rPr>
          <w:lang w:val="en-GB"/>
        </w:rPr>
      </w:pPr>
      <w:bookmarkStart w:id="7" w:name="_Toc198882368"/>
      <w:r w:rsidRPr="00766D4F">
        <w:rPr>
          <w:lang w:val="en-GB"/>
        </w:rPr>
        <w:lastRenderedPageBreak/>
        <w:t>Acronyms</w:t>
      </w:r>
      <w:bookmarkEnd w:id="7"/>
    </w:p>
    <w:tbl>
      <w:tblPr>
        <w:tblStyle w:val="TableGrid"/>
        <w:tblW w:w="0" w:type="auto"/>
        <w:tblLook w:val="04A0" w:firstRow="1" w:lastRow="0" w:firstColumn="1" w:lastColumn="0" w:noHBand="0" w:noVBand="1"/>
      </w:tblPr>
      <w:tblGrid>
        <w:gridCol w:w="8630"/>
      </w:tblGrid>
      <w:tr w:rsidR="00766D4F" w:rsidRPr="00766D4F" w14:paraId="77F270BB" w14:textId="77777777" w:rsidTr="00766D4F">
        <w:tc>
          <w:tcPr>
            <w:tcW w:w="8630" w:type="dxa"/>
          </w:tcPr>
          <w:p w14:paraId="2206BFA2"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API                                       Application Program Interface</w:t>
            </w:r>
          </w:p>
        </w:tc>
      </w:tr>
      <w:tr w:rsidR="00766D4F" w:rsidRPr="00766D4F" w14:paraId="48EFF995" w14:textId="77777777" w:rsidTr="00766D4F">
        <w:tc>
          <w:tcPr>
            <w:tcW w:w="8630" w:type="dxa"/>
          </w:tcPr>
          <w:p w14:paraId="2ADBAFB2"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CSS                                      Cascading Style Sheet</w:t>
            </w:r>
          </w:p>
        </w:tc>
      </w:tr>
      <w:tr w:rsidR="00766D4F" w:rsidRPr="00766D4F" w14:paraId="683F9ABC" w14:textId="77777777" w:rsidTr="00766D4F">
        <w:tc>
          <w:tcPr>
            <w:tcW w:w="8630" w:type="dxa"/>
          </w:tcPr>
          <w:p w14:paraId="3946B2A1"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 xml:space="preserve">GUI                                      Graphical User Interface    </w:t>
            </w:r>
          </w:p>
        </w:tc>
      </w:tr>
      <w:tr w:rsidR="00766D4F" w:rsidRPr="00766D4F" w14:paraId="4795A4D2" w14:textId="77777777" w:rsidTr="00766D4F">
        <w:tc>
          <w:tcPr>
            <w:tcW w:w="8630" w:type="dxa"/>
          </w:tcPr>
          <w:p w14:paraId="6B200CBD"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HTML                                  Hypertext Markup Language</w:t>
            </w:r>
          </w:p>
        </w:tc>
      </w:tr>
      <w:tr w:rsidR="00766D4F" w:rsidRPr="00766D4F" w14:paraId="581E90E1" w14:textId="77777777" w:rsidTr="00766D4F">
        <w:tc>
          <w:tcPr>
            <w:tcW w:w="8630" w:type="dxa"/>
          </w:tcPr>
          <w:p w14:paraId="5D31BCA3"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ICMS                                    Internship Career Management System</w:t>
            </w:r>
          </w:p>
        </w:tc>
      </w:tr>
      <w:tr w:rsidR="00766D4F" w:rsidRPr="00766D4F" w14:paraId="17DF5A0A" w14:textId="77777777" w:rsidTr="00766D4F">
        <w:tc>
          <w:tcPr>
            <w:tcW w:w="8630" w:type="dxa"/>
          </w:tcPr>
          <w:p w14:paraId="27A8F583"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IDE                                       Integrated Developmental Environment</w:t>
            </w:r>
          </w:p>
        </w:tc>
      </w:tr>
      <w:tr w:rsidR="00766D4F" w:rsidRPr="00766D4F" w14:paraId="3B3CBFE0" w14:textId="77777777" w:rsidTr="00766D4F">
        <w:tc>
          <w:tcPr>
            <w:tcW w:w="8630" w:type="dxa"/>
          </w:tcPr>
          <w:p w14:paraId="3396CCD4"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PHP                                      Hypertext Preprocessor</w:t>
            </w:r>
          </w:p>
        </w:tc>
      </w:tr>
      <w:tr w:rsidR="00766D4F" w:rsidRPr="00766D4F" w14:paraId="3B49A880" w14:textId="77777777" w:rsidTr="00766D4F">
        <w:tc>
          <w:tcPr>
            <w:tcW w:w="8630" w:type="dxa"/>
          </w:tcPr>
          <w:p w14:paraId="2499CC91" w14:textId="77777777" w:rsidR="00766D4F" w:rsidRPr="00766D4F" w:rsidRDefault="00766D4F" w:rsidP="00766D4F">
            <w:pPr>
              <w:spacing w:line="360" w:lineRule="auto"/>
              <w:rPr>
                <w:rFonts w:ascii="Times New Roman" w:hAnsi="Times New Roman" w:cs="Times New Roman"/>
                <w:sz w:val="24"/>
                <w:szCs w:val="24"/>
                <w:lang w:val="en-GB"/>
              </w:rPr>
            </w:pPr>
            <w:r w:rsidRPr="00766D4F">
              <w:rPr>
                <w:rFonts w:ascii="Times New Roman" w:hAnsi="Times New Roman" w:cs="Times New Roman"/>
                <w:sz w:val="24"/>
                <w:szCs w:val="24"/>
                <w:lang w:val="en-GB"/>
              </w:rPr>
              <w:t>SQL                                      Structured Query Language</w:t>
            </w:r>
          </w:p>
        </w:tc>
      </w:tr>
      <w:tr w:rsidR="00766D4F" w14:paraId="1149334F" w14:textId="77777777" w:rsidTr="00766D4F">
        <w:tc>
          <w:tcPr>
            <w:tcW w:w="8630" w:type="dxa"/>
          </w:tcPr>
          <w:p w14:paraId="5156FD88" w14:textId="5ADD3F29" w:rsidR="00766D4F" w:rsidRPr="00766D4F" w:rsidRDefault="00766D4F" w:rsidP="00766D4F">
            <w:pPr>
              <w:spacing w:line="360" w:lineRule="auto"/>
              <w:rPr>
                <w:rFonts w:ascii="Times New Roman" w:hAnsi="Times New Roman" w:cs="Times New Roman"/>
                <w:lang w:val="en-GB"/>
              </w:rPr>
            </w:pPr>
            <w:r w:rsidRPr="00766D4F">
              <w:rPr>
                <w:rFonts w:ascii="Times New Roman" w:hAnsi="Times New Roman" w:cs="Times New Roman"/>
                <w:sz w:val="24"/>
                <w:szCs w:val="24"/>
                <w:lang w:val="en-GB"/>
              </w:rPr>
              <w:t>REQ</w:t>
            </w:r>
            <w:r w:rsidRPr="00766D4F">
              <w:rPr>
                <w:rFonts w:ascii="Times New Roman" w:hAnsi="Times New Roman" w:cs="Times New Roman"/>
                <w:sz w:val="24"/>
                <w:szCs w:val="24"/>
                <w:lang w:val="en-GB"/>
              </w:rPr>
              <w:t xml:space="preserve">                                      Requirement</w:t>
            </w:r>
          </w:p>
        </w:tc>
      </w:tr>
      <w:tr w:rsidR="00766D4F" w14:paraId="369E9E80" w14:textId="77777777" w:rsidTr="00766D4F">
        <w:tc>
          <w:tcPr>
            <w:tcW w:w="8630" w:type="dxa"/>
          </w:tcPr>
          <w:p w14:paraId="19323818" w14:textId="3AD1018E" w:rsidR="00766D4F" w:rsidRPr="00766D4F" w:rsidRDefault="00766D4F" w:rsidP="00766D4F">
            <w:pPr>
              <w:spacing w:line="360" w:lineRule="auto"/>
              <w:rPr>
                <w:sz w:val="24"/>
                <w:szCs w:val="24"/>
                <w:lang w:val="en-GB"/>
              </w:rPr>
            </w:pPr>
            <w:r w:rsidRPr="00766D4F">
              <w:rPr>
                <w:rFonts w:ascii="Times New Roman" w:hAnsi="Times New Roman" w:cs="Times New Roman"/>
                <w:sz w:val="24"/>
                <w:szCs w:val="24"/>
                <w:lang w:val="en-GB"/>
              </w:rPr>
              <w:t xml:space="preserve">UML                                     Unified </w:t>
            </w:r>
            <w:r w:rsidRPr="00766D4F">
              <w:rPr>
                <w:rFonts w:ascii="Times New Roman" w:hAnsi="Times New Roman" w:cs="Times New Roman"/>
                <w:sz w:val="24"/>
                <w:szCs w:val="24"/>
                <w:lang w:val="en-GB"/>
              </w:rPr>
              <w:t>Modelling</w:t>
            </w:r>
            <w:r w:rsidRPr="00766D4F">
              <w:rPr>
                <w:rFonts w:ascii="Times New Roman" w:hAnsi="Times New Roman" w:cs="Times New Roman"/>
                <w:sz w:val="24"/>
                <w:szCs w:val="24"/>
                <w:lang w:val="en-GB"/>
              </w:rPr>
              <w:t xml:space="preserve"> Language</w:t>
            </w:r>
            <w:r w:rsidRPr="00766D4F">
              <w:rPr>
                <w:sz w:val="24"/>
                <w:szCs w:val="24"/>
                <w:lang w:val="en-GB"/>
              </w:rPr>
              <w:t xml:space="preserve"> </w:t>
            </w:r>
          </w:p>
        </w:tc>
      </w:tr>
    </w:tbl>
    <w:p w14:paraId="44F9EB9B" w14:textId="695CA3DA" w:rsidR="006C5F05" w:rsidRDefault="006C5F05" w:rsidP="00766D4F">
      <w:pPr>
        <w:rPr>
          <w:lang w:val="en-GB"/>
        </w:rPr>
      </w:pPr>
      <w:r>
        <w:rPr>
          <w:lang w:val="en-GB"/>
        </w:rPr>
        <w:br w:type="page"/>
      </w:r>
    </w:p>
    <w:p w14:paraId="158B4C8C" w14:textId="77777777" w:rsidR="00B22548" w:rsidRPr="00B22548" w:rsidRDefault="00B22548" w:rsidP="00152EBF">
      <w:pPr>
        <w:pStyle w:val="Heading1"/>
        <w:spacing w:line="360" w:lineRule="auto"/>
        <w:rPr>
          <w:szCs w:val="22"/>
        </w:rPr>
      </w:pPr>
      <w:bookmarkStart w:id="8" w:name="_Hlk195336116"/>
      <w:bookmarkStart w:id="9" w:name="_Toc198882369"/>
      <w:r w:rsidRPr="00B22548">
        <w:lastRenderedPageBreak/>
        <w:t>CHAPTER ONE</w:t>
      </w:r>
      <w:bookmarkEnd w:id="9"/>
    </w:p>
    <w:p w14:paraId="1C045ABF" w14:textId="77777777" w:rsidR="00B22548" w:rsidRPr="00B22548" w:rsidRDefault="00B22548" w:rsidP="00152EBF">
      <w:pPr>
        <w:pStyle w:val="Heading1"/>
        <w:spacing w:line="360" w:lineRule="auto"/>
      </w:pPr>
      <w:bookmarkStart w:id="10" w:name="_Ref380181465"/>
      <w:bookmarkStart w:id="11" w:name="_Toc198882370"/>
      <w:r w:rsidRPr="00B22548">
        <w:t>Introduction</w:t>
      </w:r>
      <w:bookmarkEnd w:id="10"/>
      <w:bookmarkEnd w:id="11"/>
    </w:p>
    <w:p w14:paraId="6E1A1A97" w14:textId="77777777" w:rsidR="00B22548" w:rsidRPr="00B22548" w:rsidRDefault="00B22548" w:rsidP="00793AB5">
      <w:pPr>
        <w:pStyle w:val="Heading2"/>
      </w:pPr>
      <w:bookmarkStart w:id="12" w:name="_Toc198882371"/>
      <w:r w:rsidRPr="00B22548">
        <w:t>1.1. Background of the Organization</w:t>
      </w:r>
      <w:bookmarkEnd w:id="12"/>
      <w:r w:rsidRPr="00B22548">
        <w:t xml:space="preserve"> </w:t>
      </w:r>
    </w:p>
    <w:p w14:paraId="0C6463A1" w14:textId="63E39EE1"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 xml:space="preserve">Ambo is a dynamic city and the capital of West Shewa Zone of Oromia Regional State in Ethiopia. 112 km away from Addis Ababa towards the west, </w:t>
      </w:r>
      <w:proofErr w:type="gramStart"/>
      <w:r w:rsidRPr="004268B3">
        <w:rPr>
          <w:rFonts w:ascii="Times New Roman" w:hAnsi="Times New Roman" w:cs="Times New Roman"/>
          <w:color w:val="000000" w:themeColor="text1"/>
        </w:rPr>
        <w:t>It</w:t>
      </w:r>
      <w:proofErr w:type="gramEnd"/>
      <w:r w:rsidRPr="004268B3">
        <w:rPr>
          <w:rFonts w:ascii="Times New Roman" w:hAnsi="Times New Roman" w:cs="Times New Roman"/>
          <w:color w:val="000000" w:themeColor="text1"/>
        </w:rPr>
        <w:t xml:space="preserve"> is a pleasant city with a friendly climate where it is excellent to reside and study. Ambo University is the nucleus of this booming population, which was established in 1947 (1939 E.C.). Over the decades, the university has developed into a thriving institution with several colleges and departments, offering a pillar of higher education in Ethiopia.</w:t>
      </w:r>
    </w:p>
    <w:p w14:paraId="7612A7CB" w14:textId="024EDE60"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Like with most of the Ethiopian universities, Ambo University also mandates internships as an essential component of its academic curriculum, with students gaining practical experience in their field of study. However, given the growing need for internship placements both locally and nationwide, the current system of connecting students with meaningful placements is trailing. It is difficult for students to find quality internships easily, and paper-based, time-consuming processes cause enormous hassle for all parties concerned.</w:t>
      </w:r>
    </w:p>
    <w:p w14:paraId="241265F2" w14:textId="0B1B04CB" w:rsidR="004268B3" w:rsidRPr="00A73BB6"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 xml:space="preserve">Under the existing system, managing internships is a logistical nightmare. Advisors </w:t>
      </w:r>
      <w:r w:rsidR="00000613" w:rsidRPr="004268B3">
        <w:rPr>
          <w:rFonts w:ascii="Times New Roman" w:hAnsi="Times New Roman" w:cs="Times New Roman"/>
          <w:color w:val="000000" w:themeColor="text1"/>
        </w:rPr>
        <w:t>must</w:t>
      </w:r>
      <w:r w:rsidRPr="004268B3">
        <w:rPr>
          <w:rFonts w:ascii="Times New Roman" w:hAnsi="Times New Roman" w:cs="Times New Roman"/>
          <w:color w:val="000000" w:themeColor="text1"/>
        </w:rPr>
        <w:t xml:space="preserve"> physically travel to students, who are often assigned to near their hometowns, and the transportation cost is excessive. Additionally, relying on paperwork for applications, evaluations, and reports is time-consuming and dangerous loss or damaged documents can put a student's internship on the spot. These inefficiencies led us to develop the Internship and Career Management System (ICMS), an online system for automating and streamlining the internship and career management process into a more modernized and efficient form.</w:t>
      </w:r>
    </w:p>
    <w:p w14:paraId="76F45395" w14:textId="77777777" w:rsidR="004268B3" w:rsidRPr="004268B3" w:rsidRDefault="004268B3" w:rsidP="004268B3">
      <w:pPr>
        <w:spacing w:after="0" w:line="360" w:lineRule="auto"/>
        <w:jc w:val="both"/>
        <w:rPr>
          <w:rFonts w:ascii="Times New Roman" w:hAnsi="Times New Roman" w:cs="Times New Roman"/>
          <w:b/>
          <w:bCs/>
          <w:color w:val="000000" w:themeColor="text1"/>
        </w:rPr>
      </w:pPr>
      <w:r w:rsidRPr="004268B3">
        <w:rPr>
          <w:rFonts w:ascii="Times New Roman" w:hAnsi="Times New Roman" w:cs="Times New Roman"/>
          <w:b/>
          <w:bCs/>
          <w:color w:val="000000" w:themeColor="text1"/>
        </w:rPr>
        <w:t>What is an internship?</w:t>
      </w:r>
    </w:p>
    <w:p w14:paraId="16376EF9" w14:textId="77777777"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 xml:space="preserve">An internship is a structured, professional learning experience that puts students in the middle of actual work related to their academic and career aspirations. It provides the opportunity to explore career choices, learn new skills, and gain practical work experience. For employers, internships bring new ideas, foster talent development, and offer a pipeline </w:t>
      </w:r>
      <w:r w:rsidRPr="004268B3">
        <w:rPr>
          <w:rFonts w:ascii="Times New Roman" w:hAnsi="Times New Roman" w:cs="Times New Roman"/>
          <w:color w:val="000000" w:themeColor="text1"/>
        </w:rPr>
        <w:lastRenderedPageBreak/>
        <w:t>for future talent. Internships typically require a minimum of 120 hours of work, usually on a weekly basis of 10 hours during the academic year or full-time in the summer.</w:t>
      </w:r>
    </w:p>
    <w:p w14:paraId="29B867B3" w14:textId="77777777" w:rsidR="001024EE" w:rsidRDefault="001024EE" w:rsidP="004268B3">
      <w:pPr>
        <w:spacing w:after="0" w:line="360" w:lineRule="auto"/>
        <w:jc w:val="both"/>
        <w:rPr>
          <w:rFonts w:ascii="Times New Roman" w:hAnsi="Times New Roman" w:cs="Times New Roman"/>
          <w:color w:val="000000" w:themeColor="text1"/>
        </w:rPr>
      </w:pPr>
    </w:p>
    <w:p w14:paraId="31C5FD1D" w14:textId="534C1B19"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The Internship Management System (IMS) module in ICMS is designed to substitute seamless communication between students, faculty advisors, and industry sponsors. Students can use a user-friendly interface to hunt for internship postings, electronically submit proposals, and track progress. Advisors can update company information, review student submissions, and provide feedback without on-site visit costs. Real-time notification keeps advisors informed of new proposals, allowing them to approve or reject submissions effortlessly.</w:t>
      </w:r>
    </w:p>
    <w:p w14:paraId="5000456E" w14:textId="7D866BD7"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The Career Management System (CMS) is an expansion of the ICMS features to career opportunities where students can submit applications for career vacancies by uploading required documents and receiving selection notices from employers. The two systems are integrated under one easy-to-use interface whereby users can view available internship and job postings, apply with ease, and keep their profiles up to date, including updates of personal details such as passwords and contact information.</w:t>
      </w:r>
    </w:p>
    <w:p w14:paraId="35746A9F" w14:textId="77777777"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Administrators are accountable for the maintenance of ICMS, undertaking activities such as database backups, restoring old information, and adding staff to the system. ICMS eliminates wasted time and resources and ensures significant documents are preserved and easily accessible by automating these manual activities.</w:t>
      </w:r>
    </w:p>
    <w:p w14:paraId="4E2B318C" w14:textId="77777777" w:rsidR="004268B3" w:rsidRPr="004268B3" w:rsidRDefault="004268B3" w:rsidP="004268B3">
      <w:pPr>
        <w:spacing w:after="0" w:line="360" w:lineRule="auto"/>
        <w:jc w:val="both"/>
        <w:rPr>
          <w:rFonts w:ascii="Times New Roman" w:hAnsi="Times New Roman" w:cs="Times New Roman"/>
          <w:color w:val="000000" w:themeColor="text1"/>
        </w:rPr>
      </w:pPr>
      <w:r w:rsidRPr="004268B3">
        <w:rPr>
          <w:rFonts w:ascii="Times New Roman" w:hAnsi="Times New Roman" w:cs="Times New Roman"/>
          <w:color w:val="000000" w:themeColor="text1"/>
        </w:rPr>
        <w:t>Our aim with ICMS is to enrich Ambo University students, educators, and employers through the utilization of a world-class, effective platform that bridges academic education with professional experience. This project not only addresses short-term internship and career management needs but also paves the way for an increasingly connected and opportunity-driven future for all.</w:t>
      </w:r>
    </w:p>
    <w:p w14:paraId="6A18B541" w14:textId="77777777" w:rsidR="004268B3" w:rsidRDefault="004268B3" w:rsidP="004268B3">
      <w:pPr>
        <w:spacing w:after="0" w:line="360" w:lineRule="auto"/>
        <w:jc w:val="both"/>
        <w:rPr>
          <w:rFonts w:ascii="Times New Roman" w:hAnsi="Times New Roman" w:cs="Times New Roman"/>
          <w:color w:val="000000" w:themeColor="text1"/>
        </w:rPr>
      </w:pPr>
    </w:p>
    <w:p w14:paraId="7BEB3DF3" w14:textId="77777777" w:rsidR="00134E46" w:rsidRDefault="00134E46" w:rsidP="004268B3">
      <w:pPr>
        <w:spacing w:after="0" w:line="360" w:lineRule="auto"/>
        <w:jc w:val="both"/>
        <w:rPr>
          <w:rFonts w:ascii="Times New Roman" w:hAnsi="Times New Roman" w:cs="Times New Roman"/>
          <w:color w:val="000000" w:themeColor="text1"/>
        </w:rPr>
      </w:pPr>
    </w:p>
    <w:p w14:paraId="41FF4FD4" w14:textId="77777777" w:rsidR="00985368" w:rsidRPr="004268B3" w:rsidRDefault="00985368" w:rsidP="004268B3">
      <w:pPr>
        <w:spacing w:after="0" w:line="360" w:lineRule="auto"/>
        <w:jc w:val="both"/>
        <w:rPr>
          <w:rFonts w:ascii="Times New Roman" w:hAnsi="Times New Roman" w:cs="Times New Roman"/>
          <w:color w:val="000000" w:themeColor="text1"/>
        </w:rPr>
      </w:pPr>
    </w:p>
    <w:p w14:paraId="6AE3262E" w14:textId="77777777" w:rsidR="00B22548" w:rsidRPr="00B22548" w:rsidRDefault="00B22548" w:rsidP="00985368">
      <w:pPr>
        <w:pStyle w:val="Heading2"/>
      </w:pPr>
      <w:bookmarkStart w:id="13" w:name="_Toc198882372"/>
      <w:r w:rsidRPr="00B22548">
        <w:lastRenderedPageBreak/>
        <w:t>1.2. Statement of the Problem and Justification</w:t>
      </w:r>
      <w:bookmarkEnd w:id="13"/>
      <w:r w:rsidRPr="00B22548">
        <w:t xml:space="preserve"> </w:t>
      </w:r>
    </w:p>
    <w:p w14:paraId="49A4C7BD" w14:textId="77777777" w:rsidR="00985368" w:rsidRPr="00985368" w:rsidRDefault="00985368" w:rsidP="00985368">
      <w:pPr>
        <w:spacing w:after="0" w:line="360" w:lineRule="auto"/>
        <w:jc w:val="both"/>
        <w:rPr>
          <w:rFonts w:ascii="Times New Roman" w:eastAsia="Times New Roman" w:hAnsi="Times New Roman" w:cs="Times New Roman"/>
          <w:kern w:val="0"/>
          <w14:ligatures w14:val="none"/>
        </w:rPr>
      </w:pPr>
      <w:r w:rsidRPr="00985368">
        <w:rPr>
          <w:rFonts w:ascii="Times New Roman" w:eastAsia="Times New Roman" w:hAnsi="Times New Roman" w:cs="Times New Roman"/>
          <w:kern w:val="0"/>
          <w14:ligatures w14:val="none"/>
        </w:rPr>
        <w:t>Since its founding in 1939 E.C. (1947 G.C.), Ambo University has grown into a leading institution, delivering diverse academic programs to a growing student body. With internships now central to many programs, mirroring a nationwide rise in experiential learning, the university faces mounting pressure to manage these opportunities efficiently, supporting students eager to build their futures.</w:t>
      </w:r>
    </w:p>
    <w:p w14:paraId="518F86B5" w14:textId="77777777" w:rsidR="00985368" w:rsidRPr="00985368" w:rsidRDefault="00985368" w:rsidP="00985368">
      <w:pPr>
        <w:spacing w:after="0" w:line="360" w:lineRule="auto"/>
        <w:jc w:val="both"/>
        <w:rPr>
          <w:rFonts w:ascii="Times New Roman" w:eastAsia="Times New Roman" w:hAnsi="Times New Roman" w:cs="Times New Roman"/>
          <w:kern w:val="0"/>
          <w14:ligatures w14:val="none"/>
        </w:rPr>
      </w:pPr>
      <w:r w:rsidRPr="00985368">
        <w:rPr>
          <w:rFonts w:ascii="Times New Roman" w:eastAsia="Times New Roman" w:hAnsi="Times New Roman" w:cs="Times New Roman"/>
          <w:kern w:val="0"/>
          <w14:ligatures w14:val="none"/>
        </w:rPr>
        <w:t>Yet, the university’s manual processes for internship and career management create significant inefficiencies. Students struggle to track applications and submit documents, slowed by paper-based systems that lead to delays and errors. Faculty advisors and company supervisors lack a centralized platform to review applications or share feedback, causing communication gaps and misplaced records. Administrators spend excessive time managing tasks like posting internship opportunities or verifying student data, as information remains scattered in physical files. These challenges frustrate stakeholders and hinder timely access to internship opportunities.</w:t>
      </w:r>
    </w:p>
    <w:p w14:paraId="0A2FC0EC" w14:textId="77777777" w:rsidR="00985368" w:rsidRPr="00985368" w:rsidRDefault="00985368" w:rsidP="00985368">
      <w:pPr>
        <w:spacing w:after="0" w:line="360" w:lineRule="auto"/>
        <w:jc w:val="both"/>
        <w:rPr>
          <w:rFonts w:ascii="Times New Roman" w:eastAsia="Times New Roman" w:hAnsi="Times New Roman" w:cs="Times New Roman"/>
          <w:kern w:val="0"/>
          <w14:ligatures w14:val="none"/>
        </w:rPr>
      </w:pPr>
      <w:r w:rsidRPr="00985368">
        <w:rPr>
          <w:rFonts w:ascii="Times New Roman" w:eastAsia="Times New Roman" w:hAnsi="Times New Roman" w:cs="Times New Roman"/>
          <w:kern w:val="0"/>
          <w14:ligatures w14:val="none"/>
        </w:rPr>
        <w:t>The Internship and Career Management System (ICMS) provides a web-based solution to streamline these processes. Through a centralized platform, ICMS enables students to submit applications, upload documents, and receive real-time updates. Faculty and supervisors can review submissions and provide feedback efficiently, while administrators manage accounts and post opportunities with ease. By automating workflows, ICMS saves time, reduces errors, and fosters collaboration, empowering stakeholders to meet the rising demand for internship opportunities at Ambo University</w:t>
      </w:r>
    </w:p>
    <w:p w14:paraId="6C7568FA" w14:textId="77777777" w:rsidR="00C93947" w:rsidRDefault="00C93947" w:rsidP="00152EBF">
      <w:pPr>
        <w:spacing w:after="0" w:line="360" w:lineRule="auto"/>
        <w:jc w:val="both"/>
        <w:rPr>
          <w:rFonts w:ascii="Times New Roman" w:eastAsia="Times New Roman" w:hAnsi="Times New Roman" w:cs="Times New Roman"/>
          <w:kern w:val="0"/>
          <w14:ligatures w14:val="none"/>
        </w:rPr>
      </w:pPr>
    </w:p>
    <w:p w14:paraId="0D177503" w14:textId="77777777" w:rsidR="00AE7AA0" w:rsidRDefault="00AE7AA0" w:rsidP="00152EBF">
      <w:pPr>
        <w:spacing w:after="0" w:line="360" w:lineRule="auto"/>
        <w:jc w:val="both"/>
        <w:rPr>
          <w:rFonts w:ascii="Times New Roman" w:eastAsia="Times New Roman" w:hAnsi="Times New Roman" w:cs="Times New Roman"/>
          <w:kern w:val="0"/>
          <w14:ligatures w14:val="none"/>
        </w:rPr>
      </w:pPr>
    </w:p>
    <w:p w14:paraId="022775E6" w14:textId="77777777" w:rsidR="00B22548" w:rsidRPr="00B22548" w:rsidRDefault="00B22548" w:rsidP="00793AB5">
      <w:pPr>
        <w:pStyle w:val="Heading2"/>
      </w:pPr>
      <w:bookmarkStart w:id="14" w:name="_Toc198882373"/>
      <w:r w:rsidRPr="00B22548">
        <w:t>1.3. Objective of the Project</w:t>
      </w:r>
      <w:bookmarkEnd w:id="14"/>
      <w:r w:rsidRPr="00B22548">
        <w:t xml:space="preserve"> </w:t>
      </w:r>
    </w:p>
    <w:p w14:paraId="3EE29D32" w14:textId="77777777" w:rsidR="00B22548" w:rsidRPr="00B22548" w:rsidRDefault="00B22548" w:rsidP="003E5BB2">
      <w:pPr>
        <w:pStyle w:val="Heading3"/>
      </w:pPr>
      <w:bookmarkStart w:id="15" w:name="_Toc198882374"/>
      <w:r w:rsidRPr="00B22548">
        <w:t>1.3.1. General Objective</w:t>
      </w:r>
      <w:bookmarkEnd w:id="15"/>
      <w:r w:rsidRPr="00B22548">
        <w:t xml:space="preserve"> </w:t>
      </w:r>
    </w:p>
    <w:p w14:paraId="0D156416" w14:textId="77777777" w:rsidR="00BB5026" w:rsidRPr="00260552" w:rsidRDefault="00BB5026" w:rsidP="00260552">
      <w:pPr>
        <w:spacing w:line="360" w:lineRule="auto"/>
        <w:jc w:val="both"/>
        <w:rPr>
          <w:rFonts w:ascii="Times New Roman" w:hAnsi="Times New Roman" w:cs="Times New Roman"/>
        </w:rPr>
      </w:pPr>
      <w:r w:rsidRPr="00260552">
        <w:rPr>
          <w:rFonts w:ascii="Times New Roman" w:hAnsi="Times New Roman" w:cs="Times New Roman"/>
        </w:rPr>
        <w:t>The general objective of this project is to develop an automated web-based system for managing internships, career opportunities, and communication between students, faculty, and employers</w:t>
      </w:r>
    </w:p>
    <w:p w14:paraId="4651B7CF" w14:textId="2CD1F0F3" w:rsidR="00B22548" w:rsidRPr="00B22548" w:rsidRDefault="00B22548" w:rsidP="003E5BB2">
      <w:pPr>
        <w:pStyle w:val="Heading3"/>
      </w:pPr>
      <w:bookmarkStart w:id="16" w:name="_Toc198882375"/>
      <w:r w:rsidRPr="00B22548">
        <w:lastRenderedPageBreak/>
        <w:t>1.3.2. Specific Objectives</w:t>
      </w:r>
      <w:bookmarkEnd w:id="16"/>
      <w:r w:rsidRPr="00B22548">
        <w:t xml:space="preserve"> </w:t>
      </w:r>
    </w:p>
    <w:p w14:paraId="613067C1" w14:textId="6F327442" w:rsidR="00634847" w:rsidRPr="00271FE0" w:rsidRDefault="00634847" w:rsidP="00271FE0">
      <w:pPr>
        <w:pStyle w:val="ListParagraph"/>
        <w:numPr>
          <w:ilvl w:val="0"/>
          <w:numId w:val="28"/>
        </w:numPr>
        <w:spacing w:line="360" w:lineRule="auto"/>
        <w:jc w:val="both"/>
        <w:rPr>
          <w:rFonts w:ascii="Times New Roman" w:hAnsi="Times New Roman" w:cs="Times New Roman"/>
        </w:rPr>
      </w:pPr>
      <w:bookmarkStart w:id="17" w:name="_Toc58796393"/>
      <w:bookmarkStart w:id="18" w:name="_Toc23922"/>
      <w:r w:rsidRPr="00271FE0">
        <w:rPr>
          <w:rFonts w:ascii="Times New Roman" w:hAnsi="Times New Roman" w:cs="Times New Roman"/>
        </w:rPr>
        <w:t>To build a secure database for storing student records, company info, and application data.</w:t>
      </w:r>
    </w:p>
    <w:p w14:paraId="19093D78" w14:textId="0D7D2162" w:rsidR="00634847" w:rsidRPr="00271FE0" w:rsidRDefault="00634847" w:rsidP="00271FE0">
      <w:pPr>
        <w:pStyle w:val="ListParagraph"/>
        <w:numPr>
          <w:ilvl w:val="0"/>
          <w:numId w:val="28"/>
        </w:numPr>
        <w:spacing w:line="360" w:lineRule="auto"/>
        <w:jc w:val="both"/>
        <w:rPr>
          <w:rFonts w:ascii="Times New Roman" w:hAnsi="Times New Roman" w:cs="Times New Roman"/>
        </w:rPr>
      </w:pPr>
      <w:r w:rsidRPr="00271FE0">
        <w:rPr>
          <w:rFonts w:ascii="Times New Roman" w:hAnsi="Times New Roman" w:cs="Times New Roman"/>
        </w:rPr>
        <w:t>To develop a user-friendly web system for student registration and internship/job applications.</w:t>
      </w:r>
    </w:p>
    <w:p w14:paraId="1287DCB8" w14:textId="0A4570FA" w:rsidR="00634847" w:rsidRPr="003E5BB2" w:rsidRDefault="00634847" w:rsidP="003E5BB2">
      <w:pPr>
        <w:pStyle w:val="ListParagraph"/>
        <w:numPr>
          <w:ilvl w:val="0"/>
          <w:numId w:val="28"/>
        </w:numPr>
        <w:spacing w:line="360" w:lineRule="auto"/>
        <w:jc w:val="both"/>
        <w:rPr>
          <w:rFonts w:ascii="Times New Roman" w:hAnsi="Times New Roman" w:cs="Times New Roman"/>
        </w:rPr>
      </w:pPr>
      <w:r w:rsidRPr="003E5BB2">
        <w:rPr>
          <w:rFonts w:ascii="Times New Roman" w:hAnsi="Times New Roman" w:cs="Times New Roman"/>
        </w:rPr>
        <w:t>To simplify the application process by enabling companies to post positions and manage candidates.</w:t>
      </w:r>
    </w:p>
    <w:p w14:paraId="012B3432" w14:textId="464C43A5" w:rsidR="00634847" w:rsidRPr="00271FE0" w:rsidRDefault="00634847" w:rsidP="00271FE0">
      <w:pPr>
        <w:pStyle w:val="ListParagraph"/>
        <w:numPr>
          <w:ilvl w:val="0"/>
          <w:numId w:val="28"/>
        </w:numPr>
        <w:spacing w:line="360" w:lineRule="auto"/>
        <w:jc w:val="both"/>
        <w:rPr>
          <w:rFonts w:ascii="Times New Roman" w:hAnsi="Times New Roman" w:cs="Times New Roman"/>
        </w:rPr>
      </w:pPr>
      <w:r w:rsidRPr="00271FE0">
        <w:rPr>
          <w:rFonts w:ascii="Times New Roman" w:hAnsi="Times New Roman" w:cs="Times New Roman"/>
        </w:rPr>
        <w:t>To enable file sharing and feedback between students, faculty, and company supervisors.</w:t>
      </w:r>
    </w:p>
    <w:p w14:paraId="717E223A" w14:textId="3C8B91EF" w:rsidR="00634847" w:rsidRPr="00271FE0" w:rsidRDefault="00634847" w:rsidP="00271FE0">
      <w:pPr>
        <w:pStyle w:val="ListParagraph"/>
        <w:numPr>
          <w:ilvl w:val="0"/>
          <w:numId w:val="28"/>
        </w:numPr>
        <w:spacing w:line="360" w:lineRule="auto"/>
        <w:jc w:val="both"/>
        <w:rPr>
          <w:rFonts w:ascii="Times New Roman" w:hAnsi="Times New Roman" w:cs="Times New Roman"/>
        </w:rPr>
      </w:pPr>
      <w:r w:rsidRPr="00271FE0">
        <w:rPr>
          <w:rFonts w:ascii="Times New Roman" w:hAnsi="Times New Roman" w:cs="Times New Roman"/>
        </w:rPr>
        <w:t>To support communication through attachments, notifications, and status updates.</w:t>
      </w:r>
    </w:p>
    <w:p w14:paraId="0EF3F087" w14:textId="1F531FD3" w:rsidR="00634847" w:rsidRPr="00271FE0" w:rsidRDefault="00634847" w:rsidP="00271FE0">
      <w:pPr>
        <w:pStyle w:val="ListParagraph"/>
        <w:numPr>
          <w:ilvl w:val="0"/>
          <w:numId w:val="28"/>
        </w:numPr>
        <w:spacing w:line="360" w:lineRule="auto"/>
        <w:jc w:val="both"/>
        <w:rPr>
          <w:rFonts w:ascii="Times New Roman" w:hAnsi="Times New Roman" w:cs="Times New Roman"/>
        </w:rPr>
      </w:pPr>
      <w:r w:rsidRPr="00271FE0">
        <w:rPr>
          <w:rFonts w:ascii="Times New Roman" w:hAnsi="Times New Roman" w:cs="Times New Roman"/>
        </w:rPr>
        <w:t>To provide admin tools for managing accounts and posting announcements.</w:t>
      </w:r>
    </w:p>
    <w:p w14:paraId="4FA5017F" w14:textId="77777777" w:rsidR="00B22548" w:rsidRPr="00B22548" w:rsidRDefault="00B22548" w:rsidP="003E5BB2">
      <w:pPr>
        <w:pStyle w:val="Heading2"/>
        <w:rPr>
          <w:rFonts w:eastAsia="DengXian Light"/>
        </w:rPr>
      </w:pPr>
      <w:bookmarkStart w:id="19" w:name="_Toc198882376"/>
      <w:r w:rsidRPr="00B22548">
        <w:rPr>
          <w:rFonts w:eastAsia="DengXian Light"/>
        </w:rPr>
        <w:t>1.4 Methodology</w:t>
      </w:r>
      <w:bookmarkEnd w:id="17"/>
      <w:bookmarkEnd w:id="18"/>
      <w:bookmarkEnd w:id="19"/>
    </w:p>
    <w:p w14:paraId="08373923" w14:textId="77777777" w:rsidR="00B22548" w:rsidRPr="00B22548" w:rsidRDefault="00B22548" w:rsidP="003E5BB2">
      <w:pPr>
        <w:pStyle w:val="Heading3"/>
        <w:rPr>
          <w:rFonts w:eastAsia="DengXian Light"/>
        </w:rPr>
      </w:pPr>
      <w:bookmarkStart w:id="20" w:name="_Toc2550"/>
      <w:bookmarkStart w:id="21" w:name="_Toc198882377"/>
      <w:r w:rsidRPr="00B22548">
        <w:rPr>
          <w:rFonts w:eastAsia="DengXian Light"/>
        </w:rPr>
        <w:t>1.4.1 Requirement Gathering method</w:t>
      </w:r>
      <w:bookmarkEnd w:id="20"/>
      <w:bookmarkEnd w:id="21"/>
    </w:p>
    <w:p w14:paraId="49979894" w14:textId="77777777" w:rsidR="00B22548" w:rsidRPr="00B22548" w:rsidRDefault="00B22548" w:rsidP="00152EBF">
      <w:pPr>
        <w:spacing w:after="0" w:line="360" w:lineRule="auto"/>
        <w:jc w:val="both"/>
        <w:rPr>
          <w:rFonts w:ascii="Times New Roman" w:hAnsi="Times New Roman" w:cs="Times New Roman"/>
          <w:kern w:val="0"/>
          <w14:ligatures w14:val="none"/>
        </w:rPr>
      </w:pPr>
      <w:r w:rsidRPr="00B22548">
        <w:rPr>
          <w:rFonts w:ascii="Times New Roman" w:hAnsi="Times New Roman" w:cs="Times New Roman"/>
          <w:kern w:val="0"/>
          <w14:ligatures w14:val="none"/>
        </w:rPr>
        <w:t>The following primary and secondary methods of data collection are used.</w:t>
      </w:r>
    </w:p>
    <w:p w14:paraId="57C54DB1" w14:textId="77777777" w:rsidR="00B22548" w:rsidRPr="00B22548" w:rsidRDefault="00B22548" w:rsidP="00152EBF">
      <w:pPr>
        <w:spacing w:before="100" w:beforeAutospacing="1" w:after="100" w:afterAutospacing="1" w:line="360" w:lineRule="auto"/>
        <w:jc w:val="both"/>
        <w:rPr>
          <w:rFonts w:ascii="Times New Roman" w:hAnsi="Times New Roman" w:cs="Times New Roman"/>
          <w:kern w:val="0"/>
          <w14:ligatures w14:val="none"/>
        </w:rPr>
      </w:pPr>
      <w:r w:rsidRPr="009D525E">
        <w:rPr>
          <w:rFonts w:ascii="Times New Roman" w:hAnsi="Times New Roman" w:cs="Times New Roman"/>
          <w:b/>
          <w:bCs/>
          <w:kern w:val="0"/>
          <w14:ligatures w14:val="none"/>
        </w:rPr>
        <w:t>Interview:</w:t>
      </w:r>
      <w:r w:rsidRPr="00B22548">
        <w:rPr>
          <w:rFonts w:ascii="Times New Roman" w:hAnsi="Times New Roman" w:cs="Times New Roman"/>
          <w:kern w:val="0"/>
          <w14:ligatures w14:val="none"/>
        </w:rPr>
        <w:t xml:space="preserve"> - Interviews of stakeholders and users are critical to creating the great software. Without understanding the goals and expectations of the users and stakeholders, we are very unlikely to satisfy them. We also must recognize the perspective of each interviewee, so that we can properly weigh and address their inputs. Listening is the skill that helps a great analyst to get more value from an interview than an average analyst. </w:t>
      </w:r>
    </w:p>
    <w:p w14:paraId="474256AB" w14:textId="633754DF" w:rsidR="00B22548" w:rsidRPr="00B22548" w:rsidRDefault="00B22548" w:rsidP="00152EBF">
      <w:pPr>
        <w:spacing w:before="100" w:beforeAutospacing="1" w:after="100" w:afterAutospacing="1" w:line="360" w:lineRule="auto"/>
        <w:jc w:val="both"/>
        <w:rPr>
          <w:rFonts w:ascii="Times New Roman" w:hAnsi="Times New Roman" w:cs="Times New Roman"/>
          <w:kern w:val="0"/>
          <w14:ligatures w14:val="none"/>
        </w:rPr>
      </w:pPr>
      <w:r w:rsidRPr="00B22548">
        <w:rPr>
          <w:rFonts w:ascii="Times New Roman" w:hAnsi="Times New Roman" w:cs="Times New Roman"/>
          <w:kern w:val="0"/>
          <w14:ligatures w14:val="none"/>
        </w:rPr>
        <w:t>Firstly, we interviewed the Head</w:t>
      </w:r>
      <w:r w:rsidR="00BE3C85">
        <w:rPr>
          <w:rFonts w:ascii="Times New Roman" w:hAnsi="Times New Roman" w:cs="Times New Roman"/>
          <w:kern w:val="0"/>
          <w14:ligatures w14:val="none"/>
        </w:rPr>
        <w:t>s of different departments</w:t>
      </w:r>
      <w:r w:rsidRPr="00B22548">
        <w:rPr>
          <w:rFonts w:ascii="Times New Roman" w:hAnsi="Times New Roman" w:cs="Times New Roman"/>
          <w:kern w:val="0"/>
          <w14:ligatures w14:val="none"/>
        </w:rPr>
        <w:t xml:space="preserve"> of Ambo university. </w:t>
      </w:r>
      <w:r w:rsidR="00134E46" w:rsidRPr="00B22548">
        <w:rPr>
          <w:rFonts w:ascii="Times New Roman" w:hAnsi="Times New Roman" w:cs="Times New Roman"/>
          <w:kern w:val="0"/>
          <w14:ligatures w14:val="none"/>
        </w:rPr>
        <w:t>And</w:t>
      </w:r>
      <w:r w:rsidR="00C4377B" w:rsidRPr="00B22548">
        <w:rPr>
          <w:rFonts w:ascii="Times New Roman" w:hAnsi="Times New Roman" w:cs="Times New Roman"/>
          <w:kern w:val="0"/>
          <w14:ligatures w14:val="none"/>
        </w:rPr>
        <w:t>,</w:t>
      </w:r>
      <w:r w:rsidRPr="00B22548">
        <w:rPr>
          <w:rFonts w:ascii="Times New Roman" w:hAnsi="Times New Roman" w:cs="Times New Roman"/>
          <w:kern w:val="0"/>
          <w14:ligatures w14:val="none"/>
        </w:rPr>
        <w:t xml:space="preserve"> </w:t>
      </w:r>
      <w:r w:rsidR="00A27CE7" w:rsidRPr="00B22548">
        <w:rPr>
          <w:rFonts w:ascii="Times New Roman" w:hAnsi="Times New Roman" w:cs="Times New Roman"/>
          <w:kern w:val="0"/>
          <w14:ligatures w14:val="none"/>
        </w:rPr>
        <w:t>the Coordinator</w:t>
      </w:r>
      <w:r w:rsidRPr="00B22548">
        <w:rPr>
          <w:rFonts w:ascii="Times New Roman" w:hAnsi="Times New Roman" w:cs="Times New Roman"/>
          <w:kern w:val="0"/>
          <w14:ligatures w14:val="none"/>
        </w:rPr>
        <w:t xml:space="preserve"> of </w:t>
      </w:r>
      <w:r w:rsidR="00484329" w:rsidRPr="00B22548">
        <w:rPr>
          <w:rFonts w:ascii="Times New Roman" w:hAnsi="Times New Roman" w:cs="Times New Roman"/>
          <w:kern w:val="0"/>
          <w14:ligatures w14:val="none"/>
        </w:rPr>
        <w:t>the industrial</w:t>
      </w:r>
      <w:r w:rsidRPr="00B22548">
        <w:rPr>
          <w:rFonts w:ascii="Times New Roman" w:hAnsi="Times New Roman" w:cs="Times New Roman"/>
          <w:kern w:val="0"/>
          <w14:ligatures w14:val="none"/>
        </w:rPr>
        <w:t xml:space="preserve"> linkage office gave us some information about students, Rules of internship like, duration of intern program, how students apply for intern and how they are assigned.</w:t>
      </w:r>
    </w:p>
    <w:p w14:paraId="5703B004" w14:textId="441109E6" w:rsidR="00B22548" w:rsidRPr="00B22548" w:rsidRDefault="00B22548" w:rsidP="00152EBF">
      <w:pPr>
        <w:spacing w:before="100" w:beforeAutospacing="1" w:after="100" w:afterAutospacing="1" w:line="360" w:lineRule="auto"/>
        <w:jc w:val="both"/>
        <w:rPr>
          <w:rFonts w:ascii="Times New Roman" w:hAnsi="Times New Roman" w:cs="Times New Roman"/>
          <w:kern w:val="0"/>
          <w14:ligatures w14:val="none"/>
        </w:rPr>
      </w:pPr>
      <w:r w:rsidRPr="00B22548">
        <w:rPr>
          <w:rFonts w:ascii="Times New Roman" w:hAnsi="Times New Roman" w:cs="Times New Roman"/>
          <w:b/>
          <w:bCs/>
          <w:kern w:val="0"/>
          <w14:ligatures w14:val="none"/>
        </w:rPr>
        <w:t>Observation:</w:t>
      </w:r>
      <w:r w:rsidRPr="00B22548">
        <w:rPr>
          <w:rFonts w:ascii="Times New Roman" w:hAnsi="Times New Roman" w:cs="Times New Roman"/>
          <w:kern w:val="0"/>
          <w14:ligatures w14:val="none"/>
        </w:rPr>
        <w:t xml:space="preserve"> we observed the total process of how students assigned for intern program as we are the parts of the program last year.</w:t>
      </w:r>
    </w:p>
    <w:p w14:paraId="438477BF" w14:textId="28D0E193" w:rsidR="00B22548" w:rsidRPr="00B22548" w:rsidRDefault="00B22548" w:rsidP="00152EBF">
      <w:pPr>
        <w:spacing w:before="100" w:beforeAutospacing="1" w:after="100" w:afterAutospacing="1" w:line="360" w:lineRule="auto"/>
        <w:jc w:val="both"/>
        <w:rPr>
          <w:rFonts w:ascii="Times New Roman" w:hAnsi="Times New Roman" w:cs="Times New Roman"/>
          <w:kern w:val="0"/>
          <w14:ligatures w14:val="none"/>
        </w:rPr>
      </w:pPr>
      <w:r w:rsidRPr="00B22548">
        <w:rPr>
          <w:rFonts w:ascii="Times New Roman" w:hAnsi="Times New Roman" w:cs="Times New Roman"/>
          <w:b/>
          <w:bCs/>
          <w:kern w:val="0"/>
          <w14:ligatures w14:val="none"/>
        </w:rPr>
        <w:t>Document analysis:</w:t>
      </w:r>
      <w:r w:rsidRPr="00B22548">
        <w:rPr>
          <w:rFonts w:ascii="Times New Roman" w:hAnsi="Times New Roman" w:cs="Times New Roman"/>
          <w:kern w:val="0"/>
          <w14:ligatures w14:val="none"/>
        </w:rPr>
        <w:t xml:space="preserve"> - we also collected information about the way students assigned to intern.</w:t>
      </w:r>
      <w:r w:rsidR="00860486">
        <w:rPr>
          <w:rFonts w:ascii="Times New Roman" w:hAnsi="Times New Roman" w:cs="Times New Roman"/>
          <w:kern w:val="0"/>
          <w14:ligatures w14:val="none"/>
        </w:rPr>
        <w:t xml:space="preserve"> </w:t>
      </w:r>
      <w:r w:rsidRPr="00B22548">
        <w:rPr>
          <w:rFonts w:ascii="Times New Roman" w:hAnsi="Times New Roman" w:cs="Times New Roman"/>
          <w:kern w:val="0"/>
          <w14:ligatures w14:val="none"/>
        </w:rPr>
        <w:t xml:space="preserve">Also, we review guidelines for internship programs. </w:t>
      </w:r>
    </w:p>
    <w:p w14:paraId="4BF2C29D" w14:textId="77777777" w:rsidR="00B22548" w:rsidRPr="00B22548" w:rsidRDefault="00B22548" w:rsidP="003E5BB2">
      <w:pPr>
        <w:pStyle w:val="Heading3"/>
        <w:rPr>
          <w:rFonts w:eastAsia="DengXian Light"/>
        </w:rPr>
      </w:pPr>
      <w:bookmarkStart w:id="22" w:name="_Toc24930"/>
      <w:bookmarkStart w:id="23" w:name="_Toc198882378"/>
      <w:r w:rsidRPr="00B22548">
        <w:rPr>
          <w:rFonts w:eastAsia="DengXian Light"/>
        </w:rPr>
        <w:lastRenderedPageBreak/>
        <w:t>1.4.2 Requirement Modelling</w:t>
      </w:r>
      <w:bookmarkEnd w:id="22"/>
      <w:bookmarkEnd w:id="23"/>
    </w:p>
    <w:p w14:paraId="3B20CDEA" w14:textId="77777777" w:rsidR="00B22548" w:rsidRPr="00B22548" w:rsidRDefault="00B22548" w:rsidP="00152EBF">
      <w:pPr>
        <w:spacing w:after="0" w:line="360" w:lineRule="auto"/>
        <w:jc w:val="both"/>
        <w:rPr>
          <w:rFonts w:ascii="Times New Roman" w:hAnsi="Times New Roman" w:cs="Times New Roman"/>
          <w:kern w:val="0"/>
          <w14:ligatures w14:val="none"/>
        </w:rPr>
      </w:pPr>
      <w:r w:rsidRPr="00B22548">
        <w:rPr>
          <w:rFonts w:ascii="Times New Roman" w:hAnsi="Times New Roman" w:cs="Times New Roman"/>
          <w:kern w:val="0"/>
          <w14:ligatures w14:val="none"/>
        </w:rPr>
        <w:t>We use Object-Oriented methodology because of the reasons that it implements the concept of Object-Oriented Programming (OOP), inheritance, encapsulation and polymorphism; the ability to challenging the problem domains; to make simple communication among users, analysts, designers and programmers.</w:t>
      </w:r>
    </w:p>
    <w:p w14:paraId="74884B6B" w14:textId="77777777" w:rsidR="00B22548" w:rsidRPr="00B22548" w:rsidRDefault="00B22548" w:rsidP="00152EBF">
      <w:pPr>
        <w:spacing w:after="0" w:line="360" w:lineRule="auto"/>
        <w:jc w:val="both"/>
        <w:rPr>
          <w:rFonts w:ascii="Times New Roman" w:hAnsi="Times New Roman" w:cs="Times New Roman"/>
          <w:kern w:val="0"/>
          <w14:ligatures w14:val="none"/>
        </w:rPr>
      </w:pPr>
      <w:r w:rsidRPr="00B22548">
        <w:rPr>
          <w:rFonts w:ascii="Times New Roman" w:hAnsi="Times New Roman" w:cs="Times New Roman"/>
          <w:kern w:val="0"/>
          <w14:ligatures w14:val="none"/>
        </w:rPr>
        <w:t>The reasons that we use the object-oriented approach are:</w:t>
      </w:r>
    </w:p>
    <w:p w14:paraId="2BC237AA"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These techniques have a reusability feature.</w:t>
      </w:r>
    </w:p>
    <w:p w14:paraId="54DE4EE5"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These techniques provide greater opportunities for users to participate in the development process.</w:t>
      </w:r>
    </w:p>
    <w:p w14:paraId="6F8594BC"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This increases flexibility.</w:t>
      </w:r>
    </w:p>
    <w:p w14:paraId="72A7DF90"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This also improved quality.</w:t>
      </w:r>
    </w:p>
    <w:p w14:paraId="2D388D7A"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We can inherit properties of the class that are defined in the super class.</w:t>
      </w:r>
    </w:p>
    <w:p w14:paraId="6D984607"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We can reuse methods to avoid redundancy.</w:t>
      </w:r>
    </w:p>
    <w:p w14:paraId="05C36A0A"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The data and functions are encapsulated in objects that help us with easily debugging purpose.</w:t>
      </w:r>
    </w:p>
    <w:p w14:paraId="34C7BFE6"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Modification of the object implementation is easy.</w:t>
      </w:r>
    </w:p>
    <w:p w14:paraId="6E19B238" w14:textId="77777777" w:rsidR="00B22548" w:rsidRP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Understanding the structure is easy because object-oriented modelling represents real world entities.</w:t>
      </w:r>
    </w:p>
    <w:p w14:paraId="6AD6FC1D" w14:textId="77777777" w:rsidR="00B22548" w:rsidRDefault="00B22548" w:rsidP="00152EBF">
      <w:pPr>
        <w:numPr>
          <w:ilvl w:val="0"/>
          <w:numId w:val="1"/>
        </w:numPr>
        <w:spacing w:after="0" w:line="360" w:lineRule="auto"/>
        <w:contextualSpacing/>
        <w:jc w:val="both"/>
        <w:rPr>
          <w:rFonts w:ascii="Times New Roman" w:hAnsi="Times New Roman" w:cs="Times New Roman"/>
          <w:kern w:val="0"/>
          <w14:ligatures w14:val="none"/>
        </w:rPr>
      </w:pPr>
      <w:r w:rsidRPr="00B22548">
        <w:rPr>
          <w:rFonts w:ascii="Times New Roman" w:hAnsi="Times New Roman" w:cs="Times New Roman"/>
          <w:kern w:val="0"/>
          <w14:ligatures w14:val="none"/>
        </w:rPr>
        <w:t>Direct manipulation of architectural components is possible because several object-oriented programming languages exist.</w:t>
      </w:r>
    </w:p>
    <w:p w14:paraId="451CFD7A" w14:textId="77777777" w:rsidR="002A3DB1" w:rsidRDefault="002A3DB1" w:rsidP="002A3DB1">
      <w:pPr>
        <w:spacing w:after="0" w:line="360" w:lineRule="auto"/>
        <w:contextualSpacing/>
        <w:jc w:val="both"/>
        <w:rPr>
          <w:rFonts w:ascii="Times New Roman" w:hAnsi="Times New Roman" w:cs="Times New Roman"/>
          <w:kern w:val="0"/>
          <w14:ligatures w14:val="none"/>
        </w:rPr>
      </w:pPr>
    </w:p>
    <w:p w14:paraId="1D3973A4" w14:textId="77777777" w:rsidR="00B22548" w:rsidRPr="00B22548" w:rsidRDefault="00B22548" w:rsidP="003E5BB2">
      <w:pPr>
        <w:pStyle w:val="Heading2"/>
      </w:pPr>
      <w:bookmarkStart w:id="24" w:name="_Toc1900936"/>
      <w:bookmarkStart w:id="25" w:name="_Toc198882379"/>
      <w:r w:rsidRPr="00B22548">
        <w:t>1.5. Tools</w:t>
      </w:r>
      <w:bookmarkEnd w:id="25"/>
      <w:r w:rsidRPr="00B22548">
        <w:t xml:space="preserve"> </w:t>
      </w:r>
    </w:p>
    <w:p w14:paraId="7B3A8F65" w14:textId="2D9EC798" w:rsidR="00102DDD" w:rsidRDefault="00102DDD" w:rsidP="00102DDD">
      <w:pPr>
        <w:pStyle w:val="Caption"/>
        <w:keepNext/>
      </w:pPr>
      <w:bookmarkStart w:id="26" w:name="_Toc198882452"/>
      <w:r>
        <w:t xml:space="preserve">Table </w:t>
      </w:r>
      <w:r>
        <w:fldChar w:fldCharType="begin"/>
      </w:r>
      <w:r>
        <w:instrText xml:space="preserve"> SEQ Table \* ARABIC </w:instrText>
      </w:r>
      <w:r>
        <w:fldChar w:fldCharType="separate"/>
      </w:r>
      <w:r w:rsidR="006A4AD5">
        <w:rPr>
          <w:noProof/>
        </w:rPr>
        <w:t>1</w:t>
      </w:r>
      <w:r>
        <w:fldChar w:fldCharType="end"/>
      </w:r>
      <w:r>
        <w:t>: List of Tools</w:t>
      </w:r>
      <w:bookmarkEnd w:id="26"/>
    </w:p>
    <w:tbl>
      <w:tblPr>
        <w:tblStyle w:val="TableGrid"/>
        <w:tblW w:w="0" w:type="auto"/>
        <w:tblLook w:val="04A0" w:firstRow="1" w:lastRow="0" w:firstColumn="1" w:lastColumn="0" w:noHBand="0" w:noVBand="1"/>
      </w:tblPr>
      <w:tblGrid>
        <w:gridCol w:w="4298"/>
        <w:gridCol w:w="4332"/>
      </w:tblGrid>
      <w:tr w:rsidR="00766D4F" w:rsidRPr="00BB5026" w14:paraId="36A8386E" w14:textId="77777777" w:rsidTr="002A3DB1">
        <w:tc>
          <w:tcPr>
            <w:tcW w:w="0" w:type="auto"/>
          </w:tcPr>
          <w:bookmarkEnd w:id="24"/>
          <w:p w14:paraId="6B75960C" w14:textId="42452A56" w:rsidR="00766D4F" w:rsidRPr="001024EE" w:rsidRDefault="00766D4F" w:rsidP="00766D4F">
            <w:pPr>
              <w:spacing w:line="360" w:lineRule="auto"/>
              <w:rPr>
                <w:rFonts w:ascii="Times New Roman" w:eastAsia="Times New Roman" w:hAnsi="Times New Roman" w:cs="Times New Roman"/>
                <w:color w:val="404040"/>
              </w:rPr>
            </w:pPr>
            <w:r w:rsidRPr="0080626F">
              <w:rPr>
                <w:rFonts w:ascii="Times New Roman" w:eastAsia="Times New Roman" w:hAnsi="Times New Roman" w:cs="Times New Roman"/>
                <w:b/>
                <w:bCs/>
                <w:color w:val="404040"/>
                <w:sz w:val="24"/>
                <w:szCs w:val="24"/>
              </w:rPr>
              <w:t>Hardware Tools</w:t>
            </w:r>
          </w:p>
        </w:tc>
        <w:tc>
          <w:tcPr>
            <w:tcW w:w="0" w:type="auto"/>
          </w:tcPr>
          <w:p w14:paraId="190A2E8B" w14:textId="7275F4E3" w:rsidR="00766D4F" w:rsidRPr="001024EE" w:rsidRDefault="00766D4F" w:rsidP="00766D4F">
            <w:pPr>
              <w:spacing w:line="360" w:lineRule="auto"/>
              <w:rPr>
                <w:rFonts w:ascii="Times New Roman" w:eastAsia="Times New Roman" w:hAnsi="Times New Roman" w:cs="Times New Roman"/>
                <w:color w:val="404040"/>
              </w:rPr>
            </w:pPr>
            <w:r w:rsidRPr="0080626F">
              <w:rPr>
                <w:rFonts w:ascii="Times New Roman" w:eastAsia="Times New Roman" w:hAnsi="Times New Roman" w:cs="Times New Roman"/>
                <w:b/>
                <w:bCs/>
                <w:color w:val="404040"/>
                <w:sz w:val="24"/>
                <w:szCs w:val="24"/>
              </w:rPr>
              <w:t>Software Tools</w:t>
            </w:r>
          </w:p>
        </w:tc>
      </w:tr>
      <w:tr w:rsidR="00766D4F" w:rsidRPr="00BB5026" w14:paraId="2C62BAF3" w14:textId="77777777" w:rsidTr="002A3DB1">
        <w:tc>
          <w:tcPr>
            <w:tcW w:w="0" w:type="auto"/>
            <w:hideMark/>
          </w:tcPr>
          <w:p w14:paraId="53E347BB" w14:textId="77777777" w:rsidR="00766D4F" w:rsidRPr="001024EE" w:rsidRDefault="00766D4F" w:rsidP="00766D4F">
            <w:pPr>
              <w:spacing w:line="360" w:lineRule="auto"/>
              <w:rPr>
                <w:rFonts w:ascii="Times New Roman" w:eastAsia="Times New Roman" w:hAnsi="Times New Roman" w:cs="Times New Roman"/>
                <w:color w:val="404040"/>
                <w:sz w:val="24"/>
                <w:szCs w:val="24"/>
              </w:rPr>
            </w:pPr>
            <w:r w:rsidRPr="001024EE">
              <w:rPr>
                <w:rFonts w:ascii="Times New Roman" w:eastAsia="Times New Roman" w:hAnsi="Times New Roman" w:cs="Times New Roman"/>
                <w:color w:val="404040"/>
                <w:sz w:val="24"/>
                <w:szCs w:val="24"/>
              </w:rPr>
              <w:t>- Server (for data storage, request handling, and response generation)</w:t>
            </w:r>
          </w:p>
        </w:tc>
        <w:tc>
          <w:tcPr>
            <w:tcW w:w="0" w:type="auto"/>
            <w:hideMark/>
          </w:tcPr>
          <w:p w14:paraId="5143AD78" w14:textId="053D3A51" w:rsidR="00766D4F" w:rsidRPr="001024EE" w:rsidRDefault="00766D4F" w:rsidP="00766D4F">
            <w:pPr>
              <w:spacing w:line="360" w:lineRule="auto"/>
              <w:rPr>
                <w:rFonts w:ascii="Times New Roman" w:eastAsia="Times New Roman" w:hAnsi="Times New Roman" w:cs="Times New Roman"/>
                <w:color w:val="404040"/>
                <w:sz w:val="24"/>
                <w:szCs w:val="24"/>
              </w:rPr>
            </w:pPr>
            <w:r w:rsidRPr="001024EE">
              <w:rPr>
                <w:rFonts w:ascii="Times New Roman" w:eastAsia="Times New Roman" w:hAnsi="Times New Roman" w:cs="Times New Roman"/>
                <w:color w:val="404040"/>
                <w:sz w:val="24"/>
                <w:szCs w:val="24"/>
              </w:rPr>
              <w:t>Application Requirements:</w:t>
            </w:r>
            <w:r w:rsidRPr="001024EE">
              <w:rPr>
                <w:rFonts w:ascii="Times New Roman" w:eastAsia="Times New Roman" w:hAnsi="Times New Roman" w:cs="Times New Roman"/>
                <w:color w:val="404040"/>
                <w:sz w:val="24"/>
                <w:szCs w:val="24"/>
              </w:rPr>
              <w:br/>
              <w:t>- Web browsers supporting Groovy/JavaScript (</w:t>
            </w:r>
            <w:proofErr w:type="spellStart"/>
            <w:r w:rsidRPr="001024EE">
              <w:rPr>
                <w:rFonts w:ascii="Times New Roman" w:eastAsia="Times New Roman" w:hAnsi="Times New Roman" w:cs="Times New Roman"/>
                <w:color w:val="404040"/>
                <w:sz w:val="24"/>
                <w:szCs w:val="24"/>
              </w:rPr>
              <w:t>Maxthon</w:t>
            </w:r>
            <w:proofErr w:type="spellEnd"/>
            <w:r w:rsidRPr="001024EE">
              <w:rPr>
                <w:rFonts w:ascii="Times New Roman" w:eastAsia="Times New Roman" w:hAnsi="Times New Roman" w:cs="Times New Roman"/>
                <w:color w:val="404040"/>
                <w:sz w:val="24"/>
                <w:szCs w:val="24"/>
              </w:rPr>
              <w:t>, Firefox, Chrome)</w:t>
            </w:r>
            <w:r w:rsidRPr="001024EE">
              <w:rPr>
                <w:rFonts w:ascii="Times New Roman" w:eastAsia="Times New Roman" w:hAnsi="Times New Roman" w:cs="Times New Roman"/>
                <w:color w:val="404040"/>
                <w:sz w:val="24"/>
                <w:szCs w:val="24"/>
              </w:rPr>
              <w:br/>
              <w:t>- OS compatibility: UNIX, Linux, Windows, Mac</w:t>
            </w:r>
          </w:p>
        </w:tc>
      </w:tr>
      <w:tr w:rsidR="00766D4F" w:rsidRPr="00BB5026" w14:paraId="6CA6ADA1" w14:textId="77777777" w:rsidTr="002A3DB1">
        <w:tc>
          <w:tcPr>
            <w:tcW w:w="0" w:type="auto"/>
            <w:hideMark/>
          </w:tcPr>
          <w:p w14:paraId="62AAB466" w14:textId="77777777" w:rsidR="00766D4F" w:rsidRPr="001024EE" w:rsidRDefault="00766D4F" w:rsidP="00766D4F">
            <w:pPr>
              <w:spacing w:line="360" w:lineRule="auto"/>
              <w:rPr>
                <w:rFonts w:ascii="Times New Roman" w:eastAsia="Times New Roman" w:hAnsi="Times New Roman" w:cs="Times New Roman"/>
                <w:color w:val="404040"/>
                <w:sz w:val="24"/>
                <w:szCs w:val="24"/>
              </w:rPr>
            </w:pPr>
            <w:r w:rsidRPr="001024EE">
              <w:rPr>
                <w:rFonts w:ascii="Times New Roman" w:eastAsia="Times New Roman" w:hAnsi="Times New Roman" w:cs="Times New Roman"/>
                <w:color w:val="404040"/>
                <w:sz w:val="24"/>
                <w:szCs w:val="24"/>
              </w:rPr>
              <w:lastRenderedPageBreak/>
              <w:t>- User devices:</w:t>
            </w:r>
            <w:r w:rsidRPr="001024EE">
              <w:rPr>
                <w:rFonts w:ascii="Times New Roman" w:eastAsia="Times New Roman" w:hAnsi="Times New Roman" w:cs="Times New Roman"/>
                <w:color w:val="404040"/>
                <w:sz w:val="24"/>
                <w:szCs w:val="24"/>
              </w:rPr>
              <w:br/>
              <w:t>- Android smartphones</w:t>
            </w:r>
            <w:r w:rsidRPr="001024EE">
              <w:rPr>
                <w:rFonts w:ascii="Times New Roman" w:eastAsia="Times New Roman" w:hAnsi="Times New Roman" w:cs="Times New Roman"/>
                <w:color w:val="404040"/>
                <w:sz w:val="24"/>
                <w:szCs w:val="24"/>
              </w:rPr>
              <w:br/>
              <w:t>- Computers (Windows/Mac/Linux)</w:t>
            </w:r>
          </w:p>
        </w:tc>
        <w:tc>
          <w:tcPr>
            <w:tcW w:w="0" w:type="auto"/>
            <w:hideMark/>
          </w:tcPr>
          <w:p w14:paraId="49D788C4" w14:textId="37B010AE" w:rsidR="00766D4F" w:rsidRPr="001024EE" w:rsidRDefault="00766D4F" w:rsidP="00766D4F">
            <w:pPr>
              <w:spacing w:line="360" w:lineRule="auto"/>
              <w:rPr>
                <w:rFonts w:ascii="Times New Roman" w:eastAsia="Times New Roman" w:hAnsi="Times New Roman" w:cs="Times New Roman"/>
                <w:color w:val="404040"/>
                <w:sz w:val="24"/>
                <w:szCs w:val="24"/>
              </w:rPr>
            </w:pPr>
            <w:r w:rsidRPr="001024EE">
              <w:rPr>
                <w:rFonts w:ascii="Times New Roman" w:eastAsia="Times New Roman" w:hAnsi="Times New Roman" w:cs="Times New Roman"/>
                <w:color w:val="404040"/>
                <w:sz w:val="24"/>
                <w:szCs w:val="24"/>
              </w:rPr>
              <w:t>External APIs:</w:t>
            </w:r>
            <w:r w:rsidRPr="001024EE">
              <w:rPr>
                <w:rFonts w:ascii="Times New Roman" w:eastAsia="Times New Roman" w:hAnsi="Times New Roman" w:cs="Times New Roman"/>
                <w:color w:val="404040"/>
                <w:sz w:val="24"/>
                <w:szCs w:val="24"/>
              </w:rPr>
              <w:br/>
              <w:t>- MySQL API (for database communication)</w:t>
            </w:r>
          </w:p>
        </w:tc>
      </w:tr>
      <w:tr w:rsidR="00766D4F" w:rsidRPr="00BB5026" w14:paraId="0D6A5AA0" w14:textId="77777777" w:rsidTr="002A3DB1">
        <w:trPr>
          <w:trHeight w:val="24"/>
        </w:trPr>
        <w:tc>
          <w:tcPr>
            <w:tcW w:w="0" w:type="auto"/>
            <w:hideMark/>
          </w:tcPr>
          <w:p w14:paraId="515FDEF1" w14:textId="77777777" w:rsidR="00766D4F" w:rsidRPr="001024EE" w:rsidRDefault="00766D4F" w:rsidP="00766D4F">
            <w:pPr>
              <w:spacing w:line="360" w:lineRule="auto"/>
              <w:rPr>
                <w:rFonts w:ascii="Times New Roman" w:eastAsia="Times New Roman" w:hAnsi="Times New Roman" w:cs="Times New Roman"/>
                <w:color w:val="404040"/>
                <w:sz w:val="24"/>
                <w:szCs w:val="24"/>
              </w:rPr>
            </w:pPr>
          </w:p>
        </w:tc>
        <w:tc>
          <w:tcPr>
            <w:tcW w:w="0" w:type="auto"/>
            <w:hideMark/>
          </w:tcPr>
          <w:p w14:paraId="6549400A" w14:textId="28B03B63" w:rsidR="00766D4F" w:rsidRDefault="00766D4F" w:rsidP="00766D4F">
            <w:pPr>
              <w:spacing w:line="360" w:lineRule="auto"/>
              <w:rPr>
                <w:rFonts w:ascii="Times New Roman" w:eastAsia="Times New Roman" w:hAnsi="Times New Roman" w:cs="Times New Roman"/>
                <w:color w:val="404040"/>
                <w:sz w:val="24"/>
                <w:szCs w:val="24"/>
              </w:rPr>
            </w:pPr>
            <w:r w:rsidRPr="0080626F">
              <w:rPr>
                <w:rFonts w:ascii="Times New Roman" w:eastAsia="Times New Roman" w:hAnsi="Times New Roman" w:cs="Times New Roman"/>
                <w:b/>
                <w:bCs/>
                <w:color w:val="404040"/>
                <w:sz w:val="24"/>
                <w:szCs w:val="24"/>
              </w:rPr>
              <w:t>Development Environment:</w:t>
            </w:r>
            <w:r w:rsidRPr="001024EE">
              <w:rPr>
                <w:rFonts w:ascii="Times New Roman" w:eastAsia="Times New Roman" w:hAnsi="Times New Roman" w:cs="Times New Roman"/>
                <w:color w:val="404040"/>
                <w:sz w:val="24"/>
                <w:szCs w:val="24"/>
              </w:rPr>
              <w:br/>
              <w:t>- OS: Windows</w:t>
            </w:r>
            <w:r w:rsidRPr="001024EE">
              <w:rPr>
                <w:rFonts w:ascii="Times New Roman" w:eastAsia="Times New Roman" w:hAnsi="Times New Roman" w:cs="Times New Roman"/>
                <w:color w:val="404040"/>
                <w:sz w:val="24"/>
                <w:szCs w:val="24"/>
              </w:rPr>
              <w:br/>
              <w:t>- IDEs: Visual Studio Code, Notepad++, Sublime Text</w:t>
            </w:r>
            <w:r w:rsidRPr="001024EE">
              <w:rPr>
                <w:rFonts w:ascii="Times New Roman" w:eastAsia="Times New Roman" w:hAnsi="Times New Roman" w:cs="Times New Roman"/>
                <w:color w:val="404040"/>
                <w:sz w:val="24"/>
                <w:szCs w:val="24"/>
              </w:rPr>
              <w:br/>
              <w:t xml:space="preserve">- </w:t>
            </w:r>
            <w:r w:rsidRPr="0080626F">
              <w:rPr>
                <w:rFonts w:ascii="Times New Roman" w:eastAsia="Times New Roman" w:hAnsi="Times New Roman" w:cs="Times New Roman"/>
                <w:b/>
                <w:bCs/>
                <w:color w:val="404040"/>
                <w:sz w:val="24"/>
                <w:szCs w:val="24"/>
              </w:rPr>
              <w:t>Design tool</w:t>
            </w:r>
            <w:r w:rsidRPr="001024EE">
              <w:rPr>
                <w:rFonts w:ascii="Times New Roman" w:eastAsia="Times New Roman" w:hAnsi="Times New Roman" w:cs="Times New Roman"/>
                <w:color w:val="404040"/>
                <w:sz w:val="24"/>
                <w:szCs w:val="24"/>
              </w:rPr>
              <w:t xml:space="preserve">: Wonder share </w:t>
            </w:r>
            <w:proofErr w:type="spellStart"/>
            <w:r w:rsidRPr="001024EE">
              <w:rPr>
                <w:rFonts w:ascii="Times New Roman" w:eastAsia="Times New Roman" w:hAnsi="Times New Roman" w:cs="Times New Roman"/>
                <w:color w:val="404040"/>
                <w:sz w:val="24"/>
                <w:szCs w:val="24"/>
              </w:rPr>
              <w:t>EdrawMax</w:t>
            </w:r>
            <w:proofErr w:type="spellEnd"/>
            <w:r w:rsidRPr="001024EE">
              <w:rPr>
                <w:rFonts w:ascii="Times New Roman" w:eastAsia="Times New Roman" w:hAnsi="Times New Roman" w:cs="Times New Roman"/>
                <w:color w:val="404040"/>
                <w:sz w:val="24"/>
                <w:szCs w:val="24"/>
              </w:rPr>
              <w:t>, Draw IO</w:t>
            </w:r>
            <w:r w:rsidRPr="001024EE">
              <w:rPr>
                <w:rFonts w:ascii="Times New Roman" w:eastAsia="Times New Roman" w:hAnsi="Times New Roman" w:cs="Times New Roman"/>
                <w:color w:val="404040"/>
                <w:sz w:val="24"/>
                <w:szCs w:val="24"/>
              </w:rPr>
              <w:br/>
            </w:r>
            <w:r w:rsidRPr="0080626F">
              <w:rPr>
                <w:rFonts w:ascii="Times New Roman" w:eastAsia="Times New Roman" w:hAnsi="Times New Roman" w:cs="Times New Roman"/>
                <w:b/>
                <w:bCs/>
                <w:color w:val="404040"/>
                <w:sz w:val="24"/>
                <w:szCs w:val="24"/>
              </w:rPr>
              <w:t>- Programming language:</w:t>
            </w:r>
            <w:r w:rsidRPr="001024EE">
              <w:rPr>
                <w:rFonts w:ascii="Times New Roman" w:eastAsia="Times New Roman" w:hAnsi="Times New Roman" w:cs="Times New Roman"/>
                <w:color w:val="404040"/>
                <w:sz w:val="24"/>
                <w:szCs w:val="24"/>
              </w:rPr>
              <w:t xml:space="preserve"> </w:t>
            </w:r>
          </w:p>
          <w:p w14:paraId="65F89B4A" w14:textId="0DB2826C" w:rsidR="00766D4F" w:rsidRPr="001024EE" w:rsidRDefault="00766D4F" w:rsidP="00766D4F">
            <w:pPr>
              <w:spacing w:line="360" w:lineRule="auto"/>
              <w:rPr>
                <w:rFonts w:ascii="Times New Roman" w:eastAsia="Times New Roman" w:hAnsi="Times New Roman" w:cs="Times New Roman"/>
                <w:color w:val="404040"/>
                <w:sz w:val="24"/>
                <w:szCs w:val="24"/>
              </w:rPr>
            </w:pPr>
            <w:r w:rsidRPr="0080626F">
              <w:rPr>
                <w:rFonts w:ascii="Times New Roman" w:eastAsia="Times New Roman" w:hAnsi="Times New Roman" w:cs="Times New Roman"/>
                <w:sz w:val="24"/>
                <w:szCs w:val="24"/>
              </w:rPr>
              <w:t>Frontend development (HTML, CSS, PHP</w:t>
            </w:r>
            <w:r w:rsidR="009A0B83">
              <w:rPr>
                <w:rFonts w:ascii="Times New Roman" w:eastAsia="Times New Roman" w:hAnsi="Times New Roman" w:cs="Times New Roman"/>
                <w:sz w:val="24"/>
                <w:szCs w:val="24"/>
              </w:rPr>
              <w:t>, JAVASCRIPT</w:t>
            </w:r>
            <w:r w:rsidRPr="0080626F">
              <w:rPr>
                <w:rFonts w:ascii="Times New Roman" w:eastAsia="Times New Roman" w:hAnsi="Times New Roman" w:cs="Times New Roman"/>
                <w:sz w:val="24"/>
                <w:szCs w:val="24"/>
              </w:rPr>
              <w:t>).</w:t>
            </w:r>
            <w:r w:rsidRPr="0080626F">
              <w:rPr>
                <w:rFonts w:ascii="Times New Roman" w:eastAsia="Times New Roman" w:hAnsi="Times New Roman" w:cs="Times New Roman"/>
                <w:sz w:val="24"/>
                <w:szCs w:val="24"/>
              </w:rPr>
              <w:br/>
              <w:t>Backend (MySQL).</w:t>
            </w:r>
          </w:p>
        </w:tc>
      </w:tr>
    </w:tbl>
    <w:p w14:paraId="3AEA15CA" w14:textId="77777777" w:rsidR="00BB5026" w:rsidRPr="00B22548" w:rsidRDefault="00BB5026" w:rsidP="00152EBF">
      <w:pPr>
        <w:spacing w:after="0" w:line="360" w:lineRule="auto"/>
        <w:contextualSpacing/>
        <w:jc w:val="both"/>
        <w:rPr>
          <w:rFonts w:ascii="Times New Roman" w:hAnsi="Times New Roman" w:cs="Times New Roman"/>
          <w:kern w:val="0"/>
          <w14:ligatures w14:val="none"/>
        </w:rPr>
      </w:pPr>
    </w:p>
    <w:p w14:paraId="7B66FD13" w14:textId="77777777" w:rsidR="00B22548" w:rsidRPr="00B22548" w:rsidRDefault="00B22548" w:rsidP="003E5BB2">
      <w:pPr>
        <w:pStyle w:val="Heading2"/>
      </w:pPr>
      <w:bookmarkStart w:id="27" w:name="_Toc198882380"/>
      <w:r w:rsidRPr="00B22548">
        <w:t>1.6. Scope and Limitation</w:t>
      </w:r>
      <w:bookmarkEnd w:id="27"/>
      <w:r w:rsidRPr="00B22548">
        <w:t xml:space="preserve"> </w:t>
      </w:r>
    </w:p>
    <w:p w14:paraId="3907AB8D" w14:textId="77777777" w:rsidR="00B22548" w:rsidRPr="00B22548" w:rsidRDefault="00B22548" w:rsidP="003E5BB2">
      <w:pPr>
        <w:pStyle w:val="Heading3"/>
      </w:pPr>
      <w:bookmarkStart w:id="28" w:name="_Toc198882381"/>
      <w:r w:rsidRPr="00B22548">
        <w:t>1.6.1 Scope of the project</w:t>
      </w:r>
      <w:bookmarkEnd w:id="28"/>
      <w:r w:rsidRPr="00B22548">
        <w:t xml:space="preserve"> </w:t>
      </w:r>
    </w:p>
    <w:p w14:paraId="764D1E8E" w14:textId="7BCAD44D"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262626"/>
          <w:kern w:val="0"/>
          <w14:ligatures w14:val="none"/>
        </w:rPr>
        <w:t>This project focuses on designing and implementing web-based internship management</w:t>
      </w:r>
    </w:p>
    <w:p w14:paraId="0EF64BD1" w14:textId="261E7A22"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262626"/>
          <w:kern w:val="0"/>
          <w14:ligatures w14:val="none"/>
        </w:rPr>
        <w:t xml:space="preserve">system for Ambo University </w:t>
      </w:r>
      <w:r w:rsidRPr="00B22548">
        <w:rPr>
          <w:rFonts w:ascii="Times New Roman" w:eastAsia="Times New Roman" w:hAnsi="Times New Roman" w:cs="Times New Roman"/>
          <w:color w:val="000000"/>
          <w:kern w:val="0"/>
          <w14:ligatures w14:val="none"/>
        </w:rPr>
        <w:t xml:space="preserve">to provide a university with a friendly set of webs pages that </w:t>
      </w:r>
      <w:r w:rsidR="00000613" w:rsidRPr="00B22548">
        <w:rPr>
          <w:rFonts w:ascii="Times New Roman" w:eastAsia="Times New Roman" w:hAnsi="Times New Roman" w:cs="Times New Roman"/>
          <w:color w:val="000000"/>
          <w:kern w:val="0"/>
          <w14:ligatures w14:val="none"/>
        </w:rPr>
        <w:t>are easy</w:t>
      </w:r>
      <w:r w:rsidRPr="00B22548">
        <w:rPr>
          <w:rFonts w:ascii="Times New Roman" w:eastAsia="Times New Roman" w:hAnsi="Times New Roman" w:cs="Times New Roman"/>
          <w:color w:val="000000"/>
          <w:kern w:val="0"/>
          <w14:ligatures w14:val="none"/>
        </w:rPr>
        <w:t xml:space="preserve"> to navigate and at the same time provides sufficient depth and information about the system and how it works. By using this system, students will perform online registration process </w:t>
      </w:r>
      <w:r w:rsidR="009A0B83" w:rsidRPr="00B22548">
        <w:rPr>
          <w:rFonts w:ascii="Times New Roman" w:eastAsia="Times New Roman" w:hAnsi="Times New Roman" w:cs="Times New Roman"/>
          <w:color w:val="000000"/>
          <w:kern w:val="0"/>
          <w14:ligatures w14:val="none"/>
        </w:rPr>
        <w:t>to</w:t>
      </w:r>
      <w:r w:rsidRPr="00B22548">
        <w:rPr>
          <w:rFonts w:ascii="Times New Roman" w:eastAsia="Times New Roman" w:hAnsi="Times New Roman" w:cs="Times New Roman"/>
          <w:color w:val="000000"/>
          <w:kern w:val="0"/>
          <w14:ligatures w14:val="none"/>
        </w:rPr>
        <w:t xml:space="preserve"> get the application letter from the coordinator. Since the process can be done anytime and anywhere, students can save their time. They can focus on their lessons instead Spending huge amount of time with internship application matters. </w:t>
      </w:r>
    </w:p>
    <w:p w14:paraId="19C74DEC"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262626"/>
          <w:kern w:val="0"/>
          <w14:ligatures w14:val="none"/>
        </w:rPr>
        <w:t xml:space="preserve">The project will cover the following activities: </w:t>
      </w:r>
    </w:p>
    <w:p w14:paraId="0E0504AB"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Allows students to apply online for intern </w:t>
      </w:r>
    </w:p>
    <w:p w14:paraId="7190D4DB"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Allows Students only to apply career. </w:t>
      </w:r>
    </w:p>
    <w:p w14:paraId="5C42D35D"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Allows companies to post their intern positions </w:t>
      </w:r>
    </w:p>
    <w:p w14:paraId="0AB36FBB"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262626"/>
          <w:kern w:val="0"/>
          <w14:ligatures w14:val="none"/>
        </w:rPr>
        <w:sym w:font="Wingdings" w:char="F0FC"/>
      </w:r>
      <w:r w:rsidRPr="00B22548">
        <w:rPr>
          <w:rFonts w:ascii="Wingdings" w:eastAsia="Times New Roman" w:hAnsi="Wingdings" w:cs="Times New Roman"/>
          <w:color w:val="262626"/>
          <w:kern w:val="0"/>
          <w14:ligatures w14:val="none"/>
        </w:rPr>
        <w:t xml:space="preserve"> </w:t>
      </w:r>
      <w:r w:rsidRPr="00B22548">
        <w:rPr>
          <w:rFonts w:ascii="Times New Roman" w:eastAsia="Times New Roman" w:hAnsi="Times New Roman" w:cs="Times New Roman"/>
          <w:color w:val="262626"/>
          <w:kern w:val="0"/>
          <w14:ligatures w14:val="none"/>
        </w:rPr>
        <w:t xml:space="preserve">Manage all users of the system. </w:t>
      </w:r>
    </w:p>
    <w:p w14:paraId="20D1FD5A" w14:textId="6CB41DE1"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00EF0F05" w:rsidRPr="00B22548">
        <w:rPr>
          <w:rFonts w:ascii="Times New Roman" w:eastAsia="Times New Roman" w:hAnsi="Times New Roman" w:cs="Times New Roman"/>
          <w:color w:val="000000"/>
          <w:kern w:val="0"/>
          <w14:ligatures w14:val="none"/>
        </w:rPr>
        <w:t xml:space="preserve">Allows Students </w:t>
      </w:r>
      <w:r w:rsidR="00EF0F05">
        <w:rPr>
          <w:rFonts w:ascii="Times New Roman" w:eastAsia="Times New Roman" w:hAnsi="Times New Roman" w:cs="Times New Roman"/>
          <w:color w:val="000000"/>
          <w:kern w:val="0"/>
          <w14:ligatures w14:val="none"/>
        </w:rPr>
        <w:t>to r</w:t>
      </w:r>
      <w:r w:rsidRPr="00B22548">
        <w:rPr>
          <w:rFonts w:ascii="Times New Roman" w:eastAsia="Times New Roman" w:hAnsi="Times New Roman" w:cs="Times New Roman"/>
          <w:color w:val="000000"/>
          <w:kern w:val="0"/>
          <w14:ligatures w14:val="none"/>
        </w:rPr>
        <w:t xml:space="preserve">eport of every activity during training. </w:t>
      </w:r>
    </w:p>
    <w:p w14:paraId="32F123D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Sending the notification system via e-mail to both students, company supervisor and </w:t>
      </w:r>
    </w:p>
    <w:p w14:paraId="67F7AC4A" w14:textId="77777777"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lastRenderedPageBreak/>
        <w:t>Administrator</w:t>
      </w:r>
    </w:p>
    <w:p w14:paraId="239988E6" w14:textId="77777777" w:rsidR="00B22548" w:rsidRPr="00B22548" w:rsidRDefault="00B22548" w:rsidP="003E5BB2">
      <w:pPr>
        <w:pStyle w:val="Heading3"/>
      </w:pPr>
      <w:bookmarkStart w:id="29" w:name="_Toc198882382"/>
      <w:r w:rsidRPr="00B22548">
        <w:t>1.6.2 Limitation of the project</w:t>
      </w:r>
      <w:bookmarkEnd w:id="29"/>
      <w:r w:rsidRPr="00B22548">
        <w:t xml:space="preserve"> </w:t>
      </w:r>
    </w:p>
    <w:p w14:paraId="5425964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The project cannot provide the following functionality: </w:t>
      </w:r>
    </w:p>
    <w:p w14:paraId="41020604" w14:textId="6F4D9CBF" w:rsidR="00B22548" w:rsidRPr="006404EC" w:rsidRDefault="006404EC" w:rsidP="00152EBF">
      <w:pPr>
        <w:pStyle w:val="ListParagraph"/>
        <w:numPr>
          <w:ilvl w:val="0"/>
          <w:numId w:val="8"/>
        </w:numPr>
        <w:spacing w:after="0" w:line="360" w:lineRule="auto"/>
        <w:jc w:val="both"/>
        <w:rPr>
          <w:rFonts w:ascii="Times New Roman" w:eastAsia="Times New Roman" w:hAnsi="Times New Roman" w:cs="Times New Roman"/>
          <w:kern w:val="0"/>
          <w14:ligatures w14:val="none"/>
        </w:rPr>
      </w:pPr>
      <w:r w:rsidRPr="006404EC">
        <w:rPr>
          <w:rFonts w:ascii="Times New Roman" w:eastAsia="Times New Roman" w:hAnsi="Times New Roman" w:cs="Times New Roman"/>
          <w:color w:val="000000"/>
          <w:kern w:val="0"/>
          <w14:ligatures w14:val="none"/>
        </w:rPr>
        <w:t>Our system can’t provide</w:t>
      </w:r>
      <w:r w:rsidR="00B22548" w:rsidRPr="006404EC">
        <w:rPr>
          <w:rFonts w:ascii="Times New Roman" w:eastAsia="Times New Roman" w:hAnsi="Times New Roman" w:cs="Times New Roman"/>
          <w:color w:val="000000"/>
          <w:kern w:val="0"/>
          <w14:ligatures w14:val="none"/>
        </w:rPr>
        <w:t xml:space="preserve"> </w:t>
      </w:r>
      <w:r w:rsidRPr="006404EC">
        <w:rPr>
          <w:rFonts w:ascii="Times New Roman" w:eastAsia="Times New Roman" w:hAnsi="Times New Roman" w:cs="Times New Roman"/>
          <w:color w:val="000000"/>
          <w:kern w:val="0"/>
          <w14:ligatures w14:val="none"/>
        </w:rPr>
        <w:t>online interviews</w:t>
      </w:r>
      <w:r w:rsidR="00B22548" w:rsidRPr="006404EC">
        <w:rPr>
          <w:rFonts w:ascii="Times New Roman" w:eastAsia="Times New Roman" w:hAnsi="Times New Roman" w:cs="Times New Roman"/>
          <w:color w:val="000000"/>
          <w:kern w:val="0"/>
          <w14:ligatures w14:val="none"/>
        </w:rPr>
        <w:t xml:space="preserve"> and payment </w:t>
      </w:r>
      <w:r w:rsidRPr="006404EC">
        <w:rPr>
          <w:rFonts w:ascii="Times New Roman" w:eastAsia="Times New Roman" w:hAnsi="Times New Roman" w:cs="Times New Roman"/>
          <w:color w:val="000000"/>
          <w:kern w:val="0"/>
          <w14:ligatures w14:val="none"/>
        </w:rPr>
        <w:t>process</w:t>
      </w:r>
    </w:p>
    <w:p w14:paraId="05ADAF75" w14:textId="335C792B" w:rsidR="00B22548" w:rsidRPr="006404EC" w:rsidRDefault="00B22548" w:rsidP="00152EBF">
      <w:pPr>
        <w:pStyle w:val="ListParagraph"/>
        <w:numPr>
          <w:ilvl w:val="0"/>
          <w:numId w:val="8"/>
        </w:numPr>
        <w:spacing w:after="0" w:line="360" w:lineRule="auto"/>
        <w:jc w:val="both"/>
        <w:rPr>
          <w:rFonts w:ascii="Times New Roman" w:eastAsia="Times New Roman" w:hAnsi="Times New Roman" w:cs="Times New Roman"/>
          <w:kern w:val="0"/>
          <w14:ligatures w14:val="none"/>
        </w:rPr>
      </w:pPr>
      <w:r w:rsidRPr="006404EC">
        <w:rPr>
          <w:rFonts w:ascii="Times New Roman" w:eastAsia="Times New Roman" w:hAnsi="Times New Roman" w:cs="Times New Roman"/>
          <w:color w:val="000000"/>
          <w:kern w:val="0"/>
          <w14:ligatures w14:val="none"/>
        </w:rPr>
        <w:t xml:space="preserve">Our system can’t provide other languages (i.e., our system will be developed by English language). </w:t>
      </w:r>
    </w:p>
    <w:p w14:paraId="51874341" w14:textId="1707D626" w:rsidR="006404EC" w:rsidRPr="006404EC" w:rsidRDefault="00B22548" w:rsidP="00152EBF">
      <w:pPr>
        <w:pStyle w:val="ListParagraph"/>
        <w:numPr>
          <w:ilvl w:val="0"/>
          <w:numId w:val="8"/>
        </w:numPr>
        <w:spacing w:after="0" w:line="360" w:lineRule="auto"/>
        <w:jc w:val="both"/>
        <w:rPr>
          <w:rFonts w:ascii="Times New Roman" w:eastAsia="Times New Roman" w:hAnsi="Times New Roman" w:cs="Times New Roman"/>
          <w:color w:val="000000"/>
          <w:kern w:val="0"/>
          <w14:ligatures w14:val="none"/>
        </w:rPr>
      </w:pPr>
      <w:r w:rsidRPr="006404EC">
        <w:rPr>
          <w:rFonts w:ascii="Times New Roman" w:eastAsia="Times New Roman" w:hAnsi="Times New Roman" w:cs="Times New Roman"/>
          <w:color w:val="000000"/>
          <w:kern w:val="0"/>
          <w14:ligatures w14:val="none"/>
        </w:rPr>
        <w:t>Our system does not help visually impaired people</w:t>
      </w:r>
    </w:p>
    <w:p w14:paraId="74E57281" w14:textId="6BACFEC3" w:rsidR="006404EC" w:rsidRPr="006404EC" w:rsidRDefault="006404EC" w:rsidP="00152EBF">
      <w:pPr>
        <w:pStyle w:val="ListParagraph"/>
        <w:numPr>
          <w:ilvl w:val="0"/>
          <w:numId w:val="8"/>
        </w:numPr>
        <w:spacing w:after="0" w:line="360" w:lineRule="auto"/>
        <w:jc w:val="both"/>
        <w:rPr>
          <w:rFonts w:ascii="Times New Roman" w:eastAsia="Times New Roman" w:hAnsi="Times New Roman" w:cs="Times New Roman"/>
          <w:color w:val="000000"/>
          <w:kern w:val="0"/>
          <w14:ligatures w14:val="none"/>
        </w:rPr>
      </w:pPr>
      <w:r w:rsidRPr="006404EC">
        <w:rPr>
          <w:rFonts w:ascii="Times New Roman" w:eastAsia="Times New Roman" w:hAnsi="Times New Roman" w:cs="Times New Roman"/>
          <w:color w:val="000000"/>
          <w:kern w:val="0"/>
          <w14:ligatures w14:val="none"/>
        </w:rPr>
        <w:t xml:space="preserve">Our system does not </w:t>
      </w:r>
      <w:r>
        <w:rPr>
          <w:rFonts w:ascii="Times New Roman" w:eastAsia="Times New Roman" w:hAnsi="Times New Roman" w:cs="Times New Roman"/>
          <w:color w:val="000000"/>
          <w:kern w:val="0"/>
          <w14:ligatures w14:val="none"/>
        </w:rPr>
        <w:t>work</w:t>
      </w:r>
      <w:r w:rsidRPr="006404EC">
        <w:rPr>
          <w:rFonts w:ascii="Times New Roman" w:eastAsia="Times New Roman" w:hAnsi="Times New Roman" w:cs="Times New Roman"/>
          <w:color w:val="000000"/>
          <w:kern w:val="0"/>
          <w14:ligatures w14:val="none"/>
        </w:rPr>
        <w:t xml:space="preserve"> </w:t>
      </w:r>
      <w:r>
        <w:rPr>
          <w:rFonts w:ascii="Times New Roman" w:eastAsia="Times New Roman" w:hAnsi="Times New Roman" w:cs="Times New Roman"/>
          <w:color w:val="000000"/>
          <w:kern w:val="0"/>
          <w14:ligatures w14:val="none"/>
        </w:rPr>
        <w:t>only for Ambo university students only</w:t>
      </w:r>
    </w:p>
    <w:p w14:paraId="7CD1DF86" w14:textId="77777777" w:rsidR="006404EC" w:rsidRPr="00B22548" w:rsidRDefault="006404EC" w:rsidP="00152EBF">
      <w:pPr>
        <w:spacing w:after="0" w:line="360" w:lineRule="auto"/>
        <w:jc w:val="both"/>
        <w:rPr>
          <w:rFonts w:ascii="Times New Roman" w:eastAsia="Times New Roman" w:hAnsi="Times New Roman" w:cs="Times New Roman"/>
          <w:color w:val="000000"/>
          <w:kern w:val="0"/>
          <w14:ligatures w14:val="none"/>
        </w:rPr>
      </w:pPr>
    </w:p>
    <w:p w14:paraId="332DBD19" w14:textId="77777777" w:rsidR="00B22548" w:rsidRPr="00B22548" w:rsidRDefault="00B22548" w:rsidP="003E5BB2">
      <w:pPr>
        <w:pStyle w:val="Heading2"/>
      </w:pPr>
      <w:bookmarkStart w:id="30" w:name="_Toc198882383"/>
      <w:r w:rsidRPr="00B22548">
        <w:t>1.7 Significance of the Project</w:t>
      </w:r>
      <w:bookmarkEnd w:id="30"/>
      <w:r w:rsidRPr="00B22548">
        <w:t xml:space="preserve"> </w:t>
      </w:r>
    </w:p>
    <w:p w14:paraId="7CBC308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Now a days we are living in an information age, so everything has changed from the manual </w:t>
      </w:r>
    </w:p>
    <w:p w14:paraId="5A9EEA6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system to automated system, which makes everything simple, interactive, time saving and </w:t>
      </w:r>
    </w:p>
    <w:p w14:paraId="1D9394B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requires less storage space for allocating resources. The manual system has so many drawbacks </w:t>
      </w:r>
    </w:p>
    <w:p w14:paraId="41BBF5E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like as in above expressed. So, automating the system has significance like: - </w:t>
      </w:r>
    </w:p>
    <w:p w14:paraId="62D5BA8B"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save time and resources needed. </w:t>
      </w:r>
    </w:p>
    <w:p w14:paraId="3C624A9A"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easily manage and control the system. </w:t>
      </w:r>
    </w:p>
    <w:p w14:paraId="21D4C333"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Reduce the problem facing the student when taking an internship and requires job. </w:t>
      </w:r>
    </w:p>
    <w:p w14:paraId="19149910" w14:textId="19639504" w:rsidR="00B22548" w:rsidRPr="00000613" w:rsidRDefault="00B22548" w:rsidP="00000613">
      <w:pPr>
        <w:spacing w:after="0" w:line="360" w:lineRule="auto"/>
        <w:ind w:left="720"/>
        <w:jc w:val="both"/>
        <w:rPr>
          <w:rFonts w:ascii="Times New Roman" w:eastAsia="Times New Roman" w:hAnsi="Times New Roman" w:cs="Times New Roman"/>
          <w:color w:val="000000"/>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his automated system reduces the load from the advisor and enables access </w:t>
      </w:r>
      <w:r w:rsidR="00000613">
        <w:rPr>
          <w:rFonts w:ascii="Times New Roman" w:eastAsia="Times New Roman" w:hAnsi="Times New Roman"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information easily about the host organization and the student taking internship. </w:t>
      </w:r>
    </w:p>
    <w:p w14:paraId="4640B089"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provide immediate and updated information for the users. </w:t>
      </w:r>
    </w:p>
    <w:p w14:paraId="3AC15AAD"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store individual information and manage information permanently. </w:t>
      </w:r>
    </w:p>
    <w:p w14:paraId="26C06FB2" w14:textId="77777777" w:rsidR="00B22548" w:rsidRPr="00B22548" w:rsidRDefault="00B22548" w:rsidP="00152EBF">
      <w:pPr>
        <w:spacing w:after="0" w:line="360" w:lineRule="auto"/>
        <w:ind w:left="720"/>
        <w:jc w:val="both"/>
        <w:rPr>
          <w:rFonts w:ascii="Times New Roman" w:eastAsia="Times New Roman" w:hAnsi="Times New Roman" w:cs="Times New Roman"/>
          <w:kern w:val="0"/>
          <w14:ligatures w14:val="none"/>
        </w:rPr>
      </w:pPr>
      <w:r w:rsidRPr="00B22548">
        <w:rPr>
          <w:rFonts w:ascii="Wingdings" w:eastAsia="Times New Roman" w:hAnsi="Wingdings" w:cs="Times New Roman"/>
          <w:color w:val="000000"/>
          <w:kern w:val="0"/>
          <w14:ligatures w14:val="none"/>
        </w:rPr>
        <w:sym w:font="Wingdings" w:char="F0FC"/>
      </w:r>
      <w:r w:rsidRPr="00B22548">
        <w:rPr>
          <w:rFonts w:ascii="Wingdings" w:eastAsia="Times New Roman" w:hAnsi="Wingdings" w:cs="Times New Roman"/>
          <w:color w:val="000000"/>
          <w:kern w:val="0"/>
          <w14:ligatures w14:val="none"/>
        </w:rPr>
        <w:t xml:space="preserve"> </w:t>
      </w:r>
      <w:r w:rsidRPr="00B22548">
        <w:rPr>
          <w:rFonts w:ascii="Times New Roman" w:eastAsia="Times New Roman" w:hAnsi="Times New Roman" w:cs="Times New Roman"/>
          <w:color w:val="000000"/>
          <w:kern w:val="0"/>
          <w14:ligatures w14:val="none"/>
        </w:rPr>
        <w:t xml:space="preserve">To have an effective and efficient operations for the organization to the user. </w:t>
      </w:r>
    </w:p>
    <w:p w14:paraId="57DFDD27" w14:textId="53E7C76C" w:rsidR="00115477" w:rsidRPr="00115477" w:rsidRDefault="00115477" w:rsidP="00152EBF">
      <w:pPr>
        <w:spacing w:after="0" w:line="360" w:lineRule="auto"/>
        <w:jc w:val="both"/>
        <w:rPr>
          <w:rFonts w:ascii="Times New Roman" w:eastAsia="Times New Roman" w:hAnsi="Times New Roman" w:cs="Times New Roman"/>
          <w:b/>
          <w:bCs/>
          <w:color w:val="000000"/>
          <w:kern w:val="0"/>
          <w14:ligatures w14:val="none"/>
        </w:rPr>
      </w:pPr>
      <w:r w:rsidRPr="00115477">
        <w:rPr>
          <w:rFonts w:ascii="Times New Roman" w:eastAsia="Times New Roman" w:hAnsi="Times New Roman" w:cs="Times New Roman"/>
          <w:b/>
          <w:bCs/>
          <w:color w:val="000000"/>
          <w:kern w:val="0"/>
          <w14:ligatures w14:val="none"/>
        </w:rPr>
        <w:t>Target Beneficiaries &amp; Their Benefits</w:t>
      </w:r>
    </w:p>
    <w:p w14:paraId="42340114" w14:textId="77777777" w:rsidR="00115477" w:rsidRPr="00115477" w:rsidRDefault="00115477" w:rsidP="00152EBF">
      <w:pPr>
        <w:spacing w:after="0" w:line="360" w:lineRule="auto"/>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1. Ambo University</w:t>
      </w:r>
    </w:p>
    <w:p w14:paraId="601A22EC"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angible Benefits:</w:t>
      </w:r>
    </w:p>
    <w:p w14:paraId="65BA9C96" w14:textId="77777777" w:rsidR="00115477" w:rsidRPr="00115477" w:rsidRDefault="00115477" w:rsidP="00152EBF">
      <w:pPr>
        <w:numPr>
          <w:ilvl w:val="0"/>
          <w:numId w:val="9"/>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Cost Savings: Reduces expenses on paper, printing, and manual documentation</w:t>
      </w:r>
    </w:p>
    <w:p w14:paraId="43161310" w14:textId="77777777" w:rsidR="00115477" w:rsidRPr="00115477" w:rsidRDefault="00115477" w:rsidP="00152EBF">
      <w:pPr>
        <w:numPr>
          <w:ilvl w:val="0"/>
          <w:numId w:val="9"/>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lastRenderedPageBreak/>
        <w:t>Operational Efficiency: Automates internship processes to reduce administrative workload</w:t>
      </w:r>
    </w:p>
    <w:p w14:paraId="40E62E38"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ntangible Benefits:</w:t>
      </w:r>
    </w:p>
    <w:p w14:paraId="5987F947" w14:textId="77777777" w:rsidR="00115477" w:rsidRPr="00115477" w:rsidRDefault="00115477" w:rsidP="00152EBF">
      <w:pPr>
        <w:numPr>
          <w:ilvl w:val="0"/>
          <w:numId w:val="10"/>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Enhanced Reputation: Projects modern image through digital internship platform</w:t>
      </w:r>
    </w:p>
    <w:p w14:paraId="5072F7F4" w14:textId="77777777" w:rsidR="00115477" w:rsidRPr="00115477" w:rsidRDefault="00115477" w:rsidP="00152EBF">
      <w:pPr>
        <w:numPr>
          <w:ilvl w:val="0"/>
          <w:numId w:val="10"/>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mproved Productivity: Streamlines workflows for staff and faculty advisors</w:t>
      </w:r>
    </w:p>
    <w:p w14:paraId="659F1957" w14:textId="77777777" w:rsidR="00115477" w:rsidRPr="00115477" w:rsidRDefault="00115477" w:rsidP="00152EBF">
      <w:pPr>
        <w:spacing w:after="0" w:line="360" w:lineRule="auto"/>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2. Companies (Internship Providers)</w:t>
      </w:r>
    </w:p>
    <w:p w14:paraId="239C064F"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angible Benefits:</w:t>
      </w:r>
    </w:p>
    <w:p w14:paraId="33AAC729" w14:textId="77777777" w:rsidR="00115477" w:rsidRPr="00115477" w:rsidRDefault="00115477" w:rsidP="00152EBF">
      <w:pPr>
        <w:numPr>
          <w:ilvl w:val="0"/>
          <w:numId w:val="11"/>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Lower Recruitment Expenses: Saves time and resources through digital intern selection</w:t>
      </w:r>
    </w:p>
    <w:p w14:paraId="39A74E28"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ntangible Benefits:</w:t>
      </w:r>
    </w:p>
    <w:p w14:paraId="626E1B56" w14:textId="77777777" w:rsidR="00115477" w:rsidRPr="00115477" w:rsidRDefault="00115477" w:rsidP="00152EBF">
      <w:pPr>
        <w:numPr>
          <w:ilvl w:val="0"/>
          <w:numId w:val="12"/>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Better Talent Access: Easily connects with qualified Ambo University students</w:t>
      </w:r>
    </w:p>
    <w:p w14:paraId="351BA509" w14:textId="77777777" w:rsidR="00115477" w:rsidRPr="00115477" w:rsidRDefault="00115477" w:rsidP="00152EBF">
      <w:pPr>
        <w:numPr>
          <w:ilvl w:val="0"/>
          <w:numId w:val="12"/>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mproved Employer Branding: Enhances perception as tech-savvy organization</w:t>
      </w:r>
    </w:p>
    <w:p w14:paraId="0097083D" w14:textId="77777777" w:rsidR="00115477" w:rsidRPr="00115477" w:rsidRDefault="00115477" w:rsidP="00152EBF">
      <w:pPr>
        <w:spacing w:after="0" w:line="360" w:lineRule="auto"/>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3. Faculty Advisors</w:t>
      </w:r>
    </w:p>
    <w:p w14:paraId="3D23C7F4"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angible Benefits:</w:t>
      </w:r>
    </w:p>
    <w:p w14:paraId="20BAB389" w14:textId="77777777" w:rsidR="00115477" w:rsidRPr="00115477" w:rsidRDefault="00115477" w:rsidP="00152EBF">
      <w:pPr>
        <w:numPr>
          <w:ilvl w:val="0"/>
          <w:numId w:val="13"/>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ime Savings: Automates student allocation/deallocation and performance tracking</w:t>
      </w:r>
    </w:p>
    <w:p w14:paraId="3586502F" w14:textId="77777777" w:rsidR="00115477" w:rsidRPr="00115477" w:rsidRDefault="00115477" w:rsidP="00152EBF">
      <w:pPr>
        <w:numPr>
          <w:ilvl w:val="0"/>
          <w:numId w:val="13"/>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Reduced Paperwork: Digital submissions replace manual report handling</w:t>
      </w:r>
    </w:p>
    <w:p w14:paraId="7CBEE480"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ntangible Benefits:</w:t>
      </w:r>
    </w:p>
    <w:p w14:paraId="42510301" w14:textId="4A4192A7" w:rsidR="00115477" w:rsidRPr="00115477" w:rsidRDefault="00115477" w:rsidP="00152EBF">
      <w:pPr>
        <w:numPr>
          <w:ilvl w:val="0"/>
          <w:numId w:val="14"/>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mproved Mentorship: Enables communication with students/companies</w:t>
      </w:r>
    </w:p>
    <w:p w14:paraId="38ED049F" w14:textId="563A64A6" w:rsidR="00115477" w:rsidRPr="00115477" w:rsidRDefault="00115477" w:rsidP="00152EBF">
      <w:pPr>
        <w:numPr>
          <w:ilvl w:val="0"/>
          <w:numId w:val="14"/>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Job Satisfaction: Simplifies supervision tasks</w:t>
      </w:r>
    </w:p>
    <w:p w14:paraId="77D717A2" w14:textId="77777777" w:rsidR="00115477" w:rsidRPr="00115477" w:rsidRDefault="00115477" w:rsidP="00152EBF">
      <w:pPr>
        <w:spacing w:after="0" w:line="360" w:lineRule="auto"/>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4. Students</w:t>
      </w:r>
    </w:p>
    <w:p w14:paraId="11B293D2"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angible Benefits:</w:t>
      </w:r>
    </w:p>
    <w:p w14:paraId="0ADD9D68" w14:textId="77777777" w:rsidR="00115477" w:rsidRPr="00115477" w:rsidRDefault="00115477" w:rsidP="00152EBF">
      <w:pPr>
        <w:numPr>
          <w:ilvl w:val="0"/>
          <w:numId w:val="15"/>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Cost Savings: Eliminates transportation and printing expenses</w:t>
      </w:r>
    </w:p>
    <w:p w14:paraId="72EC6882" w14:textId="77777777" w:rsidR="00115477" w:rsidRPr="00115477" w:rsidRDefault="00115477" w:rsidP="00152EBF">
      <w:pPr>
        <w:numPr>
          <w:ilvl w:val="0"/>
          <w:numId w:val="15"/>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Convenience: Apply for internships anytime without physical visits</w:t>
      </w:r>
    </w:p>
    <w:p w14:paraId="7272393C"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ntangible Benefits:</w:t>
      </w:r>
    </w:p>
    <w:p w14:paraId="230AB64C" w14:textId="77777777" w:rsidR="00115477" w:rsidRPr="00115477" w:rsidRDefault="00115477" w:rsidP="00152EBF">
      <w:pPr>
        <w:numPr>
          <w:ilvl w:val="0"/>
          <w:numId w:val="16"/>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Career Readiness: Improves employability through timely opportunities</w:t>
      </w:r>
    </w:p>
    <w:p w14:paraId="6D00530E" w14:textId="77777777" w:rsidR="00115477" w:rsidRPr="00115477" w:rsidRDefault="00115477" w:rsidP="00152EBF">
      <w:pPr>
        <w:numPr>
          <w:ilvl w:val="0"/>
          <w:numId w:val="16"/>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Confidence &amp; Trust: Secure system enhances user satisfaction</w:t>
      </w:r>
    </w:p>
    <w:p w14:paraId="407F2AEF" w14:textId="77777777" w:rsidR="00115477" w:rsidRPr="00115477" w:rsidRDefault="00115477" w:rsidP="00152EBF">
      <w:pPr>
        <w:numPr>
          <w:ilvl w:val="0"/>
          <w:numId w:val="16"/>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lastRenderedPageBreak/>
        <w:t>Skill Development: Prepares for modern workplaces through digital experience</w:t>
      </w:r>
    </w:p>
    <w:p w14:paraId="699EED8F" w14:textId="77777777" w:rsidR="00115477" w:rsidRPr="00115477" w:rsidRDefault="00115477" w:rsidP="00152EBF">
      <w:pPr>
        <w:spacing w:after="0" w:line="360" w:lineRule="auto"/>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5. Project Developers</w:t>
      </w:r>
    </w:p>
    <w:p w14:paraId="110C85E2"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Tangible Benefits:</w:t>
      </w:r>
    </w:p>
    <w:p w14:paraId="2878D70A" w14:textId="77777777" w:rsidR="00115477" w:rsidRPr="00115477" w:rsidRDefault="00115477" w:rsidP="00152EBF">
      <w:pPr>
        <w:numPr>
          <w:ilvl w:val="0"/>
          <w:numId w:val="17"/>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Financial Gain: Potential earnings from implementation/maintenance</w:t>
      </w:r>
    </w:p>
    <w:p w14:paraId="3EDE6D5B" w14:textId="77777777" w:rsidR="00115477" w:rsidRPr="00115477" w:rsidRDefault="00115477" w:rsidP="00152EBF">
      <w:pPr>
        <w:spacing w:after="0" w:line="360" w:lineRule="auto"/>
        <w:ind w:left="72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Intangible Benefits:</w:t>
      </w:r>
    </w:p>
    <w:p w14:paraId="761603E9" w14:textId="77777777" w:rsidR="00115477" w:rsidRPr="00115477" w:rsidRDefault="00115477" w:rsidP="00152EBF">
      <w:pPr>
        <w:numPr>
          <w:ilvl w:val="0"/>
          <w:numId w:val="18"/>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Skill Enhancement: Gains technical and project management expertise</w:t>
      </w:r>
    </w:p>
    <w:p w14:paraId="27CE2A51" w14:textId="31D607C6" w:rsidR="006404EC" w:rsidRPr="00115477" w:rsidRDefault="00115477" w:rsidP="00152EBF">
      <w:pPr>
        <w:numPr>
          <w:ilvl w:val="0"/>
          <w:numId w:val="18"/>
        </w:numPr>
        <w:tabs>
          <w:tab w:val="clear" w:pos="720"/>
          <w:tab w:val="num" w:pos="1440"/>
        </w:tabs>
        <w:spacing w:after="0" w:line="360" w:lineRule="auto"/>
        <w:ind w:left="1440"/>
        <w:jc w:val="both"/>
        <w:rPr>
          <w:rFonts w:ascii="Times New Roman" w:eastAsia="Times New Roman" w:hAnsi="Times New Roman" w:cs="Times New Roman"/>
          <w:color w:val="000000"/>
          <w:kern w:val="0"/>
          <w14:ligatures w14:val="none"/>
        </w:rPr>
      </w:pPr>
      <w:r w:rsidRPr="00115477">
        <w:rPr>
          <w:rFonts w:ascii="Times New Roman" w:eastAsia="Times New Roman" w:hAnsi="Times New Roman" w:cs="Times New Roman"/>
          <w:color w:val="000000"/>
          <w:kern w:val="0"/>
          <w14:ligatures w14:val="none"/>
        </w:rPr>
        <w:t xml:space="preserve">Reputation Boost: Recognition for developing an impactful university </w:t>
      </w:r>
      <w:r w:rsidR="009D525E" w:rsidRPr="00115477">
        <w:rPr>
          <w:rFonts w:ascii="Times New Roman" w:eastAsia="Times New Roman" w:hAnsi="Times New Roman" w:cs="Times New Roman"/>
          <w:color w:val="000000"/>
          <w:kern w:val="0"/>
          <w14:ligatures w14:val="none"/>
        </w:rPr>
        <w:t>system in</w:t>
      </w:r>
      <w:r w:rsidR="006404EC" w:rsidRPr="00115477">
        <w:rPr>
          <w:rFonts w:ascii="Times New Roman" w:eastAsia="Times New Roman" w:hAnsi="Times New Roman" w:cs="Times New Roman"/>
          <w:color w:val="000000"/>
          <w:kern w:val="0"/>
          <w14:ligatures w14:val="none"/>
        </w:rPr>
        <w:t xml:space="preserve"> the morale of our team. </w:t>
      </w:r>
    </w:p>
    <w:p w14:paraId="597BF694" w14:textId="77777777" w:rsidR="00B22548" w:rsidRPr="00B22548" w:rsidRDefault="00B22548" w:rsidP="003E5BB2">
      <w:pPr>
        <w:pStyle w:val="Heading2"/>
        <w:rPr>
          <w:rFonts w:eastAsia="Times New Roman"/>
        </w:rPr>
      </w:pPr>
      <w:bookmarkStart w:id="31" w:name="_Toc198882384"/>
      <w:r w:rsidRPr="00B22548">
        <w:rPr>
          <w:rFonts w:eastAsia="Times New Roman"/>
        </w:rPr>
        <w:t>1.8 Feasibility</w:t>
      </w:r>
      <w:bookmarkEnd w:id="31"/>
      <w:r w:rsidRPr="00B22548">
        <w:rPr>
          <w:rFonts w:eastAsia="Times New Roman"/>
        </w:rPr>
        <w:t xml:space="preserve"> </w:t>
      </w:r>
    </w:p>
    <w:p w14:paraId="03AF792A" w14:textId="65D4B9BD" w:rsidR="00B22548" w:rsidRPr="00B22548" w:rsidRDefault="00A32CFD" w:rsidP="00152EBF">
      <w:pPr>
        <w:spacing w:after="0" w:line="360" w:lineRule="auto"/>
        <w:jc w:val="both"/>
        <w:rPr>
          <w:rFonts w:ascii="Times New Roman" w:eastAsia="Times New Roman" w:hAnsi="Times New Roman" w:cs="Times New Roman"/>
          <w:kern w:val="0"/>
          <w14:ligatures w14:val="none"/>
        </w:rPr>
      </w:pPr>
      <w:r>
        <w:rPr>
          <w:rFonts w:ascii="Times New Roman" w:eastAsia="Times New Roman" w:hAnsi="Times New Roman" w:cs="Times New Roman"/>
          <w:color w:val="000000"/>
          <w:kern w:val="0"/>
          <w14:ligatures w14:val="none"/>
        </w:rPr>
        <w:t>T</w:t>
      </w:r>
      <w:r w:rsidR="00B22548" w:rsidRPr="00B22548">
        <w:rPr>
          <w:rFonts w:ascii="Times New Roman" w:eastAsia="Times New Roman" w:hAnsi="Times New Roman" w:cs="Times New Roman"/>
          <w:color w:val="000000"/>
          <w:kern w:val="0"/>
          <w14:ligatures w14:val="none"/>
        </w:rPr>
        <w:t xml:space="preserve">he aim of our project is to objectively and really uncover the strength and weaknesses of the existing business or proposed opportunities and threats as presented by the environment </w:t>
      </w:r>
    </w:p>
    <w:p w14:paraId="7DC7FB3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resources required or materials and any information or experience to the management of </w:t>
      </w:r>
    </w:p>
    <w:p w14:paraId="7BFDB808"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internship. </w:t>
      </w:r>
    </w:p>
    <w:p w14:paraId="7F48F25D" w14:textId="1C5878F2"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As much as the university communicates by English language, this project will work in English language only. So, we don’t have to use Cross Natural language and Speech Synthesizing (sound) machine. Therefore, it is feasible. </w:t>
      </w:r>
    </w:p>
    <w:p w14:paraId="490FD724"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b/>
          <w:bCs/>
          <w:color w:val="000000"/>
          <w:kern w:val="0"/>
          <w14:ligatures w14:val="none"/>
        </w:rPr>
        <w:t xml:space="preserve">Economic Feasibility </w:t>
      </w:r>
    </w:p>
    <w:p w14:paraId="7FBD63BB" w14:textId="2BDC7B3F"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 xml:space="preserve">The system to be developed is economically feasible and the benefit outweighs the </w:t>
      </w:r>
    </w:p>
    <w:p w14:paraId="1FA7ED1B" w14:textId="77777777"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 xml:space="preserve">cost. Since this project already computerizes the existing system, by now the reduction of </w:t>
      </w:r>
    </w:p>
    <w:p w14:paraId="083FD524" w14:textId="77777777" w:rsid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 xml:space="preserve">cost for materials used in manual operation becomes beneficiary to the organization. </w:t>
      </w:r>
    </w:p>
    <w:p w14:paraId="1A17E33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b/>
          <w:bCs/>
          <w:color w:val="000000"/>
          <w:kern w:val="0"/>
          <w14:ligatures w14:val="none"/>
        </w:rPr>
        <w:t xml:space="preserve">Political Feasibility </w:t>
      </w:r>
    </w:p>
    <w:p w14:paraId="717D58CA" w14:textId="5D6C60AB"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Political feasibility is a measure of how well a solution to a policy </w:t>
      </w:r>
      <w:r w:rsidR="00000613" w:rsidRPr="00B22548">
        <w:rPr>
          <w:rFonts w:ascii="Times New Roman" w:eastAsia="Times New Roman" w:hAnsi="Times New Roman" w:cs="Times New Roman"/>
          <w:color w:val="000000"/>
          <w:kern w:val="0"/>
          <w14:ligatures w14:val="none"/>
        </w:rPr>
        <w:t>problem</w:t>
      </w:r>
      <w:r w:rsidRPr="00B22548">
        <w:rPr>
          <w:rFonts w:ascii="Times New Roman" w:eastAsia="Times New Roman" w:hAnsi="Times New Roman" w:cs="Times New Roman"/>
          <w:color w:val="000000"/>
          <w:kern w:val="0"/>
          <w14:ligatures w14:val="none"/>
        </w:rPr>
        <w:t xml:space="preserve"> will be accepted by a set of decision makers and the public. For a policy to be enacted and implemented, it must be politically acceptable, or feasible. So, the developed system is protected by law not duplicated without the permission of the developed team and not re-med it. </w:t>
      </w:r>
    </w:p>
    <w:p w14:paraId="70C439B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b/>
          <w:bCs/>
          <w:color w:val="000000"/>
          <w:kern w:val="0"/>
          <w14:ligatures w14:val="none"/>
        </w:rPr>
        <w:t xml:space="preserve">Technical Feasibility: </w:t>
      </w:r>
    </w:p>
    <w:p w14:paraId="32E5FBF7" w14:textId="7EAA7899" w:rsidR="00B22548" w:rsidRPr="00B22548" w:rsidRDefault="006459BB" w:rsidP="00152EBF">
      <w:pPr>
        <w:spacing w:after="0" w:line="360" w:lineRule="auto"/>
        <w:jc w:val="both"/>
        <w:rPr>
          <w:rFonts w:ascii="Times New Roman" w:eastAsia="Times New Roman" w:hAnsi="Times New Roman" w:cs="Times New Roman"/>
          <w:kern w:val="0"/>
          <w14:ligatures w14:val="none"/>
        </w:rPr>
      </w:pPr>
      <w:r>
        <w:rPr>
          <w:rFonts w:ascii="Times New Roman" w:eastAsia="Times New Roman" w:hAnsi="Times New Roman" w:cs="Times New Roman"/>
          <w:color w:val="000000"/>
          <w:kern w:val="0"/>
          <w14:ligatures w14:val="none"/>
        </w:rPr>
        <w:t>We</w:t>
      </w:r>
      <w:r w:rsidR="00B22548" w:rsidRPr="00B22548">
        <w:rPr>
          <w:rFonts w:ascii="Times New Roman" w:eastAsia="Times New Roman" w:hAnsi="Times New Roman" w:cs="Times New Roman"/>
          <w:color w:val="000000"/>
          <w:kern w:val="0"/>
          <w14:ligatures w14:val="none"/>
        </w:rPr>
        <w:t xml:space="preserve"> system developers understand the scope, objectives including specific objectives and </w:t>
      </w:r>
    </w:p>
    <w:p w14:paraId="3C000347"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limitations of the proposed system well and the users have technical capability to use this system. </w:t>
      </w:r>
    </w:p>
    <w:p w14:paraId="678A9EBF" w14:textId="0871D0A1"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lastRenderedPageBreak/>
        <w:t xml:space="preserve">As a result, </w:t>
      </w:r>
      <w:r w:rsidR="006459BB">
        <w:rPr>
          <w:rFonts w:ascii="Times New Roman" w:eastAsia="Times New Roman" w:hAnsi="Times New Roman" w:cs="Times New Roman"/>
          <w:color w:val="000000"/>
          <w:kern w:val="0"/>
          <w14:ligatures w14:val="none"/>
        </w:rPr>
        <w:t>we</w:t>
      </w:r>
      <w:r w:rsidRPr="00B22548">
        <w:rPr>
          <w:rFonts w:ascii="Times New Roman" w:eastAsia="Times New Roman" w:hAnsi="Times New Roman" w:cs="Times New Roman"/>
          <w:color w:val="000000"/>
          <w:kern w:val="0"/>
          <w14:ligatures w14:val="none"/>
        </w:rPr>
        <w:t xml:space="preserve"> develop the website for internship and career successfully within proposed </w:t>
      </w:r>
    </w:p>
    <w:p w14:paraId="2F264FC2" w14:textId="4470ED96" w:rsidR="00B22548" w:rsidRPr="00B22548" w:rsidRDefault="00B22548" w:rsidP="00000613">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resources (budget, time, etc.), so the project is technically feasible. </w:t>
      </w:r>
    </w:p>
    <w:p w14:paraId="6BCE81DE"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b/>
          <w:bCs/>
          <w:color w:val="000000"/>
          <w:kern w:val="0"/>
          <w14:ligatures w14:val="none"/>
        </w:rPr>
        <w:t xml:space="preserve">Operational feasibility: </w:t>
      </w:r>
    </w:p>
    <w:p w14:paraId="6C590AEC"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 xml:space="preserve">The new system can provide sufficient service for the students, there was bulky process in </w:t>
      </w:r>
    </w:p>
    <w:p w14:paraId="7C999206" w14:textId="7B59A21E" w:rsidR="00B22548" w:rsidRPr="0098536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color w:val="000000"/>
          <w:kern w:val="0"/>
          <w14:ligatures w14:val="none"/>
        </w:rPr>
        <w:t>giving service in manual processing like</w:t>
      </w:r>
      <w:r w:rsidRPr="00B22548">
        <w:rPr>
          <w:rFonts w:ascii="Times New Roman" w:eastAsia="Times New Roman" w:hAnsi="Times New Roman" w:cs="Times New Roman"/>
          <w:color w:val="4D5156"/>
          <w:kern w:val="0"/>
          <w:sz w:val="21"/>
          <w:szCs w:val="21"/>
          <w14:ligatures w14:val="none"/>
        </w:rPr>
        <w:t xml:space="preserve">, </w:t>
      </w:r>
      <w:r w:rsidRPr="00B22548">
        <w:rPr>
          <w:rFonts w:ascii="Times New Roman" w:eastAsia="Times New Roman" w:hAnsi="Times New Roman" w:cs="Times New Roman"/>
          <w:color w:val="000000"/>
          <w:kern w:val="0"/>
          <w14:ligatures w14:val="none"/>
        </w:rPr>
        <w:t xml:space="preserve">the student or </w:t>
      </w:r>
      <w:r w:rsidRPr="0062654A">
        <w:rPr>
          <w:rFonts w:ascii="Times New Roman" w:eastAsia="Times New Roman" w:hAnsi="Times New Roman" w:cs="Times New Roman"/>
          <w:color w:val="000000"/>
          <w:kern w:val="0"/>
          <w14:ligatures w14:val="none"/>
        </w:rPr>
        <w:t xml:space="preserve">intern's </w:t>
      </w:r>
      <w:r w:rsidRPr="00B22548">
        <w:rPr>
          <w:rFonts w:ascii="Times New Roman" w:eastAsia="Times New Roman" w:hAnsi="Times New Roman" w:cs="Times New Roman"/>
          <w:color w:val="000000"/>
          <w:kern w:val="0"/>
          <w14:ligatures w14:val="none"/>
        </w:rPr>
        <w:t xml:space="preserve">candidate need to </w:t>
      </w:r>
      <w:proofErr w:type="gramStart"/>
      <w:r w:rsidRPr="00B22548">
        <w:rPr>
          <w:rFonts w:ascii="Times New Roman" w:eastAsia="Times New Roman" w:hAnsi="Times New Roman" w:cs="Times New Roman"/>
          <w:color w:val="000000"/>
          <w:kern w:val="0"/>
          <w14:ligatures w14:val="none"/>
        </w:rPr>
        <w:t>fill</w:t>
      </w:r>
      <w:proofErr w:type="gramEnd"/>
      <w:r w:rsidRPr="00B22548">
        <w:rPr>
          <w:rFonts w:ascii="Times New Roman" w:eastAsia="Times New Roman" w:hAnsi="Times New Roman" w:cs="Times New Roman"/>
          <w:color w:val="000000"/>
          <w:kern w:val="0"/>
          <w14:ligatures w14:val="none"/>
        </w:rPr>
        <w:t xml:space="preserve"> a paper form and need to submit it by hand to the office. During the training, candidates need to keep </w:t>
      </w:r>
      <w:r w:rsidR="00000613" w:rsidRPr="00B22548">
        <w:rPr>
          <w:rFonts w:ascii="Times New Roman" w:eastAsia="Times New Roman" w:hAnsi="Times New Roman" w:cs="Times New Roman"/>
          <w:color w:val="000000"/>
          <w:kern w:val="0"/>
          <w14:ligatures w14:val="none"/>
        </w:rPr>
        <w:t>updating</w:t>
      </w:r>
      <w:r w:rsidRPr="00B22548">
        <w:rPr>
          <w:rFonts w:ascii="Times New Roman" w:eastAsia="Times New Roman" w:hAnsi="Times New Roman" w:cs="Times New Roman"/>
          <w:color w:val="000000"/>
          <w:kern w:val="0"/>
          <w14:ligatures w14:val="none"/>
        </w:rPr>
        <w:t xml:space="preserve"> in the training by writing it and paste any attachment in the schedule book. Finally, progress of the training in the schedule book will be examined by </w:t>
      </w:r>
      <w:r w:rsidR="00000613" w:rsidRPr="00B22548">
        <w:rPr>
          <w:rFonts w:ascii="Times New Roman" w:eastAsia="Times New Roman" w:hAnsi="Times New Roman" w:cs="Times New Roman"/>
          <w:color w:val="000000"/>
          <w:kern w:val="0"/>
          <w14:ligatures w14:val="none"/>
        </w:rPr>
        <w:t>the supervisor</w:t>
      </w:r>
      <w:r w:rsidRPr="00B22548">
        <w:rPr>
          <w:rFonts w:ascii="Times New Roman" w:eastAsia="Times New Roman" w:hAnsi="Times New Roman" w:cs="Times New Roman"/>
          <w:color w:val="000000"/>
          <w:kern w:val="0"/>
          <w14:ligatures w14:val="none"/>
        </w:rPr>
        <w:t xml:space="preserve"> in </w:t>
      </w:r>
      <w:r w:rsidR="0053767D" w:rsidRPr="00B22548">
        <w:rPr>
          <w:rFonts w:ascii="Times New Roman" w:eastAsia="Times New Roman" w:hAnsi="Times New Roman" w:cs="Times New Roman"/>
          <w:color w:val="000000"/>
          <w:kern w:val="0"/>
          <w14:ligatures w14:val="none"/>
        </w:rPr>
        <w:t>the company</w:t>
      </w:r>
      <w:r w:rsidRPr="00B22548">
        <w:rPr>
          <w:rFonts w:ascii="Times New Roman" w:eastAsia="Times New Roman" w:hAnsi="Times New Roman" w:cs="Times New Roman"/>
          <w:color w:val="000000"/>
          <w:kern w:val="0"/>
          <w14:ligatures w14:val="none"/>
        </w:rPr>
        <w:t xml:space="preserve"> every week, and by </w:t>
      </w:r>
      <w:r w:rsidR="0053767D" w:rsidRPr="00B22548">
        <w:rPr>
          <w:rFonts w:ascii="Times New Roman" w:eastAsia="Times New Roman" w:hAnsi="Times New Roman" w:cs="Times New Roman"/>
          <w:color w:val="000000"/>
          <w:kern w:val="0"/>
          <w14:ligatures w14:val="none"/>
        </w:rPr>
        <w:t>the university</w:t>
      </w:r>
      <w:r w:rsidRPr="00B22548">
        <w:rPr>
          <w:rFonts w:ascii="Times New Roman" w:eastAsia="Times New Roman" w:hAnsi="Times New Roman" w:cs="Times New Roman"/>
          <w:color w:val="000000"/>
          <w:kern w:val="0"/>
          <w14:ligatures w14:val="none"/>
        </w:rPr>
        <w:t xml:space="preserve"> supervisor at the end of the training by writing it in the schedule book. This implies that the students cannot be satisfied with the service of finishing the internship process. But this proposed system is automated consequently the student can get sufficient service meaning that facilitates the process that saves student’s time. The system is operationally feasible as it quite easy for the End users to operate it. It only needs basic information about Windows platform.</w:t>
      </w:r>
    </w:p>
    <w:p w14:paraId="2A83E18C" w14:textId="77777777"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p>
    <w:p w14:paraId="20708AF5" w14:textId="77777777" w:rsidR="00B22548" w:rsidRPr="00B22548" w:rsidRDefault="00B22548" w:rsidP="003E5BB2">
      <w:pPr>
        <w:pStyle w:val="Heading2"/>
      </w:pPr>
      <w:bookmarkStart w:id="32" w:name="_Toc198882385"/>
      <w:r w:rsidRPr="00B22548">
        <w:t>1.9. Risk Assessment</w:t>
      </w:r>
      <w:bookmarkEnd w:id="32"/>
      <w:r w:rsidRPr="00B22548">
        <w:t xml:space="preserve"> </w:t>
      </w:r>
    </w:p>
    <w:p w14:paraId="188F9D57"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Risk assessment is a critical part of the project planning process. It involves identifying potential risks that could impact the successful completion of the project and developing strategies to mitigate or manage those risks. Below is a detailed risk assessment for the Web-Based Internship and Career Management System (ICMS):</w:t>
      </w:r>
    </w:p>
    <w:p w14:paraId="5893DF42"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Technical Risks:</w:t>
      </w:r>
    </w:p>
    <w:p w14:paraId="3BE8B9D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Risk: System failure due to inadequate server capacity or software compatibility.</w:t>
      </w:r>
    </w:p>
    <w:p w14:paraId="6A2E8F9F"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Mitigation: Conduct rigorous load testing and compatibility with multiple browsers and operating systems.</w:t>
      </w:r>
    </w:p>
    <w:p w14:paraId="5DE624D3"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Security Risks:</w:t>
      </w:r>
    </w:p>
    <w:p w14:paraId="611F9302"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Risk: Insecure access to sensitive student or company data.</w:t>
      </w:r>
    </w:p>
    <w:p w14:paraId="1357A432"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Mitigation: Implement encryption, secure authentication mechanisms, and security audits conducted on a regular basis.</w:t>
      </w:r>
    </w:p>
    <w:p w14:paraId="3456ABB4"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7C05E4AA"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User Adoption Risks</w:t>
      </w:r>
    </w:p>
    <w:p w14:paraId="09224A84"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lastRenderedPageBreak/>
        <w:t>Risk: User resistance (students, instructors, businesses) because of unfamiliarity with the system.</w:t>
      </w:r>
    </w:p>
    <w:p w14:paraId="03916E11"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Mitigation: Provide thorough training sessions and user-friendly documentation.</w:t>
      </w:r>
    </w:p>
    <w:p w14:paraId="7D3839EB"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7112F1F7"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Budget and Timeline Risks:</w:t>
      </w:r>
    </w:p>
    <w:p w14:paraId="7ED98BD6"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Risk: Delays in development or unexpected expenses due to scope creep.</w:t>
      </w:r>
    </w:p>
    <w:p w14:paraId="7AD67B5D" w14:textId="4A9351C2"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Mitigation: Remain committed to Agile methodologies, prioritize core functionalities, and maintain </w:t>
      </w:r>
      <w:r w:rsidR="002B78DD" w:rsidRPr="00B22548">
        <w:rPr>
          <w:rFonts w:ascii="Times New Roman" w:eastAsia="Times New Roman" w:hAnsi="Times New Roman" w:cs="Times New Roman"/>
          <w:kern w:val="0"/>
          <w14:ligatures w14:val="none"/>
        </w:rPr>
        <w:t>a close</w:t>
      </w:r>
      <w:r w:rsidRPr="00B22548">
        <w:rPr>
          <w:rFonts w:ascii="Times New Roman" w:eastAsia="Times New Roman" w:hAnsi="Times New Roman" w:cs="Times New Roman"/>
          <w:kern w:val="0"/>
          <w14:ligatures w14:val="none"/>
        </w:rPr>
        <w:t xml:space="preserve"> budget oversight.</w:t>
      </w:r>
    </w:p>
    <w:p w14:paraId="11478AE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00A8C452"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Internet Dependency:</w:t>
      </w:r>
    </w:p>
    <w:p w14:paraId="65802FB0"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Risk: System non-availability in low-internet areas.</w:t>
      </w:r>
    </w:p>
    <w:p w14:paraId="01B2721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Mitigation: Provide offline functionality for form submission and synchronize data upon connectivity return.</w:t>
      </w:r>
    </w:p>
    <w:p w14:paraId="7F7753C5" w14:textId="77777777" w:rsidR="0080626F" w:rsidRDefault="0080626F" w:rsidP="00152EBF">
      <w:pPr>
        <w:spacing w:after="0" w:line="360" w:lineRule="auto"/>
        <w:jc w:val="both"/>
        <w:rPr>
          <w:rFonts w:ascii="Times New Roman" w:eastAsia="Times New Roman" w:hAnsi="Times New Roman" w:cs="Times New Roman"/>
          <w:b/>
          <w:bCs/>
          <w:kern w:val="0"/>
          <w14:ligatures w14:val="none"/>
        </w:rPr>
      </w:pPr>
    </w:p>
    <w:p w14:paraId="532204C1" w14:textId="77777777" w:rsidR="00B22548" w:rsidRPr="003E5BB2" w:rsidRDefault="00B22548" w:rsidP="003E5BB2">
      <w:pPr>
        <w:pStyle w:val="Heading2"/>
      </w:pPr>
      <w:bookmarkStart w:id="33" w:name="_Toc198882386"/>
      <w:r w:rsidRPr="003E5BB2">
        <w:t>1.10 Work Breakdown Structure (WBS)</w:t>
      </w:r>
      <w:bookmarkEnd w:id="33"/>
    </w:p>
    <w:tbl>
      <w:tblPr>
        <w:tblStyle w:val="TableGrid"/>
        <w:tblW w:w="8870" w:type="dxa"/>
        <w:tblLook w:val="04A0" w:firstRow="1" w:lastRow="0" w:firstColumn="1" w:lastColumn="0" w:noHBand="0" w:noVBand="1"/>
      </w:tblPr>
      <w:tblGrid>
        <w:gridCol w:w="2117"/>
        <w:gridCol w:w="4301"/>
        <w:gridCol w:w="2452"/>
      </w:tblGrid>
      <w:tr w:rsidR="0080626F" w:rsidRPr="0080626F" w14:paraId="09FFE80F" w14:textId="77777777" w:rsidTr="001F348A">
        <w:trPr>
          <w:trHeight w:val="421"/>
        </w:trPr>
        <w:tc>
          <w:tcPr>
            <w:tcW w:w="0" w:type="auto"/>
            <w:hideMark/>
          </w:tcPr>
          <w:p w14:paraId="4F8A4478"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Phase</w:t>
            </w:r>
          </w:p>
        </w:tc>
        <w:tc>
          <w:tcPr>
            <w:tcW w:w="0" w:type="auto"/>
            <w:hideMark/>
          </w:tcPr>
          <w:p w14:paraId="06718132"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Tasks</w:t>
            </w:r>
          </w:p>
        </w:tc>
        <w:tc>
          <w:tcPr>
            <w:tcW w:w="0" w:type="auto"/>
            <w:hideMark/>
          </w:tcPr>
          <w:p w14:paraId="4B760739"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Responsible Team Members</w:t>
            </w:r>
          </w:p>
        </w:tc>
      </w:tr>
      <w:tr w:rsidR="0080626F" w:rsidRPr="0080626F" w14:paraId="04541319" w14:textId="77777777" w:rsidTr="001F348A">
        <w:trPr>
          <w:trHeight w:val="421"/>
        </w:trPr>
        <w:tc>
          <w:tcPr>
            <w:tcW w:w="0" w:type="auto"/>
            <w:hideMark/>
          </w:tcPr>
          <w:p w14:paraId="39762C77"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1. Project Initiation</w:t>
            </w:r>
          </w:p>
        </w:tc>
        <w:tc>
          <w:tcPr>
            <w:tcW w:w="0" w:type="auto"/>
            <w:hideMark/>
          </w:tcPr>
          <w:p w14:paraId="0594A0BC"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Define project scope and objectives.</w:t>
            </w:r>
            <w:r w:rsidRPr="0080626F">
              <w:rPr>
                <w:rFonts w:ascii="Times New Roman" w:eastAsia="Times New Roman" w:hAnsi="Times New Roman" w:cs="Times New Roman"/>
                <w:sz w:val="24"/>
                <w:szCs w:val="24"/>
              </w:rPr>
              <w:br/>
              <w:t>- Conduct feasibility analysis.</w:t>
            </w:r>
          </w:p>
        </w:tc>
        <w:tc>
          <w:tcPr>
            <w:tcW w:w="0" w:type="auto"/>
            <w:hideMark/>
          </w:tcPr>
          <w:p w14:paraId="31E6F50F"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Abdi, </w:t>
            </w:r>
          </w:p>
        </w:tc>
      </w:tr>
      <w:tr w:rsidR="0080626F" w:rsidRPr="0080626F" w14:paraId="6180C7B0" w14:textId="77777777" w:rsidTr="001F348A">
        <w:trPr>
          <w:trHeight w:val="843"/>
        </w:trPr>
        <w:tc>
          <w:tcPr>
            <w:tcW w:w="0" w:type="auto"/>
            <w:hideMark/>
          </w:tcPr>
          <w:p w14:paraId="286D66F9"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2.Requirement Gathering</w:t>
            </w:r>
          </w:p>
        </w:tc>
        <w:tc>
          <w:tcPr>
            <w:tcW w:w="0" w:type="auto"/>
            <w:hideMark/>
          </w:tcPr>
          <w:p w14:paraId="08141D7A" w14:textId="0BA12098"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 Interview stakeholders (students, </w:t>
            </w:r>
            <w:r w:rsidR="009672FB" w:rsidRPr="0080626F">
              <w:rPr>
                <w:rFonts w:ascii="Times New Roman" w:eastAsia="Times New Roman" w:hAnsi="Times New Roman" w:cs="Times New Roman"/>
                <w:sz w:val="24"/>
                <w:szCs w:val="24"/>
              </w:rPr>
              <w:t>faculty, companies</w:t>
            </w:r>
            <w:r w:rsidRPr="0080626F">
              <w:rPr>
                <w:rFonts w:ascii="Times New Roman" w:eastAsia="Times New Roman" w:hAnsi="Times New Roman" w:cs="Times New Roman"/>
                <w:sz w:val="24"/>
                <w:szCs w:val="24"/>
              </w:rPr>
              <w:t>).</w:t>
            </w:r>
            <w:r w:rsidRPr="0080626F">
              <w:rPr>
                <w:rFonts w:ascii="Times New Roman" w:eastAsia="Times New Roman" w:hAnsi="Times New Roman" w:cs="Times New Roman"/>
                <w:sz w:val="24"/>
                <w:szCs w:val="24"/>
              </w:rPr>
              <w:br/>
              <w:t>- Document functional and non-functional requirements.</w:t>
            </w:r>
          </w:p>
        </w:tc>
        <w:tc>
          <w:tcPr>
            <w:tcW w:w="0" w:type="auto"/>
            <w:hideMark/>
          </w:tcPr>
          <w:p w14:paraId="06BB7B95"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Naol, Ephrem</w:t>
            </w:r>
          </w:p>
        </w:tc>
      </w:tr>
      <w:tr w:rsidR="0080626F" w:rsidRPr="0080626F" w14:paraId="14019060" w14:textId="77777777" w:rsidTr="001F348A">
        <w:trPr>
          <w:trHeight w:val="632"/>
        </w:trPr>
        <w:tc>
          <w:tcPr>
            <w:tcW w:w="0" w:type="auto"/>
            <w:hideMark/>
          </w:tcPr>
          <w:p w14:paraId="24798C7F"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3. System Design</w:t>
            </w:r>
          </w:p>
        </w:tc>
        <w:tc>
          <w:tcPr>
            <w:tcW w:w="0" w:type="auto"/>
            <w:hideMark/>
          </w:tcPr>
          <w:p w14:paraId="660FAAA4" w14:textId="21311200"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 Create UML diagrams (use case, </w:t>
            </w:r>
            <w:proofErr w:type="spellStart"/>
            <w:proofErr w:type="gramStart"/>
            <w:r w:rsidR="009672FB" w:rsidRPr="0080626F">
              <w:rPr>
                <w:rFonts w:ascii="Times New Roman" w:eastAsia="Times New Roman" w:hAnsi="Times New Roman" w:cs="Times New Roman"/>
                <w:sz w:val="24"/>
                <w:szCs w:val="24"/>
              </w:rPr>
              <w:t>sequence,activity</w:t>
            </w:r>
            <w:proofErr w:type="spellEnd"/>
            <w:proofErr w:type="gramEnd"/>
            <w:r w:rsidRPr="0080626F">
              <w:rPr>
                <w:rFonts w:ascii="Times New Roman" w:eastAsia="Times New Roman" w:hAnsi="Times New Roman" w:cs="Times New Roman"/>
                <w:sz w:val="24"/>
                <w:szCs w:val="24"/>
              </w:rPr>
              <w:t>).</w:t>
            </w:r>
            <w:r w:rsidRPr="0080626F">
              <w:rPr>
                <w:rFonts w:ascii="Times New Roman" w:eastAsia="Times New Roman" w:hAnsi="Times New Roman" w:cs="Times New Roman"/>
                <w:sz w:val="24"/>
                <w:szCs w:val="24"/>
              </w:rPr>
              <w:br/>
              <w:t>- Design database schema and ER diagrams.</w:t>
            </w:r>
          </w:p>
        </w:tc>
        <w:tc>
          <w:tcPr>
            <w:tcW w:w="0" w:type="auto"/>
            <w:hideMark/>
          </w:tcPr>
          <w:p w14:paraId="021252DD" w14:textId="130E5726" w:rsidR="0080626F" w:rsidRPr="0080626F" w:rsidRDefault="0080626F" w:rsidP="0080626F">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di</w:t>
            </w:r>
            <w:r w:rsidRPr="0080626F">
              <w:rPr>
                <w:rFonts w:ascii="Times New Roman" w:eastAsia="Times New Roman" w:hAnsi="Times New Roman" w:cs="Times New Roman"/>
                <w:sz w:val="24"/>
                <w:szCs w:val="24"/>
              </w:rPr>
              <w:t xml:space="preserve">, </w:t>
            </w:r>
            <w:proofErr w:type="spellStart"/>
            <w:r w:rsidRPr="0080626F">
              <w:rPr>
                <w:rFonts w:ascii="Times New Roman" w:eastAsia="Times New Roman" w:hAnsi="Times New Roman" w:cs="Times New Roman"/>
                <w:sz w:val="24"/>
                <w:szCs w:val="24"/>
              </w:rPr>
              <w:t>Mihret</w:t>
            </w:r>
            <w:proofErr w:type="spellEnd"/>
            <w:r>
              <w:rPr>
                <w:rFonts w:ascii="Times New Roman" w:eastAsia="Times New Roman" w:hAnsi="Times New Roman" w:cs="Times New Roman"/>
                <w:sz w:val="24"/>
                <w:szCs w:val="24"/>
              </w:rPr>
              <w:t>, Bontu</w:t>
            </w:r>
          </w:p>
        </w:tc>
      </w:tr>
      <w:tr w:rsidR="0080626F" w:rsidRPr="0080626F" w14:paraId="0C210A3F" w14:textId="77777777" w:rsidTr="001F348A">
        <w:trPr>
          <w:trHeight w:val="1054"/>
        </w:trPr>
        <w:tc>
          <w:tcPr>
            <w:tcW w:w="0" w:type="auto"/>
            <w:hideMark/>
          </w:tcPr>
          <w:p w14:paraId="1B0C6D2D"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4. Development</w:t>
            </w:r>
          </w:p>
        </w:tc>
        <w:tc>
          <w:tcPr>
            <w:tcW w:w="0" w:type="auto"/>
            <w:hideMark/>
          </w:tcPr>
          <w:p w14:paraId="46C5079A" w14:textId="77777777" w:rsidR="0080626F" w:rsidRPr="0080626F" w:rsidRDefault="0080626F" w:rsidP="0080626F">
            <w:pPr>
              <w:jc w:val="both"/>
              <w:rPr>
                <w:rFonts w:ascii="Times New Roman" w:eastAsia="Times New Roman" w:hAnsi="Times New Roman" w:cs="Times New Roman"/>
                <w:sz w:val="24"/>
                <w:szCs w:val="24"/>
              </w:rPr>
            </w:pPr>
            <w:bookmarkStart w:id="34" w:name="_Hlk198723653"/>
            <w:r w:rsidRPr="0080626F">
              <w:rPr>
                <w:rFonts w:ascii="Times New Roman" w:eastAsia="Times New Roman" w:hAnsi="Times New Roman" w:cs="Times New Roman"/>
                <w:sz w:val="24"/>
                <w:szCs w:val="24"/>
              </w:rPr>
              <w:t>- Frontend development (HTML, CSS, PHP).</w:t>
            </w:r>
            <w:r w:rsidRPr="0080626F">
              <w:rPr>
                <w:rFonts w:ascii="Times New Roman" w:eastAsia="Times New Roman" w:hAnsi="Times New Roman" w:cs="Times New Roman"/>
                <w:sz w:val="24"/>
                <w:szCs w:val="24"/>
              </w:rPr>
              <w:br/>
              <w:t>- Backend integration (MySQL, APIs).</w:t>
            </w:r>
            <w:bookmarkEnd w:id="34"/>
            <w:r w:rsidRPr="0080626F">
              <w:rPr>
                <w:rFonts w:ascii="Times New Roman" w:eastAsia="Times New Roman" w:hAnsi="Times New Roman" w:cs="Times New Roman"/>
                <w:sz w:val="24"/>
                <w:szCs w:val="24"/>
              </w:rPr>
              <w:br/>
              <w:t>- Implement security features (authentication, encryption).</w:t>
            </w:r>
          </w:p>
        </w:tc>
        <w:tc>
          <w:tcPr>
            <w:tcW w:w="0" w:type="auto"/>
            <w:hideMark/>
          </w:tcPr>
          <w:p w14:paraId="0FC177E3"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Abdi, Naol, Ephrem, Bontu, </w:t>
            </w:r>
            <w:proofErr w:type="spellStart"/>
            <w:r w:rsidRPr="0080626F">
              <w:rPr>
                <w:rFonts w:ascii="Times New Roman" w:eastAsia="Times New Roman" w:hAnsi="Times New Roman" w:cs="Times New Roman"/>
                <w:sz w:val="24"/>
                <w:szCs w:val="24"/>
              </w:rPr>
              <w:t>Mihret</w:t>
            </w:r>
            <w:proofErr w:type="spellEnd"/>
          </w:p>
        </w:tc>
      </w:tr>
      <w:tr w:rsidR="0080626F" w:rsidRPr="0080626F" w14:paraId="44FF4036" w14:textId="77777777" w:rsidTr="001F348A">
        <w:trPr>
          <w:trHeight w:val="632"/>
        </w:trPr>
        <w:tc>
          <w:tcPr>
            <w:tcW w:w="0" w:type="auto"/>
            <w:hideMark/>
          </w:tcPr>
          <w:p w14:paraId="6A92D100"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5. Testing</w:t>
            </w:r>
          </w:p>
        </w:tc>
        <w:tc>
          <w:tcPr>
            <w:tcW w:w="0" w:type="auto"/>
            <w:hideMark/>
          </w:tcPr>
          <w:p w14:paraId="1D68DD18"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Perform unit testing for modules.</w:t>
            </w:r>
            <w:r w:rsidRPr="0080626F">
              <w:rPr>
                <w:rFonts w:ascii="Times New Roman" w:eastAsia="Times New Roman" w:hAnsi="Times New Roman" w:cs="Times New Roman"/>
                <w:sz w:val="24"/>
                <w:szCs w:val="24"/>
              </w:rPr>
              <w:br/>
              <w:t>- Conduct integration and user acceptance testing (UAT).</w:t>
            </w:r>
          </w:p>
        </w:tc>
        <w:tc>
          <w:tcPr>
            <w:tcW w:w="0" w:type="auto"/>
            <w:hideMark/>
          </w:tcPr>
          <w:p w14:paraId="5AF6B15E"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Ephrem, Bontu</w:t>
            </w:r>
          </w:p>
        </w:tc>
      </w:tr>
      <w:tr w:rsidR="0080626F" w:rsidRPr="0080626F" w14:paraId="1963111E" w14:textId="77777777" w:rsidTr="001F348A">
        <w:trPr>
          <w:trHeight w:val="622"/>
        </w:trPr>
        <w:tc>
          <w:tcPr>
            <w:tcW w:w="0" w:type="auto"/>
            <w:hideMark/>
          </w:tcPr>
          <w:p w14:paraId="0F4F2206"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lastRenderedPageBreak/>
              <w:t>6. Deployment</w:t>
            </w:r>
          </w:p>
        </w:tc>
        <w:tc>
          <w:tcPr>
            <w:tcW w:w="0" w:type="auto"/>
            <w:hideMark/>
          </w:tcPr>
          <w:p w14:paraId="69D901D1"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Host the system on a server.</w:t>
            </w:r>
            <w:r w:rsidRPr="0080626F">
              <w:rPr>
                <w:rFonts w:ascii="Times New Roman" w:eastAsia="Times New Roman" w:hAnsi="Times New Roman" w:cs="Times New Roman"/>
                <w:sz w:val="24"/>
                <w:szCs w:val="24"/>
              </w:rPr>
              <w:br/>
              <w:t>- Configure domain, SSL, and firewall settings.</w:t>
            </w:r>
          </w:p>
        </w:tc>
        <w:tc>
          <w:tcPr>
            <w:tcW w:w="0" w:type="auto"/>
            <w:hideMark/>
          </w:tcPr>
          <w:p w14:paraId="45278D43" w14:textId="77777777" w:rsidR="0080626F" w:rsidRPr="0080626F" w:rsidRDefault="0080626F" w:rsidP="0080626F">
            <w:pPr>
              <w:jc w:val="both"/>
              <w:rPr>
                <w:rFonts w:ascii="Times New Roman" w:eastAsia="Times New Roman" w:hAnsi="Times New Roman" w:cs="Times New Roman"/>
                <w:sz w:val="24"/>
                <w:szCs w:val="24"/>
              </w:rPr>
            </w:pPr>
            <w:proofErr w:type="spellStart"/>
            <w:r w:rsidRPr="0080626F">
              <w:rPr>
                <w:rFonts w:ascii="Times New Roman" w:eastAsia="Times New Roman" w:hAnsi="Times New Roman" w:cs="Times New Roman"/>
                <w:sz w:val="24"/>
                <w:szCs w:val="24"/>
              </w:rPr>
              <w:t>Mihret</w:t>
            </w:r>
            <w:proofErr w:type="spellEnd"/>
            <w:r w:rsidRPr="0080626F">
              <w:rPr>
                <w:rFonts w:ascii="Times New Roman" w:eastAsia="Times New Roman" w:hAnsi="Times New Roman" w:cs="Times New Roman"/>
                <w:sz w:val="24"/>
                <w:szCs w:val="24"/>
              </w:rPr>
              <w:t>, Abdi</w:t>
            </w:r>
          </w:p>
        </w:tc>
      </w:tr>
      <w:tr w:rsidR="0080626F" w:rsidRPr="0080626F" w14:paraId="1C9530D9" w14:textId="77777777" w:rsidTr="001F348A">
        <w:trPr>
          <w:trHeight w:val="632"/>
        </w:trPr>
        <w:tc>
          <w:tcPr>
            <w:tcW w:w="0" w:type="auto"/>
            <w:hideMark/>
          </w:tcPr>
          <w:p w14:paraId="08947435"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7. Training</w:t>
            </w:r>
          </w:p>
        </w:tc>
        <w:tc>
          <w:tcPr>
            <w:tcW w:w="0" w:type="auto"/>
            <w:hideMark/>
          </w:tcPr>
          <w:p w14:paraId="423AD398"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Prepare user manuals with screenshots.</w:t>
            </w:r>
            <w:r w:rsidRPr="0080626F">
              <w:rPr>
                <w:rFonts w:ascii="Times New Roman" w:eastAsia="Times New Roman" w:hAnsi="Times New Roman" w:cs="Times New Roman"/>
                <w:sz w:val="24"/>
                <w:szCs w:val="24"/>
              </w:rPr>
              <w:br/>
              <w:t>- Conduct workshops for students, faculty, and company supervisors.</w:t>
            </w:r>
          </w:p>
        </w:tc>
        <w:tc>
          <w:tcPr>
            <w:tcW w:w="0" w:type="auto"/>
            <w:hideMark/>
          </w:tcPr>
          <w:p w14:paraId="65D44CDA" w14:textId="6D9D27C0"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Naol, </w:t>
            </w:r>
            <w:r w:rsidR="00134E46">
              <w:rPr>
                <w:rFonts w:ascii="Times New Roman" w:eastAsia="Times New Roman" w:hAnsi="Times New Roman" w:cs="Times New Roman"/>
                <w:sz w:val="24"/>
                <w:szCs w:val="24"/>
              </w:rPr>
              <w:t>Abdi</w:t>
            </w:r>
          </w:p>
        </w:tc>
      </w:tr>
      <w:tr w:rsidR="0080626F" w:rsidRPr="0080626F" w14:paraId="6A9068E7" w14:textId="77777777" w:rsidTr="001F348A">
        <w:trPr>
          <w:trHeight w:val="44"/>
        </w:trPr>
        <w:tc>
          <w:tcPr>
            <w:tcW w:w="0" w:type="auto"/>
            <w:hideMark/>
          </w:tcPr>
          <w:p w14:paraId="227FACA8"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8. Maintenance</w:t>
            </w:r>
          </w:p>
        </w:tc>
        <w:tc>
          <w:tcPr>
            <w:tcW w:w="0" w:type="auto"/>
            <w:hideMark/>
          </w:tcPr>
          <w:p w14:paraId="170F68DF"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Monitor system performance post-deployment.</w:t>
            </w:r>
            <w:r w:rsidRPr="0080626F">
              <w:rPr>
                <w:rFonts w:ascii="Times New Roman" w:eastAsia="Times New Roman" w:hAnsi="Times New Roman" w:cs="Times New Roman"/>
                <w:sz w:val="24"/>
                <w:szCs w:val="24"/>
              </w:rPr>
              <w:br/>
              <w:t>- Address bug reports and roll out updates.</w:t>
            </w:r>
          </w:p>
        </w:tc>
        <w:tc>
          <w:tcPr>
            <w:tcW w:w="0" w:type="auto"/>
            <w:hideMark/>
          </w:tcPr>
          <w:p w14:paraId="4537038F" w14:textId="77777777" w:rsidR="0080626F" w:rsidRPr="0080626F" w:rsidRDefault="0080626F" w:rsidP="0080626F">
            <w:pPr>
              <w:jc w:val="both"/>
              <w:rPr>
                <w:rFonts w:ascii="Times New Roman" w:eastAsia="Times New Roman" w:hAnsi="Times New Roman" w:cs="Times New Roman"/>
                <w:sz w:val="24"/>
                <w:szCs w:val="24"/>
              </w:rPr>
            </w:pPr>
            <w:r w:rsidRPr="0080626F">
              <w:rPr>
                <w:rFonts w:ascii="Times New Roman" w:eastAsia="Times New Roman" w:hAnsi="Times New Roman" w:cs="Times New Roman"/>
                <w:sz w:val="24"/>
                <w:szCs w:val="24"/>
              </w:rPr>
              <w:t xml:space="preserve">Bontu, </w:t>
            </w:r>
            <w:proofErr w:type="spellStart"/>
            <w:r w:rsidRPr="0080626F">
              <w:rPr>
                <w:rFonts w:ascii="Times New Roman" w:eastAsia="Times New Roman" w:hAnsi="Times New Roman" w:cs="Times New Roman"/>
                <w:sz w:val="24"/>
                <w:szCs w:val="24"/>
              </w:rPr>
              <w:t>Mihret</w:t>
            </w:r>
            <w:proofErr w:type="spellEnd"/>
          </w:p>
        </w:tc>
      </w:tr>
    </w:tbl>
    <w:p w14:paraId="039489C2" w14:textId="0ECB9BBE" w:rsidR="00102DDD" w:rsidRDefault="00102DDD" w:rsidP="00102DDD">
      <w:pPr>
        <w:keepNext/>
        <w:spacing w:after="0" w:line="360" w:lineRule="auto"/>
      </w:pPr>
    </w:p>
    <w:p w14:paraId="65946878" w14:textId="77777777" w:rsidR="005E1337" w:rsidRDefault="005E1337" w:rsidP="00152EBF">
      <w:pPr>
        <w:spacing w:after="0" w:line="360" w:lineRule="auto"/>
        <w:jc w:val="both"/>
        <w:rPr>
          <w:rFonts w:ascii="Times New Roman" w:eastAsia="Times New Roman" w:hAnsi="Times New Roman" w:cs="Times New Roman"/>
          <w:b/>
          <w:bCs/>
          <w:kern w:val="0"/>
          <w14:ligatures w14:val="none"/>
        </w:rPr>
      </w:pPr>
    </w:p>
    <w:p w14:paraId="76A9358C" w14:textId="77777777" w:rsidR="005E1337" w:rsidRDefault="005E1337" w:rsidP="00152EBF">
      <w:pPr>
        <w:spacing w:after="0" w:line="360" w:lineRule="auto"/>
        <w:jc w:val="both"/>
        <w:rPr>
          <w:rFonts w:ascii="Times New Roman" w:eastAsia="Times New Roman" w:hAnsi="Times New Roman" w:cs="Times New Roman"/>
          <w:b/>
          <w:bCs/>
          <w:kern w:val="0"/>
          <w14:ligatures w14:val="none"/>
        </w:rPr>
      </w:pPr>
    </w:p>
    <w:bookmarkEnd w:id="8"/>
    <w:p w14:paraId="24EF94C4" w14:textId="3F7C99E4" w:rsidR="005E1337" w:rsidRDefault="0080626F" w:rsidP="00152EBF">
      <w:pPr>
        <w:spacing w:after="0" w:line="360" w:lineRule="auto"/>
        <w:jc w:val="both"/>
        <w:rPr>
          <w:rFonts w:ascii="Times New Roman" w:eastAsia="Times New Roman" w:hAnsi="Times New Roman" w:cs="Times New Roman"/>
          <w:b/>
          <w:bCs/>
          <w:kern w:val="0"/>
          <w14:ligatures w14:val="none"/>
        </w:rPr>
      </w:pPr>
      <w:r>
        <w:rPr>
          <w:rFonts w:ascii="Times New Roman" w:eastAsia="Times New Roman" w:hAnsi="Times New Roman" w:cs="Times New Roman"/>
          <w:b/>
          <w:bCs/>
          <w:noProof/>
          <w:kern w:val="0"/>
        </w:rPr>
        <w:drawing>
          <wp:inline distT="0" distB="0" distL="0" distR="0" wp14:anchorId="7C2FC142" wp14:editId="21892942">
            <wp:extent cx="5486400" cy="3252470"/>
            <wp:effectExtent l="0" t="0" r="0" b="5080"/>
            <wp:docPr id="98792336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923363" name="Picture 987923363"/>
                    <pic:cNvPicPr/>
                  </pic:nvPicPr>
                  <pic:blipFill>
                    <a:blip r:embed="rId11">
                      <a:extLst>
                        <a:ext uri="{28A0092B-C50C-407E-A947-70E740481C1C}">
                          <a14:useLocalDpi xmlns:a14="http://schemas.microsoft.com/office/drawing/2010/main" val="0"/>
                        </a:ext>
                      </a:extLst>
                    </a:blip>
                    <a:stretch>
                      <a:fillRect/>
                    </a:stretch>
                  </pic:blipFill>
                  <pic:spPr>
                    <a:xfrm>
                      <a:off x="0" y="0"/>
                      <a:ext cx="5486400" cy="3252470"/>
                    </a:xfrm>
                    <a:prstGeom prst="rect">
                      <a:avLst/>
                    </a:prstGeom>
                  </pic:spPr>
                </pic:pic>
              </a:graphicData>
            </a:graphic>
          </wp:inline>
        </w:drawing>
      </w:r>
    </w:p>
    <w:p w14:paraId="707FAD7D" w14:textId="77777777" w:rsidR="0080626F" w:rsidRPr="00863661" w:rsidRDefault="0080626F" w:rsidP="0080626F">
      <w:pPr>
        <w:pStyle w:val="Caption"/>
        <w:rPr>
          <w:rFonts w:ascii="Times New Roman" w:eastAsia="Times New Roman" w:hAnsi="Times New Roman" w:cs="Times New Roman"/>
        </w:rPr>
      </w:pPr>
      <w:bookmarkStart w:id="35" w:name="_Toc198882416"/>
      <w:r>
        <w:t xml:space="preserve">Figure </w:t>
      </w:r>
      <w:r>
        <w:fldChar w:fldCharType="begin"/>
      </w:r>
      <w:r>
        <w:instrText xml:space="preserve"> SEQ Figure \* ARABIC </w:instrText>
      </w:r>
      <w:r>
        <w:fldChar w:fldCharType="separate"/>
      </w:r>
      <w:r>
        <w:rPr>
          <w:noProof/>
        </w:rPr>
        <w:t>1</w:t>
      </w:r>
      <w:r>
        <w:fldChar w:fldCharType="end"/>
      </w:r>
      <w:r>
        <w:rPr>
          <w:noProof/>
        </w:rPr>
        <w:t xml:space="preserve"> : Work breakdown structure</w:t>
      </w:r>
      <w:bookmarkEnd w:id="35"/>
    </w:p>
    <w:p w14:paraId="0477C304" w14:textId="77777777" w:rsidR="005E1337" w:rsidRDefault="005E1337" w:rsidP="00152EBF">
      <w:pPr>
        <w:spacing w:after="0" w:line="360" w:lineRule="auto"/>
        <w:jc w:val="both"/>
        <w:rPr>
          <w:rFonts w:ascii="Times New Roman" w:eastAsia="Times New Roman" w:hAnsi="Times New Roman" w:cs="Times New Roman"/>
          <w:b/>
          <w:bCs/>
          <w:kern w:val="0"/>
          <w14:ligatures w14:val="none"/>
        </w:rPr>
      </w:pPr>
    </w:p>
    <w:p w14:paraId="3F78FFD3" w14:textId="77777777" w:rsidR="00F25D47" w:rsidRDefault="00F25D47" w:rsidP="00F25D47">
      <w:pPr>
        <w:pStyle w:val="Caption"/>
      </w:pPr>
      <w:bookmarkStart w:id="36" w:name="_Toc18292"/>
    </w:p>
    <w:p w14:paraId="369EB0DA" w14:textId="77777777" w:rsidR="00F25D47" w:rsidRDefault="00F25D47" w:rsidP="00F25D47">
      <w:pPr>
        <w:rPr>
          <w:lang w:val="en-GB"/>
        </w:rPr>
      </w:pPr>
    </w:p>
    <w:p w14:paraId="15A45A0A" w14:textId="77777777" w:rsidR="00F25D47" w:rsidRDefault="00F25D47" w:rsidP="00F25D47">
      <w:pPr>
        <w:rPr>
          <w:lang w:val="en-GB"/>
        </w:rPr>
      </w:pPr>
    </w:p>
    <w:p w14:paraId="094A722E" w14:textId="77777777" w:rsidR="00F25D47" w:rsidRPr="00F25D47" w:rsidRDefault="00F25D47" w:rsidP="00F25D47">
      <w:pPr>
        <w:rPr>
          <w:lang w:val="en-GB"/>
        </w:rPr>
      </w:pPr>
    </w:p>
    <w:p w14:paraId="4A6A2F54" w14:textId="77777777" w:rsidR="00F25D47" w:rsidRDefault="00F25D47" w:rsidP="00F25D47">
      <w:pPr>
        <w:pStyle w:val="Caption"/>
      </w:pPr>
    </w:p>
    <w:p w14:paraId="4C29D0A5" w14:textId="77777777" w:rsidR="00F25D47" w:rsidRDefault="00F25D47" w:rsidP="00F25D47">
      <w:pPr>
        <w:rPr>
          <w:lang w:val="en-GB"/>
        </w:rPr>
      </w:pPr>
    </w:p>
    <w:p w14:paraId="7772208F" w14:textId="27678BC8" w:rsidR="00B22548" w:rsidRPr="003E5BB2" w:rsidRDefault="00B22548" w:rsidP="003E5BB2">
      <w:pPr>
        <w:pStyle w:val="Heading1"/>
      </w:pPr>
      <w:bookmarkStart w:id="37" w:name="_Toc198882387"/>
      <w:r w:rsidRPr="003E5BB2">
        <w:lastRenderedPageBreak/>
        <w:t>CHAPTER TWO</w:t>
      </w:r>
      <w:bookmarkEnd w:id="36"/>
      <w:bookmarkEnd w:id="37"/>
    </w:p>
    <w:p w14:paraId="705810D9" w14:textId="77777777" w:rsidR="00B22548" w:rsidRPr="003E5BB2" w:rsidRDefault="00B22548" w:rsidP="003E5BB2">
      <w:pPr>
        <w:pStyle w:val="Heading1"/>
      </w:pPr>
      <w:bookmarkStart w:id="38" w:name="_Toc11898"/>
      <w:r w:rsidRPr="003E5BB2">
        <w:t xml:space="preserve"> </w:t>
      </w:r>
      <w:bookmarkStart w:id="39" w:name="_Toc198882388"/>
      <w:r w:rsidRPr="003E5BB2">
        <w:t>System Requirement Specification</w:t>
      </w:r>
      <w:bookmarkEnd w:id="38"/>
      <w:bookmarkEnd w:id="39"/>
    </w:p>
    <w:p w14:paraId="7D8B3B41" w14:textId="77777777" w:rsidR="00B22548" w:rsidRPr="00B22548" w:rsidRDefault="00B22548" w:rsidP="003E5BB2">
      <w:pPr>
        <w:pStyle w:val="Heading2"/>
      </w:pPr>
      <w:r w:rsidRPr="00B22548">
        <w:rPr>
          <w:rFonts w:eastAsia="Times New Roman" w:cs="Times New Roman"/>
        </w:rPr>
        <w:br/>
      </w:r>
      <w:bookmarkStart w:id="40" w:name="_Toc198882389"/>
      <w:r w:rsidRPr="00B22548">
        <w:t>2.1 Current system</w:t>
      </w:r>
      <w:bookmarkEnd w:id="40"/>
      <w:r w:rsidRPr="00B22548">
        <w:t xml:space="preserve"> </w:t>
      </w:r>
    </w:p>
    <w:p w14:paraId="616D3881" w14:textId="77777777"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Existing system refers to the system that is being followed still now.</w:t>
      </w:r>
      <w:r w:rsidRPr="00B22548">
        <w:rPr>
          <w:rFonts w:ascii="Times New Roman" w:eastAsia="Times New Roman" w:hAnsi="Times New Roman" w:cs="Times New Roman"/>
          <w:kern w:val="0"/>
          <w14:ligatures w14:val="none"/>
        </w:rPr>
        <w:t xml:space="preserve"> The existing system is the manual system that</w:t>
      </w:r>
      <w:r w:rsidRPr="00B22548">
        <w:rPr>
          <w:rFonts w:ascii="Times New Roman" w:eastAsia="Times New Roman" w:hAnsi="Times New Roman" w:cs="Times New Roman"/>
          <w:color w:val="000000"/>
          <w:kern w:val="0"/>
          <w14:ligatures w14:val="none"/>
        </w:rPr>
        <w:t xml:space="preserve"> uses a paper-based documentation system for performing various tasks that are related to internship management system. The advisor gets company or host organization information by phone calling and visiting. The student also accesses company/host organization information after attending the internship and when taking internship, the student must provide the paper given from university to host organization or company.</w:t>
      </w:r>
    </w:p>
    <w:p w14:paraId="361D8B80" w14:textId="77777777" w:rsidR="00B22548" w:rsidRPr="00B22548" w:rsidRDefault="00B22548" w:rsidP="00152EBF">
      <w:pPr>
        <w:spacing w:after="0" w:line="360" w:lineRule="auto"/>
        <w:jc w:val="both"/>
        <w:rPr>
          <w:rFonts w:ascii="Times New Roman" w:eastAsia="Times New Roman" w:hAnsi="Times New Roman" w:cs="Times New Roman"/>
          <w:color w:val="000000"/>
          <w:kern w:val="0"/>
          <w14:ligatures w14:val="none"/>
        </w:rPr>
      </w:pPr>
    </w:p>
    <w:p w14:paraId="267D70CA" w14:textId="77777777" w:rsidR="00B22548" w:rsidRPr="00B22548" w:rsidRDefault="00B22548" w:rsidP="00152EBF">
      <w:pPr>
        <w:spacing w:after="0" w:line="360" w:lineRule="auto"/>
        <w:jc w:val="both"/>
        <w:rPr>
          <w:rFonts w:ascii="Times New Roman" w:eastAsia="Times New Roman" w:hAnsi="Times New Roman" w:cs="Times New Roman"/>
          <w:b/>
          <w:bCs/>
          <w:kern w:val="0"/>
          <w14:ligatures w14:val="none"/>
        </w:rPr>
      </w:pPr>
      <w:r w:rsidRPr="00B22548">
        <w:rPr>
          <w:rFonts w:ascii="Times New Roman" w:eastAsia="Times New Roman" w:hAnsi="Times New Roman" w:cs="Times New Roman"/>
          <w:kern w:val="0"/>
          <w14:ligatures w14:val="none"/>
        </w:rPr>
        <w:t xml:space="preserve"> </w:t>
      </w:r>
      <w:r w:rsidRPr="00B22548">
        <w:rPr>
          <w:rFonts w:ascii="Times New Roman" w:eastAsia="Times New Roman" w:hAnsi="Times New Roman" w:cs="Times New Roman"/>
          <w:b/>
          <w:bCs/>
          <w:kern w:val="0"/>
          <w14:ligatures w14:val="none"/>
        </w:rPr>
        <w:t xml:space="preserve">Problems of the Existing System </w:t>
      </w:r>
    </w:p>
    <w:p w14:paraId="355CAD35" w14:textId="77777777" w:rsidR="00B22548" w:rsidRDefault="00B22548" w:rsidP="00152EBF">
      <w:p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problems of the existing system are the following:</w:t>
      </w:r>
    </w:p>
    <w:p w14:paraId="26128E65" w14:textId="77777777" w:rsidR="00731A91" w:rsidRDefault="00731A91" w:rsidP="00152EBF">
      <w:pPr>
        <w:numPr>
          <w:ilvl w:val="0"/>
          <w:numId w:val="2"/>
        </w:num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re is a huge communication gap between the advisors and students during the internship program.</w:t>
      </w:r>
    </w:p>
    <w:p w14:paraId="13898243" w14:textId="1D56F20C" w:rsidR="00731A91" w:rsidRPr="00B22548" w:rsidRDefault="00731A91" w:rsidP="00152EBF">
      <w:pPr>
        <w:numPr>
          <w:ilvl w:val="0"/>
          <w:numId w:val="2"/>
        </w:num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It takes huge budget and human resources by advisor to visit student attend internship.</w:t>
      </w:r>
    </w:p>
    <w:p w14:paraId="3F6D8A18" w14:textId="77777777" w:rsidR="00B22548" w:rsidRPr="00B22548" w:rsidRDefault="00B22548" w:rsidP="00152EBF">
      <w:pPr>
        <w:numPr>
          <w:ilvl w:val="0"/>
          <w:numId w:val="2"/>
        </w:num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Individual students are not able to give feedback since the existing system does not</w:t>
      </w:r>
      <w:r w:rsidRPr="00B22548">
        <w:rPr>
          <w:rFonts w:ascii="Times New Roman" w:eastAsia="Times New Roman" w:hAnsi="Times New Roman" w:cs="Times New Roman"/>
          <w:color w:val="000000"/>
          <w:kern w:val="0"/>
          <w14:ligatures w14:val="none"/>
        </w:rPr>
        <w:br/>
        <w:t xml:space="preserve">Provide such facility. </w:t>
      </w:r>
    </w:p>
    <w:p w14:paraId="68578B44" w14:textId="77777777" w:rsidR="00B22548" w:rsidRPr="00B22548" w:rsidRDefault="00B22548" w:rsidP="00152EBF">
      <w:pPr>
        <w:numPr>
          <w:ilvl w:val="0"/>
          <w:numId w:val="2"/>
        </w:num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tudents are not able reached to respective organization.</w:t>
      </w:r>
    </w:p>
    <w:p w14:paraId="018693A9" w14:textId="77777777" w:rsidR="00B22548" w:rsidRPr="00B22548" w:rsidRDefault="00B22548" w:rsidP="00152EBF">
      <w:pPr>
        <w:numPr>
          <w:ilvl w:val="0"/>
          <w:numId w:val="2"/>
        </w:numPr>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existing system takes a lot of time to get information about host organization or company</w:t>
      </w:r>
    </w:p>
    <w:p w14:paraId="1811DA31" w14:textId="77777777" w:rsidR="00B22548" w:rsidRPr="00B22548" w:rsidRDefault="00B22548" w:rsidP="00152EBF">
      <w:pPr>
        <w:spacing w:after="0" w:line="360" w:lineRule="auto"/>
        <w:ind w:left="360"/>
        <w:jc w:val="both"/>
        <w:rPr>
          <w:rFonts w:ascii="Times New Roman" w:eastAsia="Times New Roman" w:hAnsi="Times New Roman" w:cs="Times New Roman"/>
          <w:color w:val="000000"/>
          <w:kern w:val="0"/>
          <w14:ligatures w14:val="none"/>
        </w:rPr>
      </w:pPr>
    </w:p>
    <w:p w14:paraId="7FEC552D" w14:textId="77777777" w:rsidR="00B22548" w:rsidRPr="00B22548" w:rsidRDefault="00B22548" w:rsidP="003E5BB2">
      <w:pPr>
        <w:pStyle w:val="Heading2"/>
      </w:pPr>
      <w:bookmarkStart w:id="41" w:name="_Toc198882390"/>
      <w:r w:rsidRPr="00B22548">
        <w:t>2.2 Business Rules</w:t>
      </w:r>
      <w:bookmarkEnd w:id="41"/>
      <w:r w:rsidRPr="00B22548">
        <w:t xml:space="preserve"> </w:t>
      </w:r>
    </w:p>
    <w:p w14:paraId="288C9536" w14:textId="77777777" w:rsid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A business rule is effectively operating principle or polices that must be fulfilled and obligated in order the system to function properly and effectively. It often pertains to access control issues, business calculations, or operating polices and principles of the organization. Some of the rules are the following: -</w:t>
      </w:r>
      <w:bookmarkStart w:id="42" w:name="_Toc58796407"/>
      <w:bookmarkStart w:id="43" w:name="_Toc58795802"/>
      <w:bookmarkStart w:id="44" w:name="_Toc58794103"/>
    </w:p>
    <w:p w14:paraId="0E21C0B8" w14:textId="77777777" w:rsidR="00B879C8" w:rsidRPr="00B22548" w:rsidRDefault="00B879C8" w:rsidP="00152EBF">
      <w:pPr>
        <w:spacing w:after="0" w:line="360" w:lineRule="auto"/>
        <w:jc w:val="both"/>
        <w:rPr>
          <w:rFonts w:ascii="Times New Roman" w:eastAsia="Times New Roman" w:hAnsi="Times New Roman" w:cs="Times New Roman"/>
          <w:kern w:val="0"/>
          <w14:ligatures w14:val="none"/>
        </w:rPr>
      </w:pPr>
    </w:p>
    <w:p w14:paraId="7EDB380D" w14:textId="16B1FCA7" w:rsidR="00102DDD" w:rsidRDefault="00102DDD" w:rsidP="00102DDD">
      <w:pPr>
        <w:pStyle w:val="Caption"/>
        <w:keepNext/>
      </w:pPr>
      <w:bookmarkStart w:id="45" w:name="_Toc198882453"/>
      <w:bookmarkEnd w:id="42"/>
      <w:bookmarkEnd w:id="43"/>
      <w:bookmarkEnd w:id="44"/>
      <w:r>
        <w:lastRenderedPageBreak/>
        <w:t xml:space="preserve">Table </w:t>
      </w:r>
      <w:r>
        <w:fldChar w:fldCharType="begin"/>
      </w:r>
      <w:r>
        <w:instrText xml:space="preserve"> SEQ Table \* ARABIC </w:instrText>
      </w:r>
      <w:r>
        <w:fldChar w:fldCharType="separate"/>
      </w:r>
      <w:r w:rsidR="006A4AD5">
        <w:rPr>
          <w:noProof/>
        </w:rPr>
        <w:t>2</w:t>
      </w:r>
      <w:r>
        <w:fldChar w:fldCharType="end"/>
      </w:r>
      <w:r>
        <w:t>:</w:t>
      </w:r>
      <w:r w:rsidR="0080626F">
        <w:t>B</w:t>
      </w:r>
      <w:r w:rsidRPr="00BD50A6">
        <w:t>usiness rules</w:t>
      </w:r>
      <w:bookmarkEnd w:id="45"/>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2279"/>
        <w:gridCol w:w="4994"/>
      </w:tblGrid>
      <w:tr w:rsidR="0080626F" w:rsidRPr="0080626F" w14:paraId="28C81F0D" w14:textId="77777777" w:rsidTr="001F348A">
        <w:trPr>
          <w:trHeight w:val="478"/>
        </w:trPr>
        <w:tc>
          <w:tcPr>
            <w:tcW w:w="1153" w:type="dxa"/>
          </w:tcPr>
          <w:p w14:paraId="4C3B70DB" w14:textId="77777777" w:rsidR="0080626F" w:rsidRPr="0080626F" w:rsidRDefault="0080626F" w:rsidP="0080626F">
            <w:pPr>
              <w:spacing w:after="0" w:line="360" w:lineRule="auto"/>
              <w:jc w:val="both"/>
              <w:rPr>
                <w:rFonts w:ascii="Times New Roman" w:eastAsia="Times New Roman" w:hAnsi="Times New Roman" w:cs="Times New Roman"/>
                <w:b/>
                <w:kern w:val="0"/>
                <w14:ligatures w14:val="none"/>
              </w:rPr>
            </w:pPr>
            <w:r w:rsidRPr="0080626F">
              <w:rPr>
                <w:rFonts w:ascii="Times New Roman" w:eastAsia="Times New Roman" w:hAnsi="Times New Roman" w:cs="Times New Roman"/>
                <w:b/>
                <w:kern w:val="0"/>
                <w14:ligatures w14:val="none"/>
              </w:rPr>
              <w:t>ID NO</w:t>
            </w:r>
          </w:p>
        </w:tc>
        <w:tc>
          <w:tcPr>
            <w:tcW w:w="2279" w:type="dxa"/>
          </w:tcPr>
          <w:p w14:paraId="1F6571F4" w14:textId="77777777" w:rsidR="0080626F" w:rsidRPr="0080626F" w:rsidRDefault="0080626F" w:rsidP="0080626F">
            <w:pPr>
              <w:spacing w:after="0" w:line="360" w:lineRule="auto"/>
              <w:jc w:val="both"/>
              <w:rPr>
                <w:rFonts w:ascii="Times New Roman" w:eastAsia="Times New Roman" w:hAnsi="Times New Roman" w:cs="Times New Roman"/>
                <w:b/>
                <w:kern w:val="0"/>
                <w14:ligatures w14:val="none"/>
              </w:rPr>
            </w:pPr>
            <w:r w:rsidRPr="0080626F">
              <w:rPr>
                <w:rFonts w:ascii="Times New Roman" w:eastAsia="Times New Roman" w:hAnsi="Times New Roman" w:cs="Times New Roman"/>
                <w:b/>
                <w:kern w:val="0"/>
                <w14:ligatures w14:val="none"/>
              </w:rPr>
              <w:t xml:space="preserve">     NAMES</w:t>
            </w:r>
          </w:p>
        </w:tc>
        <w:tc>
          <w:tcPr>
            <w:tcW w:w="4994" w:type="dxa"/>
          </w:tcPr>
          <w:p w14:paraId="11D162CD" w14:textId="77777777" w:rsidR="0080626F" w:rsidRPr="0080626F" w:rsidRDefault="0080626F" w:rsidP="0080626F">
            <w:pPr>
              <w:spacing w:after="0" w:line="360" w:lineRule="auto"/>
              <w:jc w:val="both"/>
              <w:rPr>
                <w:rFonts w:ascii="Times New Roman" w:eastAsia="Times New Roman" w:hAnsi="Times New Roman" w:cs="Times New Roman"/>
                <w:b/>
                <w:kern w:val="0"/>
                <w14:ligatures w14:val="none"/>
              </w:rPr>
            </w:pPr>
            <w:r w:rsidRPr="0080626F">
              <w:rPr>
                <w:rFonts w:ascii="Times New Roman" w:eastAsia="Times New Roman" w:hAnsi="Times New Roman" w:cs="Times New Roman"/>
                <w:b/>
                <w:kern w:val="0"/>
                <w14:ligatures w14:val="none"/>
              </w:rPr>
              <w:t>DESCRIPTION</w:t>
            </w:r>
          </w:p>
        </w:tc>
      </w:tr>
      <w:tr w:rsidR="0080626F" w:rsidRPr="0080626F" w14:paraId="125FC3B4" w14:textId="77777777" w:rsidTr="001F348A">
        <w:trPr>
          <w:trHeight w:val="478"/>
        </w:trPr>
        <w:tc>
          <w:tcPr>
            <w:tcW w:w="1153" w:type="dxa"/>
          </w:tcPr>
          <w:p w14:paraId="205C01A1"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1</w:t>
            </w:r>
          </w:p>
        </w:tc>
        <w:tc>
          <w:tcPr>
            <w:tcW w:w="2279" w:type="dxa"/>
          </w:tcPr>
          <w:p w14:paraId="04B7310B"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Valid User</w:t>
            </w:r>
          </w:p>
        </w:tc>
        <w:tc>
          <w:tcPr>
            <w:tcW w:w="4994" w:type="dxa"/>
          </w:tcPr>
          <w:p w14:paraId="02E12547"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Anyone who uses the system should be an Ambo University student or members of Ambo university who take internship program</w:t>
            </w:r>
          </w:p>
        </w:tc>
      </w:tr>
      <w:tr w:rsidR="0080626F" w:rsidRPr="0080626F" w14:paraId="775B1CE6" w14:textId="77777777" w:rsidTr="001F348A">
        <w:trPr>
          <w:trHeight w:val="478"/>
        </w:trPr>
        <w:tc>
          <w:tcPr>
            <w:tcW w:w="1153" w:type="dxa"/>
          </w:tcPr>
          <w:p w14:paraId="7EE378A0"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2</w:t>
            </w:r>
          </w:p>
        </w:tc>
        <w:tc>
          <w:tcPr>
            <w:tcW w:w="2279" w:type="dxa"/>
          </w:tcPr>
          <w:p w14:paraId="779797B8"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Registration to system</w:t>
            </w:r>
          </w:p>
        </w:tc>
        <w:tc>
          <w:tcPr>
            <w:tcW w:w="4994" w:type="dxa"/>
          </w:tcPr>
          <w:p w14:paraId="0DA468F4"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Supervisors of campus and students must register into the system to interact with each other</w:t>
            </w:r>
          </w:p>
        </w:tc>
      </w:tr>
      <w:tr w:rsidR="0080626F" w:rsidRPr="0080626F" w14:paraId="3F956B7F" w14:textId="77777777" w:rsidTr="001F348A">
        <w:trPr>
          <w:trHeight w:val="478"/>
        </w:trPr>
        <w:tc>
          <w:tcPr>
            <w:tcW w:w="1153" w:type="dxa"/>
          </w:tcPr>
          <w:p w14:paraId="7D708F99"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3</w:t>
            </w:r>
          </w:p>
        </w:tc>
        <w:tc>
          <w:tcPr>
            <w:tcW w:w="2279" w:type="dxa"/>
          </w:tcPr>
          <w:p w14:paraId="6241DE16"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Apply Internship</w:t>
            </w:r>
          </w:p>
        </w:tc>
        <w:tc>
          <w:tcPr>
            <w:tcW w:w="4994" w:type="dxa"/>
          </w:tcPr>
          <w:p w14:paraId="13F1D56D"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 xml:space="preserve">Student must apply the internship before the allocation </w:t>
            </w:r>
          </w:p>
        </w:tc>
      </w:tr>
      <w:tr w:rsidR="0080626F" w:rsidRPr="0080626F" w14:paraId="38CD8939" w14:textId="77777777" w:rsidTr="001F348A">
        <w:trPr>
          <w:trHeight w:val="553"/>
        </w:trPr>
        <w:tc>
          <w:tcPr>
            <w:tcW w:w="1153" w:type="dxa"/>
          </w:tcPr>
          <w:p w14:paraId="6249CA1D"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4</w:t>
            </w:r>
          </w:p>
        </w:tc>
        <w:tc>
          <w:tcPr>
            <w:tcW w:w="2279" w:type="dxa"/>
          </w:tcPr>
          <w:p w14:paraId="43DBB8B7"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 xml:space="preserve"> Select company</w:t>
            </w:r>
          </w:p>
        </w:tc>
        <w:tc>
          <w:tcPr>
            <w:tcW w:w="4994" w:type="dxa"/>
          </w:tcPr>
          <w:p w14:paraId="5F4A19D2"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 xml:space="preserve">The students select company based on the field of study area and select one company </w:t>
            </w:r>
          </w:p>
        </w:tc>
      </w:tr>
      <w:tr w:rsidR="0080626F" w:rsidRPr="0080626F" w14:paraId="79029087" w14:textId="77777777" w:rsidTr="001F348A">
        <w:trPr>
          <w:trHeight w:val="541"/>
        </w:trPr>
        <w:tc>
          <w:tcPr>
            <w:tcW w:w="1153" w:type="dxa"/>
          </w:tcPr>
          <w:p w14:paraId="401613D1"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5</w:t>
            </w:r>
          </w:p>
        </w:tc>
        <w:tc>
          <w:tcPr>
            <w:tcW w:w="2279" w:type="dxa"/>
          </w:tcPr>
          <w:p w14:paraId="2A03170A"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Assign advisor</w:t>
            </w:r>
          </w:p>
        </w:tc>
        <w:tc>
          <w:tcPr>
            <w:tcW w:w="4994" w:type="dxa"/>
          </w:tcPr>
          <w:p w14:paraId="53979381"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Supervisor can assign advisors for students</w:t>
            </w:r>
          </w:p>
        </w:tc>
      </w:tr>
      <w:tr w:rsidR="0080626F" w:rsidRPr="0080626F" w14:paraId="0B1B2FF5" w14:textId="77777777" w:rsidTr="001F348A">
        <w:trPr>
          <w:trHeight w:val="478"/>
        </w:trPr>
        <w:tc>
          <w:tcPr>
            <w:tcW w:w="1153" w:type="dxa"/>
          </w:tcPr>
          <w:p w14:paraId="726F94FC"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06</w:t>
            </w:r>
          </w:p>
        </w:tc>
        <w:tc>
          <w:tcPr>
            <w:tcW w:w="2279" w:type="dxa"/>
          </w:tcPr>
          <w:p w14:paraId="3DB370D2"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Attach file</w:t>
            </w:r>
          </w:p>
        </w:tc>
        <w:tc>
          <w:tcPr>
            <w:tcW w:w="4994" w:type="dxa"/>
          </w:tcPr>
          <w:p w14:paraId="27FC0A13" w14:textId="77777777" w:rsidR="0080626F" w:rsidRPr="0080626F" w:rsidRDefault="0080626F" w:rsidP="0080626F">
            <w:pPr>
              <w:spacing w:after="0" w:line="360" w:lineRule="auto"/>
              <w:jc w:val="both"/>
              <w:rPr>
                <w:rFonts w:ascii="Times New Roman" w:eastAsia="Times New Roman" w:hAnsi="Times New Roman" w:cs="Times New Roman"/>
                <w:kern w:val="0"/>
                <w14:ligatures w14:val="none"/>
              </w:rPr>
            </w:pPr>
            <w:r w:rsidRPr="0080626F">
              <w:rPr>
                <w:rFonts w:ascii="Times New Roman" w:eastAsia="Times New Roman" w:hAnsi="Times New Roman" w:cs="Times New Roman"/>
                <w:kern w:val="0"/>
                <w14:ligatures w14:val="none"/>
              </w:rPr>
              <w:t>The students, advisors, company supervisors can attach file to improve daily activity done by the students</w:t>
            </w:r>
          </w:p>
        </w:tc>
      </w:tr>
    </w:tbl>
    <w:p w14:paraId="36E4DA30" w14:textId="77777777" w:rsidR="00B22548" w:rsidRPr="00B22548" w:rsidRDefault="00B22548" w:rsidP="003E5BB2">
      <w:pPr>
        <w:pStyle w:val="Heading2"/>
      </w:pPr>
      <w:bookmarkStart w:id="46" w:name="_Toc198882391"/>
      <w:r w:rsidRPr="00B22548">
        <w:t>2.3 Proposed system</w:t>
      </w:r>
      <w:bookmarkEnd w:id="46"/>
      <w:r w:rsidRPr="00B22548">
        <w:t xml:space="preserve"> </w:t>
      </w:r>
    </w:p>
    <w:p w14:paraId="763C309B" w14:textId="77777777" w:rsidR="00B22548" w:rsidRPr="00B22548" w:rsidRDefault="00B22548" w:rsidP="003E5BB2">
      <w:pPr>
        <w:pStyle w:val="Heading3"/>
      </w:pPr>
      <w:bookmarkStart w:id="47" w:name="_Toc58796403"/>
      <w:bookmarkStart w:id="48" w:name="_Toc13047"/>
      <w:bookmarkStart w:id="49" w:name="_Toc198882392"/>
      <w:r w:rsidRPr="00B22548">
        <w:t xml:space="preserve">2.3.1 Overall </w:t>
      </w:r>
      <w:r w:rsidRPr="00AB53FF">
        <w:t>Description</w:t>
      </w:r>
      <w:bookmarkEnd w:id="47"/>
      <w:bookmarkEnd w:id="48"/>
      <w:bookmarkEnd w:id="49"/>
    </w:p>
    <w:p w14:paraId="7E21B213"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Internship and Career Management System consider the main problem of students and organization to find each other, meaning that when students searches for internship and job the organization requires candidates for internship and available job position. So, this project will try to bring both students and organization in the way that students are apply online internship or career opportunities and organization to find candidates online.</w:t>
      </w:r>
    </w:p>
    <w:p w14:paraId="6DB98833"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The system is to provide an easy-to-use interface for students and faculty members to interact with each other and in a better way how students can apply online internship or career at anytime and anywhere regardless of whether present to organization or not. It also works by allowing the university to deploy a web portal, to collect applicants’ data, review that data, decide, and then continue to interact with applicants and reviewers. </w:t>
      </w:r>
    </w:p>
    <w:p w14:paraId="01AAEBC4" w14:textId="77777777" w:rsidR="00B22548" w:rsidRPr="00B22548" w:rsidRDefault="00B22548" w:rsidP="00152EBF">
      <w:pPr>
        <w:autoSpaceDE w:val="0"/>
        <w:autoSpaceDN w:val="0"/>
        <w:adjustRightInd w:val="0"/>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By using this system, students will perform online registration process to get the application letter from the coordinator. Since the process can be done anytime and </w:t>
      </w:r>
      <w:r w:rsidRPr="00B22548">
        <w:rPr>
          <w:rFonts w:ascii="Times New Roman" w:eastAsia="Times New Roman" w:hAnsi="Times New Roman" w:cs="Times New Roman"/>
          <w:kern w:val="0"/>
          <w14:ligatures w14:val="none"/>
        </w:rPr>
        <w:lastRenderedPageBreak/>
        <w:t>anywhere, students can save their time. They can focus on their studies instead of spending time on internship application matters.</w:t>
      </w:r>
    </w:p>
    <w:p w14:paraId="0B097AAF" w14:textId="77777777" w:rsidR="00B22548" w:rsidRPr="00B22548" w:rsidRDefault="00B22548" w:rsidP="003E5BB2">
      <w:pPr>
        <w:pStyle w:val="Heading3"/>
      </w:pPr>
      <w:bookmarkStart w:id="50" w:name="_Toc198882393"/>
      <w:r w:rsidRPr="00B22548">
        <w:t>2.3.2 Functional requirements</w:t>
      </w:r>
      <w:bookmarkEnd w:id="50"/>
      <w:r w:rsidRPr="00B22548">
        <w:t xml:space="preserve"> </w:t>
      </w:r>
    </w:p>
    <w:p w14:paraId="4736F492" w14:textId="77777777" w:rsidR="006B5FB8" w:rsidRPr="006B5FB8" w:rsidRDefault="006B5FB8" w:rsidP="00152EBF">
      <w:p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The system shall provide the following functional capabilities:</w:t>
      </w:r>
    </w:p>
    <w:p w14:paraId="22515357"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User Profile Management</w:t>
      </w:r>
    </w:p>
    <w:p w14:paraId="24F70354" w14:textId="77777777"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1: The system shall allow users to update their background information.</w:t>
      </w:r>
    </w:p>
    <w:p w14:paraId="3347755F"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Administrative Account Control</w:t>
      </w:r>
    </w:p>
    <w:p w14:paraId="576E9EC4" w14:textId="77777777"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2: The system shall allow administrators to view and delete inactive or unnecessary user accounts.</w:t>
      </w:r>
    </w:p>
    <w:p w14:paraId="49CDBC90" w14:textId="050FD26D"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3</w:t>
      </w:r>
      <w:r w:rsidRPr="006B5FB8">
        <w:rPr>
          <w:rFonts w:ascii="Times New Roman" w:eastAsia="Times New Roman" w:hAnsi="Times New Roman" w:cs="Times New Roman"/>
          <w:kern w:val="0"/>
          <w14:ligatures w14:val="none"/>
        </w:rPr>
        <w:t>: The system shall allow administrators to post news announcements.</w:t>
      </w:r>
    </w:p>
    <w:p w14:paraId="74C7C7B6"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User Registration</w:t>
      </w:r>
    </w:p>
    <w:p w14:paraId="2F45846F" w14:textId="1A7045AE"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4</w:t>
      </w:r>
      <w:r w:rsidRPr="006B5FB8">
        <w:rPr>
          <w:rFonts w:ascii="Times New Roman" w:eastAsia="Times New Roman" w:hAnsi="Times New Roman" w:cs="Times New Roman"/>
          <w:kern w:val="0"/>
          <w14:ligatures w14:val="none"/>
        </w:rPr>
        <w:t>: The system shall allow new users to register accounts.</w:t>
      </w:r>
    </w:p>
    <w:p w14:paraId="18F65EC8"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Document Management</w:t>
      </w:r>
    </w:p>
    <w:p w14:paraId="3E9EEAEF" w14:textId="5A5385A0"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5</w:t>
      </w:r>
      <w:r w:rsidRPr="006B5FB8">
        <w:rPr>
          <w:rFonts w:ascii="Times New Roman" w:eastAsia="Times New Roman" w:hAnsi="Times New Roman" w:cs="Times New Roman"/>
          <w:kern w:val="0"/>
          <w14:ligatures w14:val="none"/>
        </w:rPr>
        <w:t>: The system shall enable students to submit files to both company and faculty supervisors.</w:t>
      </w:r>
    </w:p>
    <w:p w14:paraId="71A7A937" w14:textId="3FBCDCFD"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6</w:t>
      </w:r>
      <w:r w:rsidRPr="006B5FB8">
        <w:rPr>
          <w:rFonts w:ascii="Times New Roman" w:eastAsia="Times New Roman" w:hAnsi="Times New Roman" w:cs="Times New Roman"/>
          <w:kern w:val="0"/>
          <w14:ligatures w14:val="none"/>
        </w:rPr>
        <w:t>: The system shall allow faculty supervisors to view files submitted by students or company supervisors.</w:t>
      </w:r>
    </w:p>
    <w:p w14:paraId="48138D61" w14:textId="2163FFE4"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7</w:t>
      </w:r>
      <w:r w:rsidRPr="006B5FB8">
        <w:rPr>
          <w:rFonts w:ascii="Times New Roman" w:eastAsia="Times New Roman" w:hAnsi="Times New Roman" w:cs="Times New Roman"/>
          <w:kern w:val="0"/>
          <w14:ligatures w14:val="none"/>
        </w:rPr>
        <w:t>: The system shall allow company supervisors to view files submitted by students or faculty supervisors.</w:t>
      </w:r>
    </w:p>
    <w:p w14:paraId="31239962"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Internship/Job Application Processing</w:t>
      </w:r>
    </w:p>
    <w:p w14:paraId="3DC00198" w14:textId="77777777"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8: The system shall enable students to apply for internship training and job opportunities.</w:t>
      </w:r>
    </w:p>
    <w:p w14:paraId="0A09F884" w14:textId="77777777"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9: The system shall allow company supervisors to approve or reject internship/job applications.</w:t>
      </w:r>
    </w:p>
    <w:p w14:paraId="3B8FA0B1" w14:textId="77777777" w:rsidR="006B5FB8" w:rsidRPr="006B5FB8" w:rsidRDefault="006B5FB8" w:rsidP="00152EBF">
      <w:pPr>
        <w:numPr>
          <w:ilvl w:val="0"/>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b/>
          <w:bCs/>
          <w:kern w:val="0"/>
          <w14:ligatures w14:val="none"/>
        </w:rPr>
        <w:t>Communication Features</w:t>
      </w:r>
    </w:p>
    <w:p w14:paraId="10147DBF" w14:textId="1EBEB6EC"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w:t>
      </w:r>
      <w:r w:rsidR="00120869">
        <w:rPr>
          <w:rFonts w:ascii="Times New Roman" w:eastAsia="Times New Roman" w:hAnsi="Times New Roman" w:cs="Times New Roman"/>
          <w:kern w:val="0"/>
          <w14:ligatures w14:val="none"/>
        </w:rPr>
        <w:t>10</w:t>
      </w:r>
      <w:r w:rsidRPr="006B5FB8">
        <w:rPr>
          <w:rFonts w:ascii="Times New Roman" w:eastAsia="Times New Roman" w:hAnsi="Times New Roman" w:cs="Times New Roman"/>
          <w:kern w:val="0"/>
          <w14:ligatures w14:val="none"/>
        </w:rPr>
        <w:t>: The system shall display notifications to users in real-time.</w:t>
      </w:r>
    </w:p>
    <w:p w14:paraId="7D28BAE3" w14:textId="5C2B4E3F"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REQ1</w:t>
      </w:r>
      <w:r w:rsidR="00120869">
        <w:rPr>
          <w:rFonts w:ascii="Times New Roman" w:eastAsia="Times New Roman" w:hAnsi="Times New Roman" w:cs="Times New Roman"/>
          <w:kern w:val="0"/>
          <w14:ligatures w14:val="none"/>
        </w:rPr>
        <w:t>1</w:t>
      </w:r>
      <w:r w:rsidRPr="006B5FB8">
        <w:rPr>
          <w:rFonts w:ascii="Times New Roman" w:eastAsia="Times New Roman" w:hAnsi="Times New Roman" w:cs="Times New Roman"/>
          <w:kern w:val="0"/>
          <w14:ligatures w14:val="none"/>
        </w:rPr>
        <w:t>: The system shall allow users to provide comments and feedback.</w:t>
      </w:r>
    </w:p>
    <w:p w14:paraId="1E9680A4" w14:textId="08A46333" w:rsidR="006B5FB8" w:rsidRPr="006B5FB8" w:rsidRDefault="006B5FB8" w:rsidP="00152EBF">
      <w:pPr>
        <w:numPr>
          <w:ilvl w:val="1"/>
          <w:numId w:val="19"/>
        </w:numPr>
        <w:autoSpaceDE w:val="0"/>
        <w:autoSpaceDN w:val="0"/>
        <w:adjustRightInd w:val="0"/>
        <w:spacing w:after="0" w:line="360" w:lineRule="auto"/>
        <w:jc w:val="both"/>
        <w:rPr>
          <w:rFonts w:ascii="Times New Roman" w:eastAsia="Times New Roman" w:hAnsi="Times New Roman" w:cs="Times New Roman"/>
          <w:kern w:val="0"/>
          <w14:ligatures w14:val="none"/>
        </w:rPr>
      </w:pPr>
      <w:r w:rsidRPr="006B5FB8">
        <w:rPr>
          <w:rFonts w:ascii="Times New Roman" w:eastAsia="Times New Roman" w:hAnsi="Times New Roman" w:cs="Times New Roman"/>
          <w:kern w:val="0"/>
          <w14:ligatures w14:val="none"/>
        </w:rPr>
        <w:t xml:space="preserve">REQ12: The system </w:t>
      </w:r>
      <w:r w:rsidR="00120869" w:rsidRPr="006B5FB8">
        <w:rPr>
          <w:rFonts w:ascii="Times New Roman" w:eastAsia="Times New Roman" w:hAnsi="Times New Roman" w:cs="Times New Roman"/>
          <w:kern w:val="0"/>
          <w14:ligatures w14:val="none"/>
        </w:rPr>
        <w:t>should</w:t>
      </w:r>
      <w:r w:rsidRPr="006B5FB8">
        <w:rPr>
          <w:rFonts w:ascii="Times New Roman" w:eastAsia="Times New Roman" w:hAnsi="Times New Roman" w:cs="Times New Roman"/>
          <w:kern w:val="0"/>
          <w14:ligatures w14:val="none"/>
        </w:rPr>
        <w:t xml:space="preserve"> enable company supervisors to send application status notifications to students.</w:t>
      </w:r>
    </w:p>
    <w:p w14:paraId="5199198F" w14:textId="77777777" w:rsidR="007510CE" w:rsidRPr="00B22548" w:rsidRDefault="007510CE" w:rsidP="003E5BB2">
      <w:pPr>
        <w:pStyle w:val="Heading3"/>
      </w:pPr>
      <w:bookmarkStart w:id="51" w:name="_Toc198882394"/>
      <w:r w:rsidRPr="00B22548">
        <w:lastRenderedPageBreak/>
        <w:t xml:space="preserve">2.3.3 </w:t>
      </w:r>
      <w:bookmarkStart w:id="52" w:name="_Hlk197239576"/>
      <w:r w:rsidRPr="00B22548">
        <w:t>Nonfunctional requirements</w:t>
      </w:r>
      <w:bookmarkEnd w:id="51"/>
      <w:r w:rsidRPr="00B22548">
        <w:t xml:space="preserve"> </w:t>
      </w:r>
      <w:bookmarkEnd w:id="52"/>
    </w:p>
    <w:p w14:paraId="7976719D" w14:textId="77777777" w:rsidR="007510CE" w:rsidRPr="00B22548" w:rsidRDefault="007510CE"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Non-functional requirements are additional quality of system in terms of the following issues.</w:t>
      </w:r>
    </w:p>
    <w:p w14:paraId="4FF19F1A" w14:textId="77777777" w:rsidR="007510CE" w:rsidRPr="00B22548" w:rsidRDefault="007510CE" w:rsidP="00152EBF">
      <w:pPr>
        <w:numPr>
          <w:ilvl w:val="0"/>
          <w:numId w:val="4"/>
        </w:numPr>
        <w:tabs>
          <w:tab w:val="left" w:pos="709"/>
        </w:tabs>
        <w:suppressAutoHyphens/>
        <w:autoSpaceDN w:val="0"/>
        <w:spacing w:after="0" w:line="360" w:lineRule="auto"/>
        <w:jc w:val="both"/>
        <w:rPr>
          <w:rFonts w:ascii="Times New Roman" w:hAnsi="Times New Roman" w:cs="Times New Roman"/>
          <w:b/>
          <w:color w:val="000000"/>
          <w:kern w:val="0"/>
          <w14:ligatures w14:val="none"/>
        </w:rPr>
      </w:pPr>
      <w:r w:rsidRPr="00B22548">
        <w:rPr>
          <w:rFonts w:ascii="Times New Roman" w:hAnsi="Times New Roman" w:cs="Times New Roman"/>
          <w:b/>
          <w:color w:val="000000"/>
          <w:kern w:val="0"/>
          <w14:ligatures w14:val="none"/>
        </w:rPr>
        <w:t xml:space="preserve">User Interface </w:t>
      </w:r>
    </w:p>
    <w:p w14:paraId="03718715"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eastAsia="Times New Roman" w:hAnsi="Times New Roman" w:cs="Times New Roman"/>
          <w:bCs/>
          <w:color w:val="000000"/>
          <w:kern w:val="0"/>
          <w14:ligatures w14:val="none"/>
        </w:rPr>
        <w:t>The system GUI should be consistent with all other programs.</w:t>
      </w:r>
    </w:p>
    <w:p w14:paraId="3557F3EA"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The caption and text of GUI should be clear to understand and clear descriptive one.</w:t>
      </w:r>
    </w:p>
    <w:p w14:paraId="0A353632"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The GUI should be accompanied with the help of files that describe the usage of each GUI.</w:t>
      </w:r>
    </w:p>
    <w:p w14:paraId="366CDC01"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The GUI should be easily customizable.</w:t>
      </w:r>
    </w:p>
    <w:p w14:paraId="0940E2EA"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bookmarkStart w:id="53" w:name="_Hlk197239731"/>
      <w:r w:rsidRPr="00B22548">
        <w:rPr>
          <w:rFonts w:ascii="Times New Roman" w:eastAsia="Times New Roman" w:hAnsi="Times New Roman" w:cs="Times New Roman"/>
          <w:b/>
          <w:kern w:val="0"/>
          <w14:ligatures w14:val="none"/>
        </w:rPr>
        <w:t>Economy</w:t>
      </w:r>
    </w:p>
    <w:p w14:paraId="194DE89A"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eastAsia="Times New Roman" w:hAnsi="Times New Roman" w:cs="Times New Roman"/>
          <w:color w:val="000000"/>
          <w:kern w:val="0"/>
          <w14:ligatures w14:val="none"/>
        </w:rPr>
        <w:t xml:space="preserve">The system will reduce costs. </w:t>
      </w:r>
    </w:p>
    <w:p w14:paraId="5CE11B42"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eastAsia="Times New Roman" w:hAnsi="Times New Roman" w:cs="Times New Roman"/>
          <w:color w:val="000000"/>
          <w:kern w:val="0"/>
          <w14:ligatures w14:val="none"/>
        </w:rPr>
        <w:t>The system should give maximum benefit with minimum time and minimum resources.</w:t>
      </w:r>
    </w:p>
    <w:p w14:paraId="42DF9F79"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b/>
          <w:kern w:val="0"/>
          <w14:ligatures w14:val="none"/>
        </w:rPr>
        <w:t>Reliability</w:t>
      </w:r>
    </w:p>
    <w:p w14:paraId="17F5BF66"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eastAsia="Times New Roman" w:hAnsi="Times New Roman" w:cs="Times New Roman"/>
          <w:color w:val="000000"/>
          <w:kern w:val="0"/>
          <w14:ligatures w14:val="none"/>
        </w:rPr>
        <w:t xml:space="preserve">The system provides the user with correct information. </w:t>
      </w:r>
    </w:p>
    <w:p w14:paraId="49BC68BF" w14:textId="77777777" w:rsidR="007510CE" w:rsidRPr="00B22548" w:rsidRDefault="007510CE" w:rsidP="00152EBF">
      <w:pPr>
        <w:numPr>
          <w:ilvl w:val="0"/>
          <w:numId w:val="5"/>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color w:val="000000"/>
          <w:kern w:val="0"/>
          <w14:ligatures w14:val="none"/>
        </w:rPr>
        <w:t>When the user entered wrong inputs, it notifies to correct the input data</w:t>
      </w:r>
    </w:p>
    <w:bookmarkEnd w:id="53"/>
    <w:p w14:paraId="5C0B462B"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b/>
          <w:kern w:val="0"/>
          <w14:ligatures w14:val="none"/>
        </w:rPr>
        <w:t xml:space="preserve">Performance </w:t>
      </w:r>
    </w:p>
    <w:p w14:paraId="378FD735"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Our proposed system should provide 7x24 hours’ access for the users.</w:t>
      </w:r>
    </w:p>
    <w:p w14:paraId="243FE233"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 xml:space="preserve">The proposed system runs on any kind of operating system </w:t>
      </w:r>
    </w:p>
    <w:p w14:paraId="41D57F1E"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eastAsia="Times New Roman" w:hAnsi="Times New Roman" w:cs="Times New Roman"/>
          <w:color w:val="000000"/>
          <w:kern w:val="0"/>
          <w14:ligatures w14:val="none"/>
        </w:rPr>
        <w:t>After the user information is submitted the response time must be fast enough</w:t>
      </w:r>
    </w:p>
    <w:p w14:paraId="367A6B67"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ystem shall accommodate number of users at a time.</w:t>
      </w:r>
    </w:p>
    <w:p w14:paraId="11772F87" w14:textId="77777777" w:rsidR="007510CE" w:rsidRPr="00B22548" w:rsidRDefault="007510CE" w:rsidP="00152EBF">
      <w:pPr>
        <w:numPr>
          <w:ilvl w:val="0"/>
          <w:numId w:val="4"/>
        </w:numPr>
        <w:autoSpaceDE w:val="0"/>
        <w:autoSpaceDN w:val="0"/>
        <w:adjustRightInd w:val="0"/>
        <w:spacing w:after="0" w:line="360" w:lineRule="auto"/>
        <w:jc w:val="both"/>
        <w:rPr>
          <w:rFonts w:ascii="Times New Roman" w:hAnsi="Times New Roman" w:cs="Times New Roman"/>
          <w:b/>
          <w:color w:val="000000"/>
          <w:kern w:val="0"/>
          <w14:ligatures w14:val="none"/>
        </w:rPr>
      </w:pPr>
      <w:r w:rsidRPr="00B22548">
        <w:rPr>
          <w:rFonts w:ascii="Times New Roman" w:hAnsi="Times New Roman" w:cs="Times New Roman"/>
          <w:b/>
          <w:color w:val="000000"/>
          <w:kern w:val="0"/>
          <w14:ligatures w14:val="none"/>
        </w:rPr>
        <w:t xml:space="preserve">Security and Access permissions </w:t>
      </w:r>
    </w:p>
    <w:p w14:paraId="2467111B"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Our system is secure, which means unauthorized body cannot damage system and system resource</w:t>
      </w:r>
    </w:p>
    <w:p w14:paraId="21080217"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ystem is secured due to the username and password for administrative activity.</w:t>
      </w:r>
    </w:p>
    <w:p w14:paraId="4B44F88F" w14:textId="77777777" w:rsidR="007510CE" w:rsidRPr="00B22548" w:rsidRDefault="007510CE" w:rsidP="00152EBF">
      <w:pPr>
        <w:numPr>
          <w:ilvl w:val="0"/>
          <w:numId w:val="4"/>
        </w:numPr>
        <w:tabs>
          <w:tab w:val="left" w:pos="2520"/>
        </w:tabs>
        <w:spacing w:after="0" w:line="360" w:lineRule="auto"/>
        <w:contextualSpacing/>
        <w:jc w:val="both"/>
        <w:rPr>
          <w:rFonts w:ascii="Times New Roman" w:eastAsia="Times New Roman" w:hAnsi="Times New Roman" w:cs="Times New Roman"/>
          <w:b/>
          <w:bCs/>
          <w:kern w:val="0"/>
          <w14:ligatures w14:val="none"/>
        </w:rPr>
      </w:pPr>
      <w:r w:rsidRPr="00B22548">
        <w:rPr>
          <w:rFonts w:ascii="Times New Roman" w:eastAsia="Times New Roman" w:hAnsi="Times New Roman" w:cs="Times New Roman"/>
          <w:b/>
          <w:bCs/>
          <w:kern w:val="0"/>
          <w14:ligatures w14:val="none"/>
        </w:rPr>
        <w:t>Usability:</w:t>
      </w:r>
    </w:p>
    <w:p w14:paraId="30005560"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The system is easy to use and understandable.</w:t>
      </w:r>
    </w:p>
    <w:p w14:paraId="17D80C09"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ystem is free to use.</w:t>
      </w:r>
    </w:p>
    <w:p w14:paraId="565265AC"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b/>
          <w:kern w:val="0"/>
          <w14:ligatures w14:val="none"/>
        </w:rPr>
        <w:t>Availability:</w:t>
      </w:r>
    </w:p>
    <w:p w14:paraId="32135E5D"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The system is available to the user as a web design application.</w:t>
      </w:r>
    </w:p>
    <w:p w14:paraId="2C17D853"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lastRenderedPageBreak/>
        <w:t>Authorized users can access the system easily.</w:t>
      </w:r>
    </w:p>
    <w:p w14:paraId="29D2A705"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ystem has backup if there is a failure.</w:t>
      </w:r>
    </w:p>
    <w:p w14:paraId="115E2D81"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b/>
          <w:kern w:val="0"/>
          <w14:ligatures w14:val="none"/>
        </w:rPr>
        <w:t>Backup and Recovery:</w:t>
      </w:r>
    </w:p>
    <w:p w14:paraId="65047AAA" w14:textId="77777777" w:rsidR="007510CE" w:rsidRPr="00B22548" w:rsidRDefault="007510CE" w:rsidP="00152EBF">
      <w:pPr>
        <w:numPr>
          <w:ilvl w:val="0"/>
          <w:numId w:val="5"/>
        </w:numPr>
        <w:tabs>
          <w:tab w:val="left" w:pos="709"/>
        </w:tabs>
        <w:suppressAutoHyphens/>
        <w:autoSpaceDN w:val="0"/>
        <w:spacing w:after="0" w:line="360" w:lineRule="auto"/>
        <w:jc w:val="both"/>
        <w:rPr>
          <w:rFonts w:ascii="Times New Roman" w:hAnsi="Times New Roman" w:cs="Times New Roman"/>
          <w:bCs/>
          <w:color w:val="000000"/>
          <w:kern w:val="0"/>
          <w14:ligatures w14:val="none"/>
        </w:rPr>
      </w:pPr>
      <w:r w:rsidRPr="00B22548">
        <w:rPr>
          <w:rFonts w:ascii="Times New Roman" w:hAnsi="Times New Roman" w:cs="Times New Roman"/>
          <w:bCs/>
          <w:color w:val="000000"/>
          <w:kern w:val="0"/>
          <w14:ligatures w14:val="none"/>
        </w:rPr>
        <w:t>It is easy to recover data stored on the server in case of unexpected server failure.</w:t>
      </w:r>
    </w:p>
    <w:p w14:paraId="77E2AC90"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 xml:space="preserve">The first option to backup data is using </w:t>
      </w:r>
      <w:r w:rsidRPr="00B22548">
        <w:rPr>
          <w:rFonts w:ascii="Times New Roman" w:eastAsia="Times New Roman" w:hAnsi="Times New Roman" w:cs="Times New Roman"/>
          <w:kern w:val="0"/>
          <w14:ligatures w14:val="none"/>
        </w:rPr>
        <w:t xml:space="preserve">distributed </w:t>
      </w:r>
      <w:r w:rsidRPr="00B22548">
        <w:rPr>
          <w:rFonts w:ascii="Times New Roman" w:eastAsia="Times New Roman" w:hAnsi="Times New Roman" w:cs="Times New Roman"/>
          <w:color w:val="000000"/>
          <w:kern w:val="0"/>
          <w14:ligatures w14:val="none"/>
        </w:rPr>
        <w:t>database.</w:t>
      </w:r>
    </w:p>
    <w:p w14:paraId="4E03043A" w14:textId="77777777" w:rsidR="007510CE" w:rsidRPr="00B22548" w:rsidRDefault="007510CE" w:rsidP="00152EBF">
      <w:pPr>
        <w:numPr>
          <w:ilvl w:val="0"/>
          <w:numId w:val="4"/>
        </w:numPr>
        <w:spacing w:after="0" w:line="360" w:lineRule="auto"/>
        <w:contextualSpacing/>
        <w:jc w:val="both"/>
        <w:rPr>
          <w:rFonts w:ascii="Times New Roman" w:eastAsia="Times New Roman" w:hAnsi="Times New Roman" w:cs="Times New Roman"/>
          <w:b/>
          <w:kern w:val="0"/>
          <w14:ligatures w14:val="none"/>
        </w:rPr>
      </w:pPr>
      <w:r w:rsidRPr="00B22548">
        <w:rPr>
          <w:rFonts w:ascii="Times New Roman" w:eastAsia="Times New Roman" w:hAnsi="Times New Roman" w:cs="Times New Roman"/>
          <w:b/>
          <w:kern w:val="0"/>
          <w14:ligatures w14:val="none"/>
        </w:rPr>
        <w:t>Integrity:</w:t>
      </w:r>
    </w:p>
    <w:p w14:paraId="64C5FEE8" w14:textId="77777777" w:rsidR="007510CE" w:rsidRPr="00B22548" w:rsidRDefault="007510CE" w:rsidP="00152EBF">
      <w:pPr>
        <w:numPr>
          <w:ilvl w:val="0"/>
          <w:numId w:val="5"/>
        </w:numPr>
        <w:spacing w:after="200" w:line="360" w:lineRule="auto"/>
        <w:contextualSpacing/>
        <w:jc w:val="both"/>
        <w:rPr>
          <w:rFonts w:ascii="Times New Roman" w:eastAsia="Times New Roman" w:hAnsi="Times New Roman" w:cs="Times New Roman"/>
          <w:color w:val="000000"/>
          <w:kern w:val="0"/>
          <w14:ligatures w14:val="none"/>
        </w:rPr>
      </w:pPr>
      <w:r w:rsidRPr="00B22548">
        <w:rPr>
          <w:rFonts w:ascii="Times New Roman" w:eastAsia="Times New Roman" w:hAnsi="Times New Roman" w:cs="Times New Roman"/>
          <w:color w:val="000000"/>
          <w:kern w:val="0"/>
          <w14:ligatures w14:val="none"/>
        </w:rPr>
        <w:t>The system should be secure and must use encryption to protect the databases.</w:t>
      </w:r>
      <w:r w:rsidRPr="00B22548">
        <w:rPr>
          <w:rFonts w:ascii="Times New Roman" w:eastAsia="Times New Roman" w:hAnsi="Times New Roman" w:cs="Times New Roman"/>
          <w:b/>
          <w:bCs/>
          <w:color w:val="000000"/>
          <w:kern w:val="0"/>
          <w14:ligatures w14:val="none"/>
        </w:rPr>
        <w:br/>
      </w:r>
      <w:r w:rsidRPr="00B22548">
        <w:rPr>
          <w:rFonts w:ascii="Times New Roman" w:eastAsia="Times New Roman" w:hAnsi="Times New Roman" w:cs="Times New Roman"/>
          <w:color w:val="000000"/>
          <w:kern w:val="0"/>
          <w14:ligatures w14:val="none"/>
        </w:rPr>
        <w:t>A. User requirements</w:t>
      </w:r>
    </w:p>
    <w:p w14:paraId="1AD10252" w14:textId="77777777" w:rsidR="007510CE" w:rsidRPr="00B22548" w:rsidRDefault="007510CE" w:rsidP="00152EBF">
      <w:pPr>
        <w:autoSpaceDE w:val="0"/>
        <w:autoSpaceDN w:val="0"/>
        <w:adjustRightInd w:val="0"/>
        <w:spacing w:after="0" w:line="360" w:lineRule="auto"/>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The proposed system has one side i.e., website:</w:t>
      </w:r>
    </w:p>
    <w:p w14:paraId="5F52B6D0"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GUI of the website must be responsive to have ease of access </w:t>
      </w:r>
    </w:p>
    <w:p w14:paraId="033C3E28"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Should contain attractive user interface throughout the page </w:t>
      </w:r>
    </w:p>
    <w:p w14:paraId="392929EC"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have a special login interface for the user of the website </w:t>
      </w:r>
    </w:p>
    <w:p w14:paraId="7B3A0EB6"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have an attractive and easily manageable interface after login  </w:t>
      </w:r>
    </w:p>
    <w:p w14:paraId="7D535400"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display warning messages in order prevent users from unnecessary stress and loss of data </w:t>
      </w:r>
    </w:p>
    <w:p w14:paraId="00CA75D2"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all protect any wrong entry of the user  </w:t>
      </w:r>
    </w:p>
    <w:p w14:paraId="7216A977"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all interact with the server as fast as possible  </w:t>
      </w:r>
    </w:p>
    <w:p w14:paraId="6A703290" w14:textId="77777777" w:rsidR="007510CE" w:rsidRPr="00B22548" w:rsidRDefault="007510CE" w:rsidP="00152EBF">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color used in the GUI should provide user with safe vision and should not be sharp to the eye. </w:t>
      </w:r>
    </w:p>
    <w:p w14:paraId="634968CD" w14:textId="77777777" w:rsidR="00B22548" w:rsidRPr="00B22548" w:rsidRDefault="00B22548" w:rsidP="003E5BB2">
      <w:pPr>
        <w:pStyle w:val="Heading3"/>
      </w:pPr>
      <w:bookmarkStart w:id="54" w:name="_Toc198882395"/>
      <w:r w:rsidRPr="00B22548">
        <w:t>2.3.4 System models</w:t>
      </w:r>
      <w:bookmarkEnd w:id="54"/>
      <w:r w:rsidRPr="00B22548">
        <w:t xml:space="preserve"> </w:t>
      </w:r>
    </w:p>
    <w:p w14:paraId="12467C42"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System modeling is the process of developing abstract models of a system, with each model representing a different view or perspective of that system. Meaning that, representing a system using some kind of graphical notation based on unified modeling language (UML) which helps to understand the functionality of the system and models are used to communicate with customer. These system models are </w:t>
      </w:r>
    </w:p>
    <w:p w14:paraId="3519A627" w14:textId="77777777" w:rsidR="00B22548" w:rsidRPr="00B22548" w:rsidRDefault="00B22548" w:rsidP="00152EBF">
      <w:pPr>
        <w:numPr>
          <w:ilvl w:val="0"/>
          <w:numId w:val="6"/>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Use Case diagrams</w:t>
      </w:r>
    </w:p>
    <w:p w14:paraId="3407E628" w14:textId="77777777" w:rsidR="00B22548" w:rsidRPr="00B22548" w:rsidRDefault="00B22548" w:rsidP="00152EBF">
      <w:pPr>
        <w:numPr>
          <w:ilvl w:val="0"/>
          <w:numId w:val="6"/>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Sequence diagrams</w:t>
      </w:r>
    </w:p>
    <w:p w14:paraId="2E156B04" w14:textId="2C5087DB" w:rsidR="00B22548" w:rsidRPr="00B22548" w:rsidRDefault="00B22548" w:rsidP="00152EBF">
      <w:pPr>
        <w:numPr>
          <w:ilvl w:val="0"/>
          <w:numId w:val="6"/>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Activity diagrams</w:t>
      </w:r>
    </w:p>
    <w:p w14:paraId="06B7542B" w14:textId="77777777" w:rsidR="00B22548" w:rsidRPr="00B22548" w:rsidRDefault="00B22548" w:rsidP="00152EBF">
      <w:pPr>
        <w:numPr>
          <w:ilvl w:val="0"/>
          <w:numId w:val="6"/>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Class diagrams</w:t>
      </w:r>
    </w:p>
    <w:p w14:paraId="4224B5AF" w14:textId="77777777" w:rsidR="00B22548" w:rsidRPr="00B22548" w:rsidRDefault="00B22548" w:rsidP="00152EBF">
      <w:pPr>
        <w:numPr>
          <w:ilvl w:val="0"/>
          <w:numId w:val="6"/>
        </w:numPr>
        <w:spacing w:after="200" w:line="360" w:lineRule="auto"/>
        <w:contextualSpacing/>
        <w:jc w:val="both"/>
        <w:rPr>
          <w:rFonts w:ascii="Times New Roman" w:eastAsia="Times New Roman" w:hAnsi="Times New Roman" w:cs="Times New Roman"/>
          <w:kern w:val="0"/>
          <w:sz w:val="28"/>
          <w:szCs w:val="28"/>
          <w14:ligatures w14:val="none"/>
        </w:rPr>
      </w:pPr>
      <w:r w:rsidRPr="00B22548">
        <w:rPr>
          <w:rFonts w:ascii="Times New Roman" w:eastAsia="Times New Roman" w:hAnsi="Times New Roman" w:cs="Times New Roman"/>
          <w:kern w:val="0"/>
          <w14:ligatures w14:val="none"/>
        </w:rPr>
        <w:lastRenderedPageBreak/>
        <w:t>State diagrams</w:t>
      </w:r>
    </w:p>
    <w:p w14:paraId="1D10AEC6" w14:textId="6B211325" w:rsidR="001D33EB" w:rsidRPr="001D33EB" w:rsidRDefault="001D33EB" w:rsidP="00152EBF">
      <w:pPr>
        <w:keepNext/>
        <w:spacing w:line="360" w:lineRule="auto"/>
        <w:jc w:val="both"/>
        <w:rPr>
          <w:rFonts w:ascii="Times New Roman" w:eastAsia="Times New Roman" w:hAnsi="Times New Roman" w:cs="Times New Roman"/>
          <w:b/>
          <w:bCs/>
          <w:kern w:val="0"/>
          <w14:ligatures w14:val="none"/>
        </w:rPr>
      </w:pPr>
      <w:r w:rsidRPr="001D33EB">
        <w:rPr>
          <w:rFonts w:ascii="Times New Roman" w:eastAsia="Times New Roman" w:hAnsi="Times New Roman" w:cs="Times New Roman"/>
          <w:b/>
          <w:bCs/>
          <w:kern w:val="0"/>
          <w14:ligatures w14:val="none"/>
        </w:rPr>
        <w:t>Actors</w:t>
      </w:r>
    </w:p>
    <w:p w14:paraId="43916E09" w14:textId="1D134D11" w:rsidR="005F561F" w:rsidRDefault="005F561F" w:rsidP="005F561F">
      <w:pPr>
        <w:pStyle w:val="Caption"/>
        <w:keepNext/>
      </w:pPr>
      <w:bookmarkStart w:id="55" w:name="_Toc198882454"/>
      <w:r>
        <w:t xml:space="preserve">Table </w:t>
      </w:r>
      <w:r>
        <w:fldChar w:fldCharType="begin"/>
      </w:r>
      <w:r>
        <w:instrText xml:space="preserve"> SEQ Table \* ARABIC </w:instrText>
      </w:r>
      <w:r>
        <w:fldChar w:fldCharType="separate"/>
      </w:r>
      <w:r w:rsidR="006A4AD5">
        <w:rPr>
          <w:noProof/>
        </w:rPr>
        <w:t>5</w:t>
      </w:r>
      <w:r>
        <w:fldChar w:fldCharType="end"/>
      </w:r>
      <w:r>
        <w:t>:</w:t>
      </w:r>
      <w:r w:rsidRPr="00E65EEB">
        <w:t>Actors</w:t>
      </w:r>
      <w:bookmarkEnd w:id="55"/>
    </w:p>
    <w:tbl>
      <w:tblPr>
        <w:tblStyle w:val="TableGrid"/>
        <w:tblW w:w="0" w:type="auto"/>
        <w:tblInd w:w="-113" w:type="dxa"/>
        <w:tblLook w:val="04A0" w:firstRow="1" w:lastRow="0" w:firstColumn="1" w:lastColumn="0" w:noHBand="0" w:noVBand="1"/>
      </w:tblPr>
      <w:tblGrid>
        <w:gridCol w:w="4371"/>
        <w:gridCol w:w="4372"/>
      </w:tblGrid>
      <w:tr w:rsidR="00B22548" w:rsidRPr="00B22548" w14:paraId="5094C581" w14:textId="77777777" w:rsidTr="001D4526">
        <w:tc>
          <w:tcPr>
            <w:tcW w:w="4675" w:type="dxa"/>
          </w:tcPr>
          <w:p w14:paraId="7AAFB326" w14:textId="77777777" w:rsidR="00B22548" w:rsidRPr="00AB53FF" w:rsidRDefault="00B22548" w:rsidP="00152EBF">
            <w:pPr>
              <w:spacing w:line="360" w:lineRule="auto"/>
              <w:jc w:val="both"/>
              <w:rPr>
                <w:rFonts w:ascii="Times New Roman" w:eastAsia="Times New Roman" w:hAnsi="Times New Roman" w:cs="Times New Roman"/>
                <w:b/>
                <w:bCs/>
                <w:sz w:val="24"/>
                <w:szCs w:val="24"/>
              </w:rPr>
            </w:pPr>
            <w:r w:rsidRPr="00AB53FF">
              <w:rPr>
                <w:rFonts w:ascii="Times New Roman" w:eastAsia="Times New Roman" w:hAnsi="Times New Roman" w:cs="Times New Roman"/>
                <w:b/>
                <w:bCs/>
                <w:sz w:val="24"/>
                <w:szCs w:val="24"/>
              </w:rPr>
              <w:t>User class</w:t>
            </w:r>
          </w:p>
        </w:tc>
        <w:tc>
          <w:tcPr>
            <w:tcW w:w="4675" w:type="dxa"/>
          </w:tcPr>
          <w:p w14:paraId="4178C119" w14:textId="77777777" w:rsidR="00B22548" w:rsidRPr="00AB53FF" w:rsidRDefault="00B22548" w:rsidP="00152EBF">
            <w:pPr>
              <w:spacing w:line="360" w:lineRule="auto"/>
              <w:jc w:val="both"/>
              <w:rPr>
                <w:rFonts w:ascii="Times New Roman" w:eastAsia="Times New Roman" w:hAnsi="Times New Roman" w:cs="Times New Roman"/>
                <w:b/>
                <w:bCs/>
                <w:sz w:val="24"/>
                <w:szCs w:val="24"/>
              </w:rPr>
            </w:pPr>
            <w:r w:rsidRPr="00AB53FF">
              <w:rPr>
                <w:rFonts w:ascii="Times New Roman" w:eastAsia="Times New Roman" w:hAnsi="Times New Roman" w:cs="Times New Roman"/>
                <w:b/>
                <w:bCs/>
                <w:sz w:val="24"/>
                <w:szCs w:val="24"/>
              </w:rPr>
              <w:t xml:space="preserve">Description </w:t>
            </w:r>
          </w:p>
        </w:tc>
      </w:tr>
      <w:tr w:rsidR="00B22548" w:rsidRPr="00B22548" w14:paraId="7520A4FD" w14:textId="77777777" w:rsidTr="001D4526">
        <w:tc>
          <w:tcPr>
            <w:tcW w:w="4675" w:type="dxa"/>
          </w:tcPr>
          <w:p w14:paraId="3F87A9C8" w14:textId="77777777" w:rsidR="001D33EB" w:rsidRPr="00AB53FF" w:rsidRDefault="001D33EB" w:rsidP="00152EBF">
            <w:pPr>
              <w:spacing w:after="200" w:line="360" w:lineRule="auto"/>
              <w:contextualSpacing/>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System Administrator</w:t>
            </w:r>
          </w:p>
          <w:p w14:paraId="7669D581" w14:textId="2F14798C" w:rsidR="00B22548" w:rsidRPr="00AB53FF" w:rsidRDefault="00B22548" w:rsidP="00152EBF">
            <w:pPr>
              <w:spacing w:line="360" w:lineRule="auto"/>
              <w:jc w:val="both"/>
              <w:rPr>
                <w:rFonts w:ascii="Times New Roman" w:eastAsia="Times New Roman" w:hAnsi="Times New Roman" w:cs="Times New Roman"/>
                <w:sz w:val="24"/>
                <w:szCs w:val="24"/>
              </w:rPr>
            </w:pPr>
          </w:p>
        </w:tc>
        <w:tc>
          <w:tcPr>
            <w:tcW w:w="4675" w:type="dxa"/>
          </w:tcPr>
          <w:p w14:paraId="5530A86D" w14:textId="77777777" w:rsidR="00B22548" w:rsidRPr="00AB53FF" w:rsidRDefault="00B22548"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Admin is the one who controls the entire system.</w:t>
            </w:r>
          </w:p>
          <w:p w14:paraId="46BA5376" w14:textId="77777777" w:rsidR="00B22548" w:rsidRPr="00AB53FF" w:rsidRDefault="00B22548"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Admin has the right to control the system database and able to alert the records, view profiles and approves any application of the students can deny or permit any services for users of the system.</w:t>
            </w:r>
          </w:p>
        </w:tc>
      </w:tr>
      <w:tr w:rsidR="00B22548" w:rsidRPr="00B22548" w14:paraId="44026353" w14:textId="77777777" w:rsidTr="001D4526">
        <w:tc>
          <w:tcPr>
            <w:tcW w:w="4675" w:type="dxa"/>
          </w:tcPr>
          <w:p w14:paraId="006676EC" w14:textId="77777777" w:rsidR="00B22548" w:rsidRPr="00AB53FF" w:rsidRDefault="00B22548"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 xml:space="preserve">Student </w:t>
            </w:r>
          </w:p>
        </w:tc>
        <w:tc>
          <w:tcPr>
            <w:tcW w:w="4675" w:type="dxa"/>
          </w:tcPr>
          <w:p w14:paraId="75ECFCB2" w14:textId="77777777" w:rsidR="00B22548" w:rsidRPr="00AB53FF" w:rsidRDefault="00B22548"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Student is anyone who is Students of university who is applying for interns or career.</w:t>
            </w:r>
          </w:p>
          <w:p w14:paraId="1FA72504" w14:textId="285F1F93" w:rsidR="00B22548" w:rsidRPr="00AB53FF" w:rsidRDefault="001D33EB"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 xml:space="preserve">Can anybody who </w:t>
            </w:r>
            <w:r w:rsidR="002B2CFF" w:rsidRPr="00AB53FF">
              <w:rPr>
                <w:rFonts w:ascii="Times New Roman" w:eastAsia="Times New Roman" w:hAnsi="Times New Roman" w:cs="Times New Roman"/>
                <w:sz w:val="24"/>
                <w:szCs w:val="24"/>
              </w:rPr>
              <w:t>is looking</w:t>
            </w:r>
            <w:r w:rsidR="00B22548" w:rsidRPr="00AB53FF">
              <w:rPr>
                <w:rFonts w:ascii="Times New Roman" w:eastAsia="Times New Roman" w:hAnsi="Times New Roman" w:cs="Times New Roman"/>
                <w:sz w:val="24"/>
                <w:szCs w:val="24"/>
              </w:rPr>
              <w:t xml:space="preserve"> for intern and jobs like employees within other </w:t>
            </w:r>
            <w:r w:rsidRPr="00AB53FF">
              <w:rPr>
                <w:rFonts w:ascii="Times New Roman" w:eastAsia="Times New Roman" w:hAnsi="Times New Roman" w:cs="Times New Roman"/>
                <w:sz w:val="24"/>
                <w:szCs w:val="24"/>
              </w:rPr>
              <w:t>organizations.</w:t>
            </w:r>
          </w:p>
          <w:p w14:paraId="6A43BEFA" w14:textId="77777777" w:rsidR="00B22548" w:rsidRPr="00AB53FF" w:rsidRDefault="00B22548" w:rsidP="00152EBF">
            <w:pPr>
              <w:spacing w:line="360" w:lineRule="auto"/>
              <w:jc w:val="both"/>
              <w:rPr>
                <w:rFonts w:ascii="Times New Roman" w:eastAsia="Times New Roman" w:hAnsi="Times New Roman" w:cs="Times New Roman"/>
                <w:sz w:val="24"/>
                <w:szCs w:val="24"/>
              </w:rPr>
            </w:pPr>
          </w:p>
        </w:tc>
      </w:tr>
      <w:tr w:rsidR="00B22548" w:rsidRPr="00B22548" w14:paraId="0498E72C" w14:textId="77777777" w:rsidTr="001D4526">
        <w:tc>
          <w:tcPr>
            <w:tcW w:w="4675" w:type="dxa"/>
          </w:tcPr>
          <w:p w14:paraId="2AA92D36" w14:textId="26105A25" w:rsidR="00B22548" w:rsidRPr="00AB53FF" w:rsidRDefault="001D33EB"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Faculty advisor</w:t>
            </w:r>
          </w:p>
        </w:tc>
        <w:tc>
          <w:tcPr>
            <w:tcW w:w="4675" w:type="dxa"/>
          </w:tcPr>
          <w:p w14:paraId="37384417" w14:textId="77777777" w:rsidR="00B22548" w:rsidRPr="00AB53FF" w:rsidRDefault="00B22548" w:rsidP="00152EBF">
            <w:pPr>
              <w:spacing w:line="360" w:lineRule="auto"/>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Lecturers who advise students during their internship.</w:t>
            </w:r>
          </w:p>
        </w:tc>
      </w:tr>
      <w:tr w:rsidR="00B22548" w:rsidRPr="00B22548" w14:paraId="28F6A8EE" w14:textId="77777777" w:rsidTr="001D4526">
        <w:tc>
          <w:tcPr>
            <w:tcW w:w="4675" w:type="dxa"/>
          </w:tcPr>
          <w:p w14:paraId="42ECA3A5" w14:textId="77777777" w:rsidR="001D33EB" w:rsidRPr="00AB53FF" w:rsidRDefault="001D33EB" w:rsidP="00152EBF">
            <w:pPr>
              <w:spacing w:after="200" w:line="360" w:lineRule="auto"/>
              <w:contextualSpacing/>
              <w:jc w:val="both"/>
              <w:rPr>
                <w:rFonts w:ascii="Times New Roman" w:eastAsia="Times New Roman" w:hAnsi="Times New Roman" w:cs="Times New Roman"/>
                <w:sz w:val="24"/>
                <w:szCs w:val="24"/>
              </w:rPr>
            </w:pPr>
            <w:r w:rsidRPr="00AB53FF">
              <w:rPr>
                <w:rFonts w:ascii="Times New Roman" w:eastAsia="Times New Roman" w:hAnsi="Times New Roman" w:cs="Times New Roman"/>
                <w:sz w:val="24"/>
                <w:szCs w:val="24"/>
              </w:rPr>
              <w:t>Company supervisor</w:t>
            </w:r>
          </w:p>
          <w:p w14:paraId="78E93B07" w14:textId="2B4CF8AC" w:rsidR="00B22548" w:rsidRPr="00AB53FF" w:rsidRDefault="00B22548" w:rsidP="00152EBF">
            <w:pPr>
              <w:spacing w:line="360" w:lineRule="auto"/>
              <w:jc w:val="both"/>
              <w:rPr>
                <w:rFonts w:ascii="Times New Roman" w:eastAsia="Times New Roman" w:hAnsi="Times New Roman" w:cs="Times New Roman"/>
                <w:sz w:val="24"/>
                <w:szCs w:val="24"/>
              </w:rPr>
            </w:pPr>
          </w:p>
        </w:tc>
        <w:tc>
          <w:tcPr>
            <w:tcW w:w="4675" w:type="dxa"/>
          </w:tcPr>
          <w:p w14:paraId="268A76A7" w14:textId="77777777" w:rsidR="00B22548" w:rsidRPr="00AB53FF" w:rsidRDefault="00B22548" w:rsidP="00152EBF">
            <w:pPr>
              <w:spacing w:line="360" w:lineRule="auto"/>
              <w:jc w:val="both"/>
              <w:rPr>
                <w:rFonts w:ascii="Times New Roman" w:eastAsiaTheme="majorEastAsia" w:hAnsi="Times New Roman" w:cs="Times New Roman"/>
                <w:sz w:val="24"/>
                <w:szCs w:val="24"/>
                <w:lang w:bidi="en-US"/>
              </w:rPr>
            </w:pPr>
            <w:r w:rsidRPr="00AB53FF">
              <w:rPr>
                <w:rFonts w:ascii="Times New Roman" w:eastAsiaTheme="majorEastAsia" w:hAnsi="Times New Roman" w:cs="Times New Roman"/>
                <w:sz w:val="24"/>
                <w:szCs w:val="24"/>
                <w:lang w:bidi="en-US"/>
              </w:rPr>
              <w:t>People who supervise students during their internship</w:t>
            </w:r>
          </w:p>
        </w:tc>
      </w:tr>
    </w:tbl>
    <w:p w14:paraId="19BB7826" w14:textId="77777777" w:rsidR="00B22548" w:rsidRPr="00B22548" w:rsidRDefault="00B22548" w:rsidP="00152EBF">
      <w:pPr>
        <w:spacing w:after="0" w:line="360" w:lineRule="auto"/>
        <w:jc w:val="both"/>
        <w:rPr>
          <w:rFonts w:ascii="Times New Roman" w:eastAsia="Times New Roman" w:hAnsi="Times New Roman" w:cs="Times New Roman"/>
          <w:kern w:val="0"/>
          <w:sz w:val="28"/>
          <w:szCs w:val="28"/>
          <w14:ligatures w14:val="none"/>
        </w:rPr>
      </w:pPr>
    </w:p>
    <w:p w14:paraId="47FCFA6F" w14:textId="77777777" w:rsidR="00B22548" w:rsidRPr="00B22548" w:rsidRDefault="00B22548" w:rsidP="003E5BB2">
      <w:pPr>
        <w:pStyle w:val="Heading4"/>
      </w:pPr>
      <w:bookmarkStart w:id="56" w:name="_Toc198882396"/>
      <w:r w:rsidRPr="00B22548">
        <w:t>2.3.4.1 Use case model</w:t>
      </w:r>
      <w:bookmarkEnd w:id="56"/>
    </w:p>
    <w:p w14:paraId="4F2049BE"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These diagrams show the interaction between a system and its environment. Each use case represents a discrete task that involves external interaction with a system. Diagrammatically represented to provide an overview of the use case and in more detailed textual form. </w:t>
      </w:r>
      <w:bookmarkStart w:id="57" w:name="_Hlk197241441"/>
      <w:r w:rsidRPr="00B22548">
        <w:rPr>
          <w:rFonts w:ascii="Times New Roman" w:eastAsia="Times New Roman" w:hAnsi="Times New Roman" w:cs="Times New Roman"/>
          <w:kern w:val="0"/>
          <w14:ligatures w14:val="none"/>
        </w:rPr>
        <w:t>Actors in a use case may be people or other system</w:t>
      </w:r>
      <w:bookmarkEnd w:id="57"/>
      <w:r w:rsidRPr="00B22548">
        <w:rPr>
          <w:rFonts w:ascii="Times New Roman" w:eastAsia="Times New Roman" w:hAnsi="Times New Roman" w:cs="Times New Roman"/>
          <w:kern w:val="0"/>
          <w14:ligatures w14:val="none"/>
        </w:rPr>
        <w:t>. In our system we have the following actors</w:t>
      </w:r>
    </w:p>
    <w:p w14:paraId="24B9DA90" w14:textId="77777777" w:rsidR="00B22548" w:rsidRPr="00B22548" w:rsidRDefault="00B22548" w:rsidP="00152EBF">
      <w:pPr>
        <w:numPr>
          <w:ilvl w:val="0"/>
          <w:numId w:val="7"/>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System Administrator</w:t>
      </w:r>
    </w:p>
    <w:p w14:paraId="0902864E" w14:textId="77777777" w:rsidR="00B22548" w:rsidRPr="00B22548" w:rsidRDefault="00B22548" w:rsidP="00152EBF">
      <w:pPr>
        <w:numPr>
          <w:ilvl w:val="0"/>
          <w:numId w:val="7"/>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lastRenderedPageBreak/>
        <w:t>Company supervisor</w:t>
      </w:r>
    </w:p>
    <w:p w14:paraId="40E71675" w14:textId="77777777" w:rsidR="00B22548" w:rsidRPr="00B22548" w:rsidRDefault="00B22548" w:rsidP="00152EBF">
      <w:pPr>
        <w:numPr>
          <w:ilvl w:val="0"/>
          <w:numId w:val="7"/>
        </w:numPr>
        <w:spacing w:after="200" w:line="360" w:lineRule="auto"/>
        <w:contextualSpacing/>
        <w:jc w:val="both"/>
        <w:rPr>
          <w:rFonts w:ascii="Times New Roman" w:eastAsia="Times New Roman" w:hAnsi="Times New Roman" w:cs="Times New Roman"/>
          <w:kern w:val="0"/>
          <w14:ligatures w14:val="none"/>
        </w:rPr>
      </w:pPr>
      <w:bookmarkStart w:id="58" w:name="_Hlk195872700"/>
      <w:r w:rsidRPr="00B22548">
        <w:rPr>
          <w:rFonts w:ascii="Times New Roman" w:eastAsia="Times New Roman" w:hAnsi="Times New Roman" w:cs="Times New Roman"/>
          <w:kern w:val="0"/>
          <w14:ligatures w14:val="none"/>
        </w:rPr>
        <w:t xml:space="preserve">Faculty advisor </w:t>
      </w:r>
      <w:bookmarkEnd w:id="58"/>
      <w:r w:rsidRPr="00B22548">
        <w:rPr>
          <w:rFonts w:ascii="Times New Roman" w:eastAsia="Times New Roman" w:hAnsi="Times New Roman" w:cs="Times New Roman"/>
          <w:kern w:val="0"/>
          <w14:ligatures w14:val="none"/>
        </w:rPr>
        <w:t xml:space="preserve">and </w:t>
      </w:r>
    </w:p>
    <w:p w14:paraId="7C556236" w14:textId="77777777" w:rsidR="00B22548" w:rsidRDefault="00B22548" w:rsidP="00152EBF">
      <w:pPr>
        <w:numPr>
          <w:ilvl w:val="0"/>
          <w:numId w:val="7"/>
        </w:numPr>
        <w:spacing w:after="200" w:line="360" w:lineRule="auto"/>
        <w:contextualSpacing/>
        <w:jc w:val="both"/>
        <w:rPr>
          <w:rFonts w:ascii="Times New Roman" w:eastAsia="Times New Roman" w:hAnsi="Times New Roman" w:cs="Times New Roman"/>
          <w:kern w:val="0"/>
          <w14:ligatures w14:val="none"/>
        </w:rPr>
      </w:pPr>
      <w:r w:rsidRPr="00B22548">
        <w:rPr>
          <w:rFonts w:ascii="Times New Roman" w:eastAsia="Times New Roman" w:hAnsi="Times New Roman" w:cs="Times New Roman"/>
          <w:kern w:val="0"/>
          <w14:ligatures w14:val="none"/>
        </w:rPr>
        <w:t xml:space="preserve">Student </w:t>
      </w:r>
    </w:p>
    <w:p w14:paraId="7A7741F9" w14:textId="55A282AB" w:rsidR="00B7680F" w:rsidRDefault="00120869" w:rsidP="00120869">
      <w:pPr>
        <w:spacing w:after="0" w:line="360" w:lineRule="auto"/>
        <w:jc w:val="both"/>
        <w:rPr>
          <w:rFonts w:ascii="Times New Roman" w:hAnsi="Times New Roman" w:cs="Times New Roman"/>
          <w:b/>
          <w:bCs/>
          <w:kern w:val="0"/>
          <w:sz w:val="28"/>
          <w:szCs w:val="28"/>
          <w:lang w:val="en-GB"/>
          <w14:ligatures w14:val="none"/>
        </w:rPr>
      </w:pPr>
      <w:r>
        <w:rPr>
          <w:noProof/>
        </w:rPr>
        <mc:AlternateContent>
          <mc:Choice Requires="wps">
            <w:drawing>
              <wp:anchor distT="0" distB="0" distL="114300" distR="114300" simplePos="0" relativeHeight="251699200" behindDoc="0" locked="0" layoutInCell="1" allowOverlap="1" wp14:anchorId="504B05A6" wp14:editId="65F693EE">
                <wp:simplePos x="0" y="0"/>
                <wp:positionH relativeFrom="column">
                  <wp:posOffset>822960</wp:posOffset>
                </wp:positionH>
                <wp:positionV relativeFrom="paragraph">
                  <wp:posOffset>4438552</wp:posOffset>
                </wp:positionV>
                <wp:extent cx="4994910" cy="294836"/>
                <wp:effectExtent l="0" t="0" r="0" b="0"/>
                <wp:wrapNone/>
                <wp:docPr id="827376045" name="Text Box 1"/>
                <wp:cNvGraphicFramePr/>
                <a:graphic xmlns:a="http://schemas.openxmlformats.org/drawingml/2006/main">
                  <a:graphicData uri="http://schemas.microsoft.com/office/word/2010/wordprocessingShape">
                    <wps:wsp>
                      <wps:cNvSpPr txBox="1"/>
                      <wps:spPr>
                        <a:xfrm>
                          <a:off x="0" y="0"/>
                          <a:ext cx="4994910" cy="294836"/>
                        </a:xfrm>
                        <a:prstGeom prst="rect">
                          <a:avLst/>
                        </a:prstGeom>
                        <a:solidFill>
                          <a:prstClr val="white"/>
                        </a:solidFill>
                        <a:ln>
                          <a:noFill/>
                        </a:ln>
                      </wps:spPr>
                      <wps:txbx>
                        <w:txbxContent>
                          <w:p w14:paraId="5511BF9D" w14:textId="625ADEBA" w:rsidR="005F561F" w:rsidRPr="00485E0B" w:rsidRDefault="005F561F" w:rsidP="005F561F">
                            <w:pPr>
                              <w:pStyle w:val="Caption"/>
                              <w:rPr>
                                <w:rFonts w:ascii="Times New Roman" w:hAnsi="Times New Roman" w:cs="Times New Roman"/>
                                <w:noProof/>
                                <w:sz w:val="28"/>
                                <w:szCs w:val="28"/>
                              </w:rPr>
                            </w:pPr>
                            <w:bookmarkStart w:id="59" w:name="_Toc198882417"/>
                            <w:r>
                              <w:t xml:space="preserve">Figure </w:t>
                            </w:r>
                            <w:r>
                              <w:fldChar w:fldCharType="begin"/>
                            </w:r>
                            <w:r>
                              <w:instrText xml:space="preserve"> SEQ Figure \* ARABIC </w:instrText>
                            </w:r>
                            <w:r>
                              <w:fldChar w:fldCharType="separate"/>
                            </w:r>
                            <w:r w:rsidR="006A4AD5">
                              <w:rPr>
                                <w:noProof/>
                              </w:rPr>
                              <w:t>2</w:t>
                            </w:r>
                            <w:r>
                              <w:fldChar w:fldCharType="end"/>
                            </w:r>
                            <w:r>
                              <w:t>:</w:t>
                            </w:r>
                            <w:r w:rsidRPr="000F0656">
                              <w:t>ICMS Use Case Diagram</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04B05A6" id="_x0000_t202" coordsize="21600,21600" o:spt="202" path="m,l,21600r21600,l21600,xe">
                <v:stroke joinstyle="miter"/>
                <v:path gradientshapeok="t" o:connecttype="rect"/>
              </v:shapetype>
              <v:shape id="Text Box 1" o:spid="_x0000_s1026" type="#_x0000_t202" style="position:absolute;left:0;text-align:left;margin-left:64.8pt;margin-top:349.5pt;width:393.3pt;height:23.2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" stroked="f">
                <v:textbox inset="0,0,0,0">
                  <w:txbxContent>
                    <w:p w14:paraId="5511BF9D" w14:textId="625ADEBA" w:rsidR="005F561F" w:rsidRPr="00485E0B" w:rsidRDefault="005F561F" w:rsidP="005F561F">
                      <w:pPr>
                        <w:pStyle w:val="Caption"/>
                        <w:rPr>
                          <w:rFonts w:ascii="Times New Roman" w:hAnsi="Times New Roman" w:cs="Times New Roman"/>
                          <w:noProof/>
                          <w:sz w:val="28"/>
                          <w:szCs w:val="28"/>
                        </w:rPr>
                      </w:pPr>
                      <w:bookmarkStart w:id="60" w:name="_Toc198882417"/>
                      <w:r>
                        <w:t xml:space="preserve">Figure </w:t>
                      </w:r>
                      <w:r>
                        <w:fldChar w:fldCharType="begin"/>
                      </w:r>
                      <w:r>
                        <w:instrText xml:space="preserve"> SEQ Figure \* ARABIC </w:instrText>
                      </w:r>
                      <w:r>
                        <w:fldChar w:fldCharType="separate"/>
                      </w:r>
                      <w:r w:rsidR="006A4AD5">
                        <w:rPr>
                          <w:noProof/>
                        </w:rPr>
                        <w:t>2</w:t>
                      </w:r>
                      <w:r>
                        <w:fldChar w:fldCharType="end"/>
                      </w:r>
                      <w:r>
                        <w:t>:</w:t>
                      </w:r>
                      <w:r w:rsidRPr="000F0656">
                        <w:t>ICMS Use Case Diagram</w:t>
                      </w:r>
                      <w:bookmarkEnd w:id="60"/>
                    </w:p>
                  </w:txbxContent>
                </v:textbox>
              </v:shape>
            </w:pict>
          </mc:Fallback>
        </mc:AlternateContent>
      </w:r>
      <w:r w:rsidRPr="00B7680F">
        <w:rPr>
          <w:rFonts w:ascii="Times New Roman" w:hAnsi="Times New Roman" w:cs="Times New Roman"/>
          <w:b/>
          <w:bCs/>
          <w:noProof/>
          <w:kern w:val="0"/>
          <w:sz w:val="28"/>
          <w:szCs w:val="28"/>
          <w14:ligatures w14:val="none"/>
        </w:rPr>
        <mc:AlternateContent>
          <mc:Choice Requires="wpg">
            <w:drawing>
              <wp:anchor distT="0" distB="0" distL="114300" distR="114300" simplePos="0" relativeHeight="251697152" behindDoc="0" locked="0" layoutInCell="1" allowOverlap="1" wp14:anchorId="23A04761" wp14:editId="7EA9892D">
                <wp:simplePos x="0" y="0"/>
                <wp:positionH relativeFrom="column">
                  <wp:posOffset>822960</wp:posOffset>
                </wp:positionH>
                <wp:positionV relativeFrom="paragraph">
                  <wp:posOffset>780951</wp:posOffset>
                </wp:positionV>
                <wp:extent cx="4994910" cy="3551995"/>
                <wp:effectExtent l="0" t="19050" r="0" b="10795"/>
                <wp:wrapNone/>
                <wp:docPr id="423130648" name="Page-1"/>
                <wp:cNvGraphicFramePr/>
                <a:graphic xmlns:a="http://schemas.openxmlformats.org/drawingml/2006/main">
                  <a:graphicData uri="http://schemas.microsoft.com/office/word/2010/wordprocessingGroup">
                    <wpg:wgp>
                      <wpg:cNvGrpSpPr/>
                      <wpg:grpSpPr>
                        <a:xfrm>
                          <a:off x="0" y="0"/>
                          <a:ext cx="4994910" cy="3551995"/>
                          <a:chOff x="827692" y="449461"/>
                          <a:chExt cx="4995132" cy="3364387"/>
                        </a:xfrm>
                      </wpg:grpSpPr>
                      <wpg:grpSp>
                        <wpg:cNvPr id="2024430417" name="System Container"/>
                        <wpg:cNvGrpSpPr/>
                        <wpg:grpSpPr>
                          <a:xfrm>
                            <a:off x="1752409" y="449461"/>
                            <a:ext cx="3207622" cy="3364387"/>
                            <a:chOff x="1752409" y="449461"/>
                            <a:chExt cx="3207622" cy="3364387"/>
                          </a:xfrm>
                        </wpg:grpSpPr>
                        <wps:wsp>
                          <wps:cNvPr id="1146109064" name="Freeform: Shape 1146109064"/>
                          <wps:cNvSpPr/>
                          <wps:spPr>
                            <a:xfrm>
                              <a:off x="1752409" y="449461"/>
                              <a:ext cx="3207622" cy="3364387"/>
                            </a:xfrm>
                            <a:custGeom>
                              <a:avLst/>
                              <a:gdLst/>
                              <a:ahLst/>
                              <a:cxnLst/>
                              <a:rect l="l" t="t" r="r" b="b"/>
                              <a:pathLst>
                                <a:path w="3207622" h="3364387" stroke="0">
                                  <a:moveTo>
                                    <a:pt x="66000" y="0"/>
                                  </a:moveTo>
                                  <a:lnTo>
                                    <a:pt x="3141622" y="0"/>
                                  </a:lnTo>
                                  <a:cubicBezTo>
                                    <a:pt x="3178054" y="0"/>
                                    <a:pt x="3207622" y="29568"/>
                                    <a:pt x="3207622" y="66000"/>
                                  </a:cubicBezTo>
                                  <a:lnTo>
                                    <a:pt x="3207622" y="3298387"/>
                                  </a:lnTo>
                                  <a:cubicBezTo>
                                    <a:pt x="3207622" y="3334819"/>
                                    <a:pt x="3178054" y="3364387"/>
                                    <a:pt x="3141622" y="3364387"/>
                                  </a:cubicBezTo>
                                  <a:lnTo>
                                    <a:pt x="66000" y="3364387"/>
                                  </a:lnTo>
                                  <a:cubicBezTo>
                                    <a:pt x="29568" y="3364387"/>
                                    <a:pt x="0" y="3334819"/>
                                    <a:pt x="0" y="3298387"/>
                                  </a:cubicBezTo>
                                  <a:lnTo>
                                    <a:pt x="0" y="66000"/>
                                  </a:lnTo>
                                  <a:cubicBezTo>
                                    <a:pt x="0" y="29568"/>
                                    <a:pt x="29568" y="0"/>
                                    <a:pt x="66000" y="0"/>
                                  </a:cubicBezTo>
                                  <a:close/>
                                </a:path>
                                <a:path w="3207622" h="3364387" fill="none">
                                  <a:moveTo>
                                    <a:pt x="66000" y="0"/>
                                  </a:moveTo>
                                  <a:lnTo>
                                    <a:pt x="3141622" y="0"/>
                                  </a:lnTo>
                                  <a:cubicBezTo>
                                    <a:pt x="3178054" y="0"/>
                                    <a:pt x="3207622" y="29568"/>
                                    <a:pt x="3207622" y="66000"/>
                                  </a:cubicBezTo>
                                  <a:lnTo>
                                    <a:pt x="3207622" y="3298387"/>
                                  </a:lnTo>
                                  <a:cubicBezTo>
                                    <a:pt x="3207622" y="3334819"/>
                                    <a:pt x="3178054" y="3364387"/>
                                    <a:pt x="3141622" y="3364387"/>
                                  </a:cubicBezTo>
                                  <a:lnTo>
                                    <a:pt x="66000" y="3364387"/>
                                  </a:lnTo>
                                  <a:cubicBezTo>
                                    <a:pt x="29568" y="3364387"/>
                                    <a:pt x="0" y="3334819"/>
                                    <a:pt x="0" y="3298387"/>
                                  </a:cubicBezTo>
                                  <a:lnTo>
                                    <a:pt x="0" y="66000"/>
                                  </a:lnTo>
                                  <a:cubicBezTo>
                                    <a:pt x="0" y="29568"/>
                                    <a:pt x="29568" y="0"/>
                                    <a:pt x="66000" y="0"/>
                                  </a:cubicBezTo>
                                  <a:close/>
                                </a:path>
                              </a:pathLst>
                            </a:custGeom>
                            <a:noFill/>
                            <a:ln w="6000" cap="flat">
                              <a:solidFill>
                                <a:srgbClr val="101843"/>
                              </a:solidFill>
                            </a:ln>
                          </wps:spPr>
                          <wps:bodyPr/>
                        </wps:wsp>
                        <wpg:grpSp>
                          <wpg:cNvPr id="1616314673" name="Group 1616314673"/>
                          <wpg:cNvGrpSpPr/>
                          <wpg:grpSpPr>
                            <a:xfrm>
                              <a:off x="1752409" y="449461"/>
                              <a:ext cx="3087622" cy="180000"/>
                              <a:chOff x="1752409" y="449461"/>
                              <a:chExt cx="3087622" cy="180000"/>
                            </a:xfrm>
                          </wpg:grpSpPr>
                          <wps:wsp>
                            <wps:cNvPr id="463324324" name="Freeform: Shape 463324324"/>
                            <wps:cNvSpPr/>
                            <wps:spPr>
                              <a:xfrm>
                                <a:off x="1752409" y="449461"/>
                                <a:ext cx="3087622" cy="180000"/>
                              </a:xfrm>
                              <a:custGeom>
                                <a:avLst/>
                                <a:gdLst/>
                                <a:ahLst/>
                                <a:cxnLst/>
                                <a:rect l="l" t="t" r="r" b="b"/>
                                <a:pathLst/>
                              </a:custGeom>
                              <a:noFill/>
                              <a:ln w="6000" cap="flat">
                                <a:solidFill>
                                  <a:srgbClr val="101843"/>
                                </a:solidFill>
                              </a:ln>
                            </wps:spPr>
                            <wps:bodyPr/>
                          </wps:wsp>
                          <wps:wsp>
                            <wps:cNvPr id="2056386313" name="Text 3"/>
                            <wps:cNvSpPr txBox="1"/>
                            <wps:spPr>
                              <a:xfrm>
                                <a:off x="1812409" y="434461"/>
                                <a:ext cx="3087622" cy="210000"/>
                              </a:xfrm>
                              <a:prstGeom prst="rect">
                                <a:avLst/>
                              </a:prstGeom>
                              <a:noFill/>
                            </wps:spPr>
                            <wps:txbx>
                              <w:txbxContent>
                                <w:p w14:paraId="1682FF25" w14:textId="77777777" w:rsidR="00B7680F" w:rsidRDefault="00B7680F" w:rsidP="00B7680F">
                                  <w:pPr>
                                    <w:snapToGrid w:val="0"/>
                                    <w:spacing w:line="200" w:lineRule="auto"/>
                                    <w:rPr>
                                      <w:rFonts w:ascii="Segoe UI" w:eastAsia="Segoe UI" w:hAnsi="Segoe UI"/>
                                      <w:color w:val="000000"/>
                                      <w:sz w:val="14"/>
                                      <w:szCs w:val="14"/>
                                    </w:rPr>
                                  </w:pPr>
                                  <w:r>
                                    <w:rPr>
                                      <w:rFonts w:ascii="Arial" w:eastAsia="Arial" w:hAnsi="Arial"/>
                                      <w:color w:val="191919"/>
                                      <w:sz w:val="14"/>
                                      <w:szCs w:val="14"/>
                                    </w:rPr>
                                    <w:t>ICMS</w:t>
                                  </w:r>
                                </w:p>
                              </w:txbxContent>
                            </wps:txbx>
                            <wps:bodyPr wrap="square" lIns="22860" tIns="22860" rIns="22860" bIns="22860" rtlCol="0" anchor="ctr"/>
                          </wps:wsp>
                        </wpg:grpSp>
                      </wpg:grpSp>
                      <wpg:grpSp>
                        <wpg:cNvPr id="2057819863" name="Group 2057819863"/>
                        <wpg:cNvGrpSpPr/>
                        <wpg:grpSpPr>
                          <a:xfrm>
                            <a:off x="2684666" y="568691"/>
                            <a:ext cx="504882" cy="302825"/>
                            <a:chOff x="2684666" y="568691"/>
                            <a:chExt cx="504882" cy="302825"/>
                          </a:xfrm>
                        </wpg:grpSpPr>
                        <wps:wsp>
                          <wps:cNvPr id="857213018" name="Use Case"/>
                          <wps:cNvSpPr/>
                          <wps:spPr>
                            <a:xfrm>
                              <a:off x="2684666" y="568691"/>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896550953" name="Text 5"/>
                          <wps:cNvSpPr txBox="1"/>
                          <wps:spPr>
                            <a:xfrm>
                              <a:off x="2684666" y="558104"/>
                              <a:ext cx="504882" cy="324000"/>
                            </a:xfrm>
                            <a:prstGeom prst="rect">
                              <a:avLst/>
                            </a:prstGeom>
                            <a:noFill/>
                          </wps:spPr>
                          <wps:txbx>
                            <w:txbxContent>
                              <w:p w14:paraId="3A82EA89" w14:textId="77777777" w:rsidR="00B7680F" w:rsidRDefault="00B7680F" w:rsidP="00B7680F">
                                <w:pPr>
                                  <w:snapToGrid w:val="0"/>
                                  <w:spacing w:line="200" w:lineRule="auto"/>
                                  <w:jc w:val="center"/>
                                  <w:rPr>
                                    <w:rFonts w:ascii="Arial" w:eastAsia="Arial" w:hAnsi="Arial"/>
                                    <w:color w:val="000000"/>
                                    <w:sz w:val="14"/>
                                    <w:szCs w:val="14"/>
                                  </w:rPr>
                                </w:pPr>
                                <w:bookmarkStart w:id="61" w:name="_Hlk198878854"/>
                                <w:bookmarkStart w:id="62" w:name="_Hlk198878855"/>
                                <w:bookmarkStart w:id="63" w:name="_Hlk198878856"/>
                                <w:bookmarkStart w:id="64" w:name="_Hlk198878857"/>
                                <w:r>
                                  <w:rPr>
                                    <w:rFonts w:ascii="Arial" w:eastAsia="Arial" w:hAnsi="Arial"/>
                                    <w:color w:val="191919"/>
                                    <w:sz w:val="14"/>
                                    <w:szCs w:val="14"/>
                                  </w:rPr>
                                  <w:t>Manage Account</w:t>
                                </w:r>
                                <w:bookmarkEnd w:id="61"/>
                                <w:bookmarkEnd w:id="62"/>
                                <w:bookmarkEnd w:id="63"/>
                                <w:bookmarkEnd w:id="64"/>
                              </w:p>
                            </w:txbxContent>
                          </wps:txbx>
                          <wps:bodyPr wrap="square" lIns="22860" tIns="22860" rIns="22860" bIns="22860" rtlCol="0" anchor="ctr"/>
                        </wps:wsp>
                      </wpg:grpSp>
                      <wpg:grpSp>
                        <wpg:cNvPr id="719624665" name="Group 719624665"/>
                        <wpg:cNvGrpSpPr/>
                        <wpg:grpSpPr>
                          <a:xfrm>
                            <a:off x="1924970" y="1243982"/>
                            <a:ext cx="504882" cy="302825"/>
                            <a:chOff x="1924970" y="1243982"/>
                            <a:chExt cx="504882" cy="302825"/>
                          </a:xfrm>
                        </wpg:grpSpPr>
                        <wps:wsp>
                          <wps:cNvPr id="81465784" name="Use Case"/>
                          <wps:cNvSpPr/>
                          <wps:spPr>
                            <a:xfrm>
                              <a:off x="1924970" y="1243982"/>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795981336" name="Text 7"/>
                          <wps:cNvSpPr txBox="1"/>
                          <wps:spPr>
                            <a:xfrm>
                              <a:off x="1924970" y="1233395"/>
                              <a:ext cx="504882" cy="324000"/>
                            </a:xfrm>
                            <a:prstGeom prst="rect">
                              <a:avLst/>
                            </a:prstGeom>
                            <a:noFill/>
                          </wps:spPr>
                          <wps:txbx>
                            <w:txbxContent>
                              <w:p w14:paraId="4B6C572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Reset Password</w:t>
                                </w:r>
                              </w:p>
                            </w:txbxContent>
                          </wps:txbx>
                          <wps:bodyPr wrap="square" lIns="22860" tIns="22860" rIns="22860" bIns="22860" rtlCol="0" anchor="ctr"/>
                        </wps:wsp>
                      </wpg:grpSp>
                      <wpg:grpSp>
                        <wpg:cNvPr id="223349290" name="Group 223349290"/>
                        <wpg:cNvGrpSpPr/>
                        <wpg:grpSpPr>
                          <a:xfrm>
                            <a:off x="2347024" y="941155"/>
                            <a:ext cx="504882" cy="302825"/>
                            <a:chOff x="2347024" y="941155"/>
                            <a:chExt cx="504882" cy="302825"/>
                          </a:xfrm>
                        </wpg:grpSpPr>
                        <wps:wsp>
                          <wps:cNvPr id="1859586170" name="Use Case"/>
                          <wps:cNvSpPr/>
                          <wps:spPr>
                            <a:xfrm>
                              <a:off x="2347024" y="941155"/>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654313960" name="Text 9"/>
                          <wps:cNvSpPr txBox="1"/>
                          <wps:spPr>
                            <a:xfrm>
                              <a:off x="2347024" y="941155"/>
                              <a:ext cx="504882" cy="302825"/>
                            </a:xfrm>
                            <a:prstGeom prst="rect">
                              <a:avLst/>
                            </a:prstGeom>
                            <a:noFill/>
                          </wps:spPr>
                          <wps:txbx>
                            <w:txbxContent>
                              <w:p w14:paraId="1658FED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view user</w:t>
                                </w:r>
                              </w:p>
                            </w:txbxContent>
                          </wps:txbx>
                          <wps:bodyPr wrap="square" lIns="22860" tIns="22860" rIns="22860" bIns="22860" rtlCol="0" anchor="ctr"/>
                        </wps:wsp>
                      </wpg:grpSp>
                      <wpg:grpSp>
                        <wpg:cNvPr id="1103430829" name="Group 1103430829"/>
                        <wpg:cNvGrpSpPr/>
                        <wpg:grpSpPr>
                          <a:xfrm>
                            <a:off x="3950838" y="990745"/>
                            <a:ext cx="504882" cy="302825"/>
                            <a:chOff x="3950838" y="990745"/>
                            <a:chExt cx="504882" cy="302825"/>
                          </a:xfrm>
                        </wpg:grpSpPr>
                        <wps:wsp>
                          <wps:cNvPr id="1486727810" name="Use Case"/>
                          <wps:cNvSpPr/>
                          <wps:spPr>
                            <a:xfrm>
                              <a:off x="3950838" y="990745"/>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924384276" name="Text 11"/>
                          <wps:cNvSpPr txBox="1"/>
                          <wps:spPr>
                            <a:xfrm>
                              <a:off x="3950838" y="990745"/>
                              <a:ext cx="504882" cy="302825"/>
                            </a:xfrm>
                            <a:prstGeom prst="rect">
                              <a:avLst/>
                            </a:prstGeom>
                            <a:noFill/>
                          </wps:spPr>
                          <wps:txbx>
                            <w:txbxContent>
                              <w:p w14:paraId="6F34448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Sign up</w:t>
                                </w:r>
                              </w:p>
                            </w:txbxContent>
                          </wps:txbx>
                          <wps:bodyPr wrap="square" lIns="22860" tIns="22860" rIns="22860" bIns="22860" rtlCol="0" anchor="ctr"/>
                        </wps:wsp>
                      </wpg:grpSp>
                      <wpg:grpSp>
                        <wpg:cNvPr id="1359785547" name="Group 1359785547"/>
                        <wpg:cNvGrpSpPr/>
                        <wpg:grpSpPr>
                          <a:xfrm>
                            <a:off x="2894114" y="1648631"/>
                            <a:ext cx="504882" cy="302825"/>
                            <a:chOff x="2894114" y="1648631"/>
                            <a:chExt cx="504882" cy="302825"/>
                          </a:xfrm>
                        </wpg:grpSpPr>
                        <wps:wsp>
                          <wps:cNvPr id="1861550624" name="Use Case"/>
                          <wps:cNvSpPr/>
                          <wps:spPr>
                            <a:xfrm>
                              <a:off x="2894114" y="1648631"/>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2139360859" name="Text 13"/>
                          <wps:cNvSpPr txBox="1"/>
                          <wps:spPr>
                            <a:xfrm>
                              <a:off x="2894114" y="1648631"/>
                              <a:ext cx="504882" cy="302825"/>
                            </a:xfrm>
                            <a:prstGeom prst="rect">
                              <a:avLst/>
                            </a:prstGeom>
                            <a:noFill/>
                          </wps:spPr>
                          <wps:txbx>
                            <w:txbxContent>
                              <w:p w14:paraId="43350BFD"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Login</w:t>
                                </w:r>
                              </w:p>
                            </w:txbxContent>
                          </wps:txbx>
                          <wps:bodyPr wrap="square" lIns="22860" tIns="22860" rIns="22860" bIns="22860" rtlCol="0" anchor="ctr"/>
                        </wps:wsp>
                      </wpg:grpSp>
                      <wpg:grpSp>
                        <wpg:cNvPr id="1093064599" name="Group 1093064599"/>
                        <wpg:cNvGrpSpPr/>
                        <wpg:grpSpPr>
                          <a:xfrm>
                            <a:off x="3445958" y="711300"/>
                            <a:ext cx="504882" cy="302825"/>
                            <a:chOff x="3445958" y="711300"/>
                            <a:chExt cx="504882" cy="302825"/>
                          </a:xfrm>
                        </wpg:grpSpPr>
                        <wps:wsp>
                          <wps:cNvPr id="1971063411" name="Use Case"/>
                          <wps:cNvSpPr/>
                          <wps:spPr>
                            <a:xfrm>
                              <a:off x="3445958" y="711300"/>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250971249" name="Text 15"/>
                          <wps:cNvSpPr txBox="1"/>
                          <wps:spPr>
                            <a:xfrm>
                              <a:off x="3445958" y="711300"/>
                              <a:ext cx="504882" cy="302825"/>
                            </a:xfrm>
                            <a:prstGeom prst="rect">
                              <a:avLst/>
                            </a:prstGeom>
                            <a:noFill/>
                          </wps:spPr>
                          <wps:txbx>
                            <w:txbxContent>
                              <w:p w14:paraId="6519BDF4"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Post News</w:t>
                                </w:r>
                              </w:p>
                            </w:txbxContent>
                          </wps:txbx>
                          <wps:bodyPr wrap="square" lIns="22860" tIns="22860" rIns="22860" bIns="22860" rtlCol="0" anchor="ctr"/>
                        </wps:wsp>
                      </wpg:grpSp>
                      <wpg:grpSp>
                        <wpg:cNvPr id="860582884" name="Group 860582884"/>
                        <wpg:cNvGrpSpPr/>
                        <wpg:grpSpPr>
                          <a:xfrm>
                            <a:off x="3737663" y="2560071"/>
                            <a:ext cx="504882" cy="302825"/>
                            <a:chOff x="3737663" y="2560071"/>
                            <a:chExt cx="504882" cy="302825"/>
                          </a:xfrm>
                        </wpg:grpSpPr>
                        <wps:wsp>
                          <wps:cNvPr id="1725965490" name="Use Case"/>
                          <wps:cNvSpPr/>
                          <wps:spPr>
                            <a:xfrm>
                              <a:off x="3737663" y="2560071"/>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402356965" name="Text 17"/>
                          <wps:cNvSpPr txBox="1"/>
                          <wps:spPr>
                            <a:xfrm>
                              <a:off x="3737663" y="2560071"/>
                              <a:ext cx="504882" cy="302825"/>
                            </a:xfrm>
                            <a:prstGeom prst="rect">
                              <a:avLst/>
                            </a:prstGeom>
                            <a:noFill/>
                          </wps:spPr>
                          <wps:txbx>
                            <w:txbxContent>
                              <w:p w14:paraId="279919B3"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ttach file</w:t>
                                </w:r>
                              </w:p>
                            </w:txbxContent>
                          </wps:txbx>
                          <wps:bodyPr wrap="square" lIns="22860" tIns="22860" rIns="22860" bIns="22860" rtlCol="0" anchor="ctr"/>
                        </wps:wsp>
                      </wpg:grpSp>
                      <wpg:grpSp>
                        <wpg:cNvPr id="645619794" name="Group 645619794"/>
                        <wpg:cNvGrpSpPr/>
                        <wpg:grpSpPr>
                          <a:xfrm>
                            <a:off x="2049438" y="2081204"/>
                            <a:ext cx="504882" cy="302825"/>
                            <a:chOff x="2049438" y="2081204"/>
                            <a:chExt cx="504882" cy="302825"/>
                          </a:xfrm>
                        </wpg:grpSpPr>
                        <wps:wsp>
                          <wps:cNvPr id="2043457677" name="Use Case"/>
                          <wps:cNvSpPr/>
                          <wps:spPr>
                            <a:xfrm>
                              <a:off x="2049438" y="2081204"/>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997861067" name="Text 19"/>
                          <wps:cNvSpPr txBox="1"/>
                          <wps:spPr>
                            <a:xfrm>
                              <a:off x="2049438" y="2070617"/>
                              <a:ext cx="504882" cy="324000"/>
                            </a:xfrm>
                            <a:prstGeom prst="rect">
                              <a:avLst/>
                            </a:prstGeom>
                            <a:noFill/>
                          </wps:spPr>
                          <wps:txbx>
                            <w:txbxContent>
                              <w:p w14:paraId="377BBC9F"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View notification</w:t>
                                </w:r>
                              </w:p>
                            </w:txbxContent>
                          </wps:txbx>
                          <wps:bodyPr wrap="square" lIns="22860" tIns="22860" rIns="22860" bIns="22860" rtlCol="0" anchor="ctr"/>
                        </wps:wsp>
                      </wpg:grpSp>
                      <wpg:grpSp>
                        <wpg:cNvPr id="1070969660" name="Group 1070969660"/>
                        <wpg:cNvGrpSpPr/>
                        <wpg:grpSpPr>
                          <a:xfrm>
                            <a:off x="3950838" y="1871037"/>
                            <a:ext cx="504882" cy="302825"/>
                            <a:chOff x="3950838" y="1871037"/>
                            <a:chExt cx="504882" cy="302825"/>
                          </a:xfrm>
                        </wpg:grpSpPr>
                        <wps:wsp>
                          <wps:cNvPr id="1512804974" name="Use Case"/>
                          <wps:cNvSpPr/>
                          <wps:spPr>
                            <a:xfrm>
                              <a:off x="3950838" y="1871037"/>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244672374" name="Text 21"/>
                          <wps:cNvSpPr txBox="1"/>
                          <wps:spPr>
                            <a:xfrm>
                              <a:off x="3950838" y="1860450"/>
                              <a:ext cx="504882" cy="324000"/>
                            </a:xfrm>
                            <a:prstGeom prst="rect">
                              <a:avLst/>
                            </a:prstGeom>
                            <a:noFill/>
                          </wps:spPr>
                          <wps:txbx>
                            <w:txbxContent>
                              <w:p w14:paraId="20FFFC6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Manage</w:t>
                                </w:r>
                              </w:p>
                              <w:p w14:paraId="1781B5D6"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profile</w:t>
                                </w:r>
                              </w:p>
                            </w:txbxContent>
                          </wps:txbx>
                          <wps:bodyPr wrap="square" lIns="22860" tIns="22860" rIns="22860" bIns="22860" rtlCol="0" anchor="ctr"/>
                        </wps:wsp>
                      </wpg:grpSp>
                      <wpg:grpSp>
                        <wpg:cNvPr id="386380655" name="Group 386380655"/>
                        <wpg:cNvGrpSpPr/>
                        <wpg:grpSpPr>
                          <a:xfrm>
                            <a:off x="2937904" y="3421260"/>
                            <a:ext cx="504882" cy="302825"/>
                            <a:chOff x="2937904" y="3421260"/>
                            <a:chExt cx="504882" cy="302825"/>
                          </a:xfrm>
                        </wpg:grpSpPr>
                        <wps:wsp>
                          <wps:cNvPr id="1706440665" name="Use Case"/>
                          <wps:cNvSpPr/>
                          <wps:spPr>
                            <a:xfrm>
                              <a:off x="2937904" y="3421260"/>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2123884478" name="Text 23"/>
                          <wps:cNvSpPr txBox="1"/>
                          <wps:spPr>
                            <a:xfrm>
                              <a:off x="2937904" y="3421260"/>
                              <a:ext cx="504882" cy="302825"/>
                            </a:xfrm>
                            <a:prstGeom prst="rect">
                              <a:avLst/>
                            </a:prstGeom>
                            <a:noFill/>
                          </wps:spPr>
                          <wps:txbx>
                            <w:txbxContent>
                              <w:p w14:paraId="662986BE"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Logout</w:t>
                                </w:r>
                              </w:p>
                            </w:txbxContent>
                          </wps:txbx>
                          <wps:bodyPr wrap="square" lIns="22860" tIns="22860" rIns="22860" bIns="22860" rtlCol="0" anchor="ctr"/>
                        </wps:wsp>
                      </wpg:grpSp>
                      <wpg:grpSp>
                        <wpg:cNvPr id="859214230" name="Group 859214230"/>
                        <wpg:cNvGrpSpPr/>
                        <wpg:grpSpPr>
                          <a:xfrm>
                            <a:off x="2049438" y="2718183"/>
                            <a:ext cx="504882" cy="302825"/>
                            <a:chOff x="2049438" y="2718183"/>
                            <a:chExt cx="504882" cy="302825"/>
                          </a:xfrm>
                        </wpg:grpSpPr>
                        <wps:wsp>
                          <wps:cNvPr id="127296415" name="Use Case"/>
                          <wps:cNvSpPr/>
                          <wps:spPr>
                            <a:xfrm>
                              <a:off x="2049438" y="2718183"/>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719986653" name="Text 25"/>
                          <wps:cNvSpPr txBox="1"/>
                          <wps:spPr>
                            <a:xfrm>
                              <a:off x="2049438" y="2707596"/>
                              <a:ext cx="504882" cy="324000"/>
                            </a:xfrm>
                            <a:prstGeom prst="rect">
                              <a:avLst/>
                            </a:prstGeom>
                            <a:noFill/>
                          </wps:spPr>
                          <wps:txbx>
                            <w:txbxContent>
                              <w:p w14:paraId="6223031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pply Career</w:t>
                                </w:r>
                              </w:p>
                            </w:txbxContent>
                          </wps:txbx>
                          <wps:bodyPr wrap="square" lIns="22860" tIns="22860" rIns="22860" bIns="22860" rtlCol="0" anchor="ctr"/>
                        </wps:wsp>
                      </wpg:grpSp>
                      <wpg:grpSp>
                        <wpg:cNvPr id="1510006696" name="Group 1510006696"/>
                        <wpg:cNvGrpSpPr/>
                        <wpg:grpSpPr>
                          <a:xfrm>
                            <a:off x="2133849" y="3110142"/>
                            <a:ext cx="504882" cy="302825"/>
                            <a:chOff x="2133849" y="3110142"/>
                            <a:chExt cx="504882" cy="302825"/>
                          </a:xfrm>
                        </wpg:grpSpPr>
                        <wps:wsp>
                          <wps:cNvPr id="652545906" name="Use Case"/>
                          <wps:cNvSpPr/>
                          <wps:spPr>
                            <a:xfrm>
                              <a:off x="2133849" y="3110142"/>
                              <a:ext cx="504882" cy="302825"/>
                            </a:xfrm>
                            <a:custGeom>
                              <a:avLst/>
                              <a:gdLst>
                                <a:gd name="connsiteX0" fmla="*/ 0 w 504882"/>
                                <a:gd name="connsiteY0" fmla="*/ 151413 h 302825"/>
                                <a:gd name="connsiteX1" fmla="*/ 252441 w 504882"/>
                                <a:gd name="connsiteY1" fmla="*/ 0 h 302825"/>
                                <a:gd name="connsiteX2" fmla="*/ 504882 w 504882"/>
                                <a:gd name="connsiteY2" fmla="*/ 151413 h 302825"/>
                                <a:gd name="connsiteX3" fmla="*/ 252441 w 504882"/>
                                <a:gd name="connsiteY3" fmla="*/ 302825 h 302825"/>
                              </a:gdLst>
                              <a:ahLst/>
                              <a:cxnLst>
                                <a:cxn ang="10800000">
                                  <a:pos x="connsiteX0" y="connsiteY0"/>
                                </a:cxn>
                                <a:cxn ang="16200000">
                                  <a:pos x="connsiteX1" y="connsiteY1"/>
                                </a:cxn>
                                <a:cxn ang="0">
                                  <a:pos x="connsiteX2" y="connsiteY2"/>
                                </a:cxn>
                                <a:cxn ang="5400000">
                                  <a:pos x="connsiteX3" y="connsiteY3"/>
                                </a:cxn>
                              </a:cxnLst>
                              <a:rect l="l" t="t" r="r" b="b"/>
                              <a:pathLst>
                                <a:path w="504882" h="302825" stroke="0">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 w="504882" h="302825" fill="none">
                                  <a:moveTo>
                                    <a:pt x="0" y="151413"/>
                                  </a:moveTo>
                                  <a:cubicBezTo>
                                    <a:pt x="0" y="67790"/>
                                    <a:pt x="113022" y="0"/>
                                    <a:pt x="252441" y="0"/>
                                  </a:cubicBezTo>
                                  <a:cubicBezTo>
                                    <a:pt x="391860" y="0"/>
                                    <a:pt x="504882" y="67790"/>
                                    <a:pt x="504882" y="151413"/>
                                  </a:cubicBezTo>
                                  <a:cubicBezTo>
                                    <a:pt x="504882" y="235035"/>
                                    <a:pt x="391860" y="302825"/>
                                    <a:pt x="252441" y="302825"/>
                                  </a:cubicBezTo>
                                  <a:cubicBezTo>
                                    <a:pt x="113022" y="302825"/>
                                    <a:pt x="0" y="235035"/>
                                    <a:pt x="0" y="151413"/>
                                  </a:cubicBezTo>
                                  <a:close/>
                                </a:path>
                              </a:pathLst>
                            </a:custGeom>
                            <a:solidFill>
                              <a:srgbClr val="D0F0EA"/>
                            </a:solidFill>
                            <a:ln w="6000" cap="flat">
                              <a:solidFill>
                                <a:srgbClr val="101843"/>
                              </a:solidFill>
                            </a:ln>
                          </wps:spPr>
                          <wps:bodyPr/>
                        </wps:wsp>
                        <wps:wsp>
                          <wps:cNvPr id="1887288695" name="Text 27"/>
                          <wps:cNvSpPr txBox="1"/>
                          <wps:spPr>
                            <a:xfrm>
                              <a:off x="2133849" y="3099554"/>
                              <a:ext cx="504882" cy="324000"/>
                            </a:xfrm>
                            <a:prstGeom prst="rect">
                              <a:avLst/>
                            </a:prstGeom>
                            <a:noFill/>
                          </wps:spPr>
                          <wps:txbx>
                            <w:txbxContent>
                              <w:p w14:paraId="743B2C13"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pply internship</w:t>
                                </w:r>
                              </w:p>
                            </w:txbxContent>
                          </wps:txbx>
                          <wps:bodyPr wrap="square" lIns="22860" tIns="22860" rIns="22860" bIns="22860" rtlCol="0" anchor="ctr"/>
                        </wps:wsp>
                      </wpg:grpSp>
                      <pic:pic xmlns:pic="http://schemas.openxmlformats.org/drawingml/2006/picture">
                        <pic:nvPicPr>
                          <pic:cNvPr id="268901919" name="Picture 268901919"/>
                          <pic:cNvPicPr/>
                        </pic:nvPicPr>
                        <pic:blipFill>
                          <a:blip r:embed="rId12" cstate="print">
                            <a:extLst>
                              <a:ext uri="{28A0092B-C50C-407E-A947-70E740481C1C}">
                                <a14:useLocalDpi xmlns:a14="http://schemas.microsoft.com/office/drawing/2010/main" val="0"/>
                              </a:ext>
                            </a:extLst>
                          </a:blip>
                          <a:srcRect/>
                          <a:stretch>
                            <a:fillRect/>
                          </a:stretch>
                        </pic:blipFill>
                        <pic:spPr>
                          <a:xfrm>
                            <a:off x="1089214" y="640027"/>
                            <a:ext cx="241205" cy="477943"/>
                          </a:xfrm>
                          <a:prstGeom prst="rect">
                            <a:avLst/>
                          </a:prstGeom>
                          <a:ln w="6000" cap="flat">
                            <a:noFill/>
                          </a:ln>
                        </pic:spPr>
                      </pic:pic>
                      <pic:pic xmlns:pic="http://schemas.openxmlformats.org/drawingml/2006/picture">
                        <pic:nvPicPr>
                          <pic:cNvPr id="1502390163" name="Picture 1502390163"/>
                          <pic:cNvPicPr/>
                        </pic:nvPicPr>
                        <pic:blipFill>
                          <a:blip r:embed="rId12" cstate="print">
                            <a:extLst>
                              <a:ext uri="{28A0092B-C50C-407E-A947-70E740481C1C}">
                                <a14:useLocalDpi xmlns:a14="http://schemas.microsoft.com/office/drawing/2010/main" val="0"/>
                              </a:ext>
                            </a:extLst>
                          </a:blip>
                          <a:srcRect/>
                          <a:stretch>
                            <a:fillRect/>
                          </a:stretch>
                        </pic:blipFill>
                        <pic:spPr>
                          <a:xfrm>
                            <a:off x="1089214" y="2240367"/>
                            <a:ext cx="241205" cy="477943"/>
                          </a:xfrm>
                          <a:prstGeom prst="rect">
                            <a:avLst/>
                          </a:prstGeom>
                          <a:ln w="6000" cap="flat">
                            <a:noFill/>
                          </a:ln>
                        </pic:spPr>
                      </pic:pic>
                      <pic:pic xmlns:pic="http://schemas.openxmlformats.org/drawingml/2006/picture">
                        <pic:nvPicPr>
                          <pic:cNvPr id="798971441" name="Picture 798971441"/>
                          <pic:cNvPicPr/>
                        </pic:nvPicPr>
                        <pic:blipFill>
                          <a:blip r:embed="rId12" cstate="print">
                            <a:extLst>
                              <a:ext uri="{28A0092B-C50C-407E-A947-70E740481C1C}">
                                <a14:useLocalDpi xmlns:a14="http://schemas.microsoft.com/office/drawing/2010/main" val="0"/>
                              </a:ext>
                            </a:extLst>
                          </a:blip>
                          <a:srcRect/>
                          <a:stretch>
                            <a:fillRect/>
                          </a:stretch>
                        </pic:blipFill>
                        <pic:spPr>
                          <a:xfrm>
                            <a:off x="5201542" y="640027"/>
                            <a:ext cx="241205" cy="477943"/>
                          </a:xfrm>
                          <a:prstGeom prst="rect">
                            <a:avLst/>
                          </a:prstGeom>
                          <a:ln w="6000" cap="flat">
                            <a:noFill/>
                          </a:ln>
                        </pic:spPr>
                      </pic:pic>
                      <pic:pic xmlns:pic="http://schemas.openxmlformats.org/drawingml/2006/picture">
                        <pic:nvPicPr>
                          <pic:cNvPr id="373762049" name="Picture 373762049"/>
                          <pic:cNvPicPr/>
                        </pic:nvPicPr>
                        <pic:blipFill>
                          <a:blip r:embed="rId12" cstate="print">
                            <a:extLst>
                              <a:ext uri="{28A0092B-C50C-407E-A947-70E740481C1C}">
                                <a14:useLocalDpi xmlns:a14="http://schemas.microsoft.com/office/drawing/2010/main" val="0"/>
                              </a:ext>
                            </a:extLst>
                          </a:blip>
                          <a:srcRect/>
                          <a:stretch>
                            <a:fillRect/>
                          </a:stretch>
                        </pic:blipFill>
                        <pic:spPr>
                          <a:xfrm>
                            <a:off x="5370374" y="2240367"/>
                            <a:ext cx="241205" cy="477943"/>
                          </a:xfrm>
                          <a:prstGeom prst="rect">
                            <a:avLst/>
                          </a:prstGeom>
                          <a:ln w="6000" cap="flat">
                            <a:noFill/>
                          </a:ln>
                        </pic:spPr>
                      </pic:pic>
                      <wps:wsp>
                        <wps:cNvPr id="956957577" name="Association"/>
                        <wps:cNvSpPr/>
                        <wps:spPr>
                          <a:xfrm>
                            <a:off x="1403051" y="720104"/>
                            <a:ext cx="1281615" cy="109816"/>
                          </a:xfrm>
                          <a:custGeom>
                            <a:avLst/>
                            <a:gdLst/>
                            <a:ahLst/>
                            <a:cxnLst/>
                            <a:rect l="l" t="t" r="r" b="b"/>
                            <a:pathLst>
                              <a:path w="1281615" h="109816" fill="none">
                                <a:moveTo>
                                  <a:pt x="0" y="109816"/>
                                </a:moveTo>
                                <a:lnTo>
                                  <a:pt x="1281615" y="0"/>
                                </a:lnTo>
                              </a:path>
                            </a:pathLst>
                          </a:custGeom>
                          <a:noFill/>
                          <a:ln w="6000" cap="flat">
                            <a:solidFill>
                              <a:srgbClr val="191919"/>
                            </a:solidFill>
                            <a:tailEnd type="triangle" w="med" len="med"/>
                          </a:ln>
                        </wps:spPr>
                        <wps:bodyPr/>
                      </wps:wsp>
                      <wps:wsp>
                        <wps:cNvPr id="857105519" name="Association"/>
                        <wps:cNvSpPr/>
                        <wps:spPr>
                          <a:xfrm>
                            <a:off x="1398234" y="900604"/>
                            <a:ext cx="948790" cy="191964"/>
                          </a:xfrm>
                          <a:custGeom>
                            <a:avLst/>
                            <a:gdLst/>
                            <a:ahLst/>
                            <a:cxnLst/>
                            <a:rect l="l" t="t" r="r" b="b"/>
                            <a:pathLst>
                              <a:path w="948790" h="191964" fill="none">
                                <a:moveTo>
                                  <a:pt x="0" y="0"/>
                                </a:moveTo>
                                <a:lnTo>
                                  <a:pt x="948790" y="191964"/>
                                </a:lnTo>
                              </a:path>
                            </a:pathLst>
                          </a:custGeom>
                          <a:noFill/>
                          <a:ln w="6000" cap="flat">
                            <a:solidFill>
                              <a:srgbClr val="191919"/>
                            </a:solidFill>
                            <a:tailEnd type="triangle" w="med" len="med"/>
                          </a:ln>
                        </wps:spPr>
                        <wps:bodyPr/>
                      </wps:wsp>
                      <wps:wsp>
                        <wps:cNvPr id="528038916" name="Association"/>
                        <wps:cNvSpPr/>
                        <wps:spPr>
                          <a:xfrm>
                            <a:off x="1403051" y="956536"/>
                            <a:ext cx="521919" cy="438859"/>
                          </a:xfrm>
                          <a:custGeom>
                            <a:avLst/>
                            <a:gdLst/>
                            <a:ahLst/>
                            <a:cxnLst/>
                            <a:rect l="l" t="t" r="r" b="b"/>
                            <a:pathLst>
                              <a:path w="521919" h="438859" fill="none">
                                <a:moveTo>
                                  <a:pt x="0" y="0"/>
                                </a:moveTo>
                                <a:lnTo>
                                  <a:pt x="521919" y="438859"/>
                                </a:lnTo>
                              </a:path>
                            </a:pathLst>
                          </a:custGeom>
                          <a:noFill/>
                          <a:ln w="6000" cap="flat">
                            <a:solidFill>
                              <a:srgbClr val="191919"/>
                            </a:solidFill>
                            <a:tailEnd type="triangle" w="med" len="med"/>
                          </a:ln>
                        </wps:spPr>
                        <wps:bodyPr/>
                      </wps:wsp>
                      <wps:wsp>
                        <wps:cNvPr id="944579282" name="Association"/>
                        <wps:cNvSpPr/>
                        <wps:spPr>
                          <a:xfrm>
                            <a:off x="1445257" y="1083152"/>
                            <a:ext cx="1448858" cy="716891"/>
                          </a:xfrm>
                          <a:custGeom>
                            <a:avLst/>
                            <a:gdLst/>
                            <a:ahLst/>
                            <a:cxnLst/>
                            <a:rect l="l" t="t" r="r" b="b"/>
                            <a:pathLst>
                              <a:path w="1448858" h="716891" fill="none">
                                <a:moveTo>
                                  <a:pt x="0" y="0"/>
                                </a:moveTo>
                                <a:lnTo>
                                  <a:pt x="0" y="716891"/>
                                </a:lnTo>
                                <a:lnTo>
                                  <a:pt x="1448858" y="716891"/>
                                </a:lnTo>
                              </a:path>
                            </a:pathLst>
                          </a:custGeom>
                          <a:noFill/>
                          <a:ln w="6000" cap="flat">
                            <a:solidFill>
                              <a:srgbClr val="191919"/>
                            </a:solidFill>
                            <a:tailEnd type="triangle" w="med" len="med"/>
                          </a:ln>
                        </wps:spPr>
                        <wps:bodyPr/>
                      </wps:wsp>
                      <wps:wsp>
                        <wps:cNvPr id="1761921948" name="Association"/>
                        <wps:cNvSpPr/>
                        <wps:spPr>
                          <a:xfrm>
                            <a:off x="1496693" y="975119"/>
                            <a:ext cx="1476850" cy="2630551"/>
                          </a:xfrm>
                          <a:custGeom>
                            <a:avLst/>
                            <a:gdLst/>
                            <a:ahLst/>
                            <a:cxnLst/>
                            <a:rect l="l" t="t" r="r" b="b"/>
                            <a:pathLst>
                              <a:path w="1476850" h="2630551" fill="none">
                                <a:moveTo>
                                  <a:pt x="0" y="0"/>
                                </a:moveTo>
                                <a:lnTo>
                                  <a:pt x="0" y="2630551"/>
                                </a:lnTo>
                                <a:lnTo>
                                  <a:pt x="1476850" y="2630551"/>
                                </a:lnTo>
                              </a:path>
                            </a:pathLst>
                          </a:custGeom>
                          <a:noFill/>
                          <a:ln w="6000" cap="flat">
                            <a:solidFill>
                              <a:srgbClr val="191919"/>
                            </a:solidFill>
                            <a:tailEnd type="triangle" w="med" len="med"/>
                          </a:ln>
                        </wps:spPr>
                        <wps:bodyPr/>
                      </wps:wsp>
                      <wps:wsp>
                        <wps:cNvPr id="1350215969" name="Association"/>
                        <wps:cNvSpPr/>
                        <wps:spPr>
                          <a:xfrm>
                            <a:off x="1571873" y="1209768"/>
                            <a:ext cx="2378965" cy="812682"/>
                          </a:xfrm>
                          <a:custGeom>
                            <a:avLst/>
                            <a:gdLst/>
                            <a:ahLst/>
                            <a:cxnLst/>
                            <a:rect l="l" t="t" r="r" b="b"/>
                            <a:pathLst>
                              <a:path w="2378965" h="812682" fill="none">
                                <a:moveTo>
                                  <a:pt x="0" y="0"/>
                                </a:moveTo>
                                <a:lnTo>
                                  <a:pt x="0" y="812682"/>
                                </a:lnTo>
                                <a:lnTo>
                                  <a:pt x="2378965" y="812682"/>
                                </a:lnTo>
                              </a:path>
                            </a:pathLst>
                          </a:custGeom>
                          <a:noFill/>
                          <a:ln w="6000" cap="flat">
                            <a:solidFill>
                              <a:srgbClr val="191919"/>
                            </a:solidFill>
                            <a:tailEnd type="triangle" w="med" len="med"/>
                          </a:ln>
                        </wps:spPr>
                        <wps:bodyPr/>
                      </wps:wsp>
                      <wps:wsp>
                        <wps:cNvPr id="561648442" name="ConnectLine"/>
                        <wps:cNvSpPr/>
                        <wps:spPr>
                          <a:xfrm>
                            <a:off x="1512788" y="1142773"/>
                            <a:ext cx="789091" cy="938431"/>
                          </a:xfrm>
                          <a:custGeom>
                            <a:avLst/>
                            <a:gdLst/>
                            <a:ahLst/>
                            <a:cxnLst/>
                            <a:rect l="l" t="t" r="r" b="b"/>
                            <a:pathLst>
                              <a:path w="789091" h="938431" fill="none">
                                <a:moveTo>
                                  <a:pt x="0" y="0"/>
                                </a:moveTo>
                                <a:lnTo>
                                  <a:pt x="0" y="765227"/>
                                </a:lnTo>
                                <a:lnTo>
                                  <a:pt x="789091" y="765227"/>
                                </a:lnTo>
                                <a:lnTo>
                                  <a:pt x="789091" y="938431"/>
                                </a:lnTo>
                              </a:path>
                            </a:pathLst>
                          </a:custGeom>
                          <a:noFill/>
                          <a:ln w="6000" cap="flat">
                            <a:solidFill>
                              <a:srgbClr val="191919"/>
                            </a:solidFill>
                            <a:tailEnd type="triangle" w="med" len="med"/>
                          </a:ln>
                        </wps:spPr>
                        <wps:bodyPr/>
                      </wps:wsp>
                      <wpg:grpSp>
                        <wpg:cNvPr id="420174973" name="Group 420174973"/>
                        <wpg:cNvGrpSpPr/>
                        <wpg:grpSpPr>
                          <a:xfrm>
                            <a:off x="917011" y="1100296"/>
                            <a:ext cx="536027" cy="228360"/>
                            <a:chOff x="917011" y="1100296"/>
                            <a:chExt cx="536027" cy="228360"/>
                          </a:xfrm>
                        </wpg:grpSpPr>
                        <wps:wsp>
                          <wps:cNvPr id="2109037739" name="Rectangle"/>
                          <wps:cNvSpPr/>
                          <wps:spPr>
                            <a:xfrm>
                              <a:off x="917027" y="1100296"/>
                              <a:ext cx="536011" cy="120602"/>
                            </a:xfrm>
                            <a:custGeom>
                              <a:avLst/>
                              <a:gdLst>
                                <a:gd name="connsiteX0" fmla="*/ 536011 w 536011"/>
                                <a:gd name="connsiteY0" fmla="*/ 60301 h 120602"/>
                              </a:gdLst>
                              <a:ahLst/>
                              <a:cxnLst>
                                <a:cxn ang="0">
                                  <a:pos x="connsiteX0" y="connsiteY0"/>
                                </a:cxn>
                              </a:cxnLst>
                              <a:rect l="l" t="t" r="r" b="b"/>
                              <a:pathLst>
                                <a:path w="536011" h="120602" stroke="0">
                                  <a:moveTo>
                                    <a:pt x="0" y="0"/>
                                  </a:moveTo>
                                  <a:lnTo>
                                    <a:pt x="536011" y="0"/>
                                  </a:lnTo>
                                  <a:lnTo>
                                    <a:pt x="536011" y="120602"/>
                                  </a:lnTo>
                                  <a:lnTo>
                                    <a:pt x="0" y="120602"/>
                                  </a:lnTo>
                                  <a:lnTo>
                                    <a:pt x="0" y="0"/>
                                  </a:lnTo>
                                  <a:close/>
                                </a:path>
                                <a:path w="536011" h="120602" fill="none">
                                  <a:moveTo>
                                    <a:pt x="0" y="0"/>
                                  </a:moveTo>
                                  <a:lnTo>
                                    <a:pt x="536011" y="0"/>
                                  </a:lnTo>
                                  <a:lnTo>
                                    <a:pt x="536011" y="120602"/>
                                  </a:lnTo>
                                  <a:lnTo>
                                    <a:pt x="0" y="120602"/>
                                  </a:lnTo>
                                  <a:lnTo>
                                    <a:pt x="0" y="0"/>
                                  </a:lnTo>
                                  <a:close/>
                                </a:path>
                              </a:pathLst>
                            </a:custGeom>
                            <a:noFill/>
                            <a:ln w="6000" cap="flat">
                              <a:noFill/>
                            </a:ln>
                          </wps:spPr>
                          <wps:bodyPr/>
                        </wps:wsp>
                        <wps:wsp>
                          <wps:cNvPr id="523879041" name="Text 29"/>
                          <wps:cNvSpPr txBox="1"/>
                          <wps:spPr>
                            <a:xfrm>
                              <a:off x="917011" y="1123260"/>
                              <a:ext cx="536011" cy="205396"/>
                            </a:xfrm>
                            <a:prstGeom prst="rect">
                              <a:avLst/>
                            </a:prstGeom>
                            <a:noFill/>
                          </wps:spPr>
                          <wps:txbx>
                            <w:txbxContent>
                              <w:p w14:paraId="1D16CC1E"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dmin</w:t>
                                </w:r>
                              </w:p>
                            </w:txbxContent>
                          </wps:txbx>
                          <wps:bodyPr wrap="square" lIns="22860" tIns="22860" rIns="22860" bIns="22860" rtlCol="0" anchor="t"/>
                        </wps:wsp>
                      </wpg:grpSp>
                      <wpg:grpSp>
                        <wpg:cNvPr id="1347404491" name="Group 1347404491"/>
                        <wpg:cNvGrpSpPr/>
                        <wpg:grpSpPr>
                          <a:xfrm>
                            <a:off x="827692" y="2780555"/>
                            <a:ext cx="600620" cy="165628"/>
                            <a:chOff x="827692" y="2780555"/>
                            <a:chExt cx="600620" cy="165628"/>
                          </a:xfrm>
                        </wpg:grpSpPr>
                        <wps:wsp>
                          <wps:cNvPr id="1044311166" name="Rectangle"/>
                          <wps:cNvSpPr/>
                          <wps:spPr>
                            <a:xfrm>
                              <a:off x="827692" y="2825581"/>
                              <a:ext cx="536011" cy="120602"/>
                            </a:xfrm>
                            <a:custGeom>
                              <a:avLst/>
                              <a:gdLst>
                                <a:gd name="connsiteX0" fmla="*/ 536011 w 536011"/>
                                <a:gd name="connsiteY0" fmla="*/ 60301 h 120602"/>
                              </a:gdLst>
                              <a:ahLst/>
                              <a:cxnLst>
                                <a:cxn ang="0">
                                  <a:pos x="connsiteX0" y="connsiteY0"/>
                                </a:cxn>
                              </a:cxnLst>
                              <a:rect l="l" t="t" r="r" b="b"/>
                              <a:pathLst>
                                <a:path w="536011" h="120602" stroke="0">
                                  <a:moveTo>
                                    <a:pt x="0" y="0"/>
                                  </a:moveTo>
                                  <a:lnTo>
                                    <a:pt x="536011" y="0"/>
                                  </a:lnTo>
                                  <a:lnTo>
                                    <a:pt x="536011" y="120602"/>
                                  </a:lnTo>
                                  <a:lnTo>
                                    <a:pt x="0" y="120602"/>
                                  </a:lnTo>
                                  <a:lnTo>
                                    <a:pt x="0" y="0"/>
                                  </a:lnTo>
                                  <a:close/>
                                </a:path>
                                <a:path w="536011" h="120602" fill="none">
                                  <a:moveTo>
                                    <a:pt x="0" y="0"/>
                                  </a:moveTo>
                                  <a:lnTo>
                                    <a:pt x="536011" y="0"/>
                                  </a:lnTo>
                                  <a:lnTo>
                                    <a:pt x="536011" y="120602"/>
                                  </a:lnTo>
                                  <a:lnTo>
                                    <a:pt x="0" y="120602"/>
                                  </a:lnTo>
                                  <a:lnTo>
                                    <a:pt x="0" y="0"/>
                                  </a:lnTo>
                                  <a:close/>
                                </a:path>
                              </a:pathLst>
                            </a:custGeom>
                            <a:noFill/>
                            <a:ln w="6000" cap="flat">
                              <a:noFill/>
                            </a:ln>
                          </wps:spPr>
                          <wps:bodyPr/>
                        </wps:wsp>
                        <wps:wsp>
                          <wps:cNvPr id="52815711" name="Text 31"/>
                          <wps:cNvSpPr txBox="1"/>
                          <wps:spPr>
                            <a:xfrm>
                              <a:off x="932419" y="2780555"/>
                              <a:ext cx="495893" cy="135251"/>
                            </a:xfrm>
                            <a:prstGeom prst="rect">
                              <a:avLst/>
                            </a:prstGeom>
                            <a:noFill/>
                          </wps:spPr>
                          <wps:txbx>
                            <w:txbxContent>
                              <w:p w14:paraId="0EA14E14"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Student</w:t>
                                </w:r>
                              </w:p>
                            </w:txbxContent>
                          </wps:txbx>
                          <wps:bodyPr wrap="square" lIns="22860" tIns="22860" rIns="22860" bIns="22860" rtlCol="0" anchor="t"/>
                        </wps:wsp>
                      </wpg:grpSp>
                      <wpg:grpSp>
                        <wpg:cNvPr id="1917506425" name="Group 1917506425"/>
                        <wpg:cNvGrpSpPr/>
                        <wpg:grpSpPr>
                          <a:xfrm>
                            <a:off x="5190032" y="1117941"/>
                            <a:ext cx="632792" cy="264539"/>
                            <a:chOff x="5190032" y="1117941"/>
                            <a:chExt cx="632792" cy="264539"/>
                          </a:xfrm>
                        </wpg:grpSpPr>
                        <wps:wsp>
                          <wps:cNvPr id="379078746" name="Rectangle"/>
                          <wps:cNvSpPr/>
                          <wps:spPr>
                            <a:xfrm>
                              <a:off x="5286813" y="1117972"/>
                              <a:ext cx="536011" cy="205471"/>
                            </a:xfrm>
                            <a:custGeom>
                              <a:avLst/>
                              <a:gdLst>
                                <a:gd name="connsiteX0" fmla="*/ 0 w 536011"/>
                                <a:gd name="connsiteY0" fmla="*/ 102736 h 205471"/>
                              </a:gdLst>
                              <a:ahLst/>
                              <a:cxnLst>
                                <a:cxn ang="10800000">
                                  <a:pos x="connsiteX0" y="connsiteY0"/>
                                </a:cxn>
                              </a:cxnLst>
                              <a:rect l="l" t="t" r="r" b="b"/>
                              <a:pathLst>
                                <a:path w="536011" h="205471" stroke="0">
                                  <a:moveTo>
                                    <a:pt x="0" y="0"/>
                                  </a:moveTo>
                                  <a:lnTo>
                                    <a:pt x="536011" y="0"/>
                                  </a:lnTo>
                                  <a:lnTo>
                                    <a:pt x="536011" y="205471"/>
                                  </a:lnTo>
                                  <a:lnTo>
                                    <a:pt x="0" y="205471"/>
                                  </a:lnTo>
                                  <a:lnTo>
                                    <a:pt x="0" y="0"/>
                                  </a:lnTo>
                                  <a:close/>
                                </a:path>
                                <a:path w="536011" h="205471" fill="none">
                                  <a:moveTo>
                                    <a:pt x="0" y="0"/>
                                  </a:moveTo>
                                  <a:lnTo>
                                    <a:pt x="536011" y="0"/>
                                  </a:lnTo>
                                  <a:lnTo>
                                    <a:pt x="536011" y="205471"/>
                                  </a:lnTo>
                                  <a:lnTo>
                                    <a:pt x="0" y="205471"/>
                                  </a:lnTo>
                                  <a:lnTo>
                                    <a:pt x="0" y="0"/>
                                  </a:lnTo>
                                  <a:close/>
                                </a:path>
                              </a:pathLst>
                            </a:custGeom>
                            <a:noFill/>
                            <a:ln w="6000" cap="flat">
                              <a:noFill/>
                            </a:ln>
                          </wps:spPr>
                          <wps:bodyPr/>
                        </wps:wsp>
                        <wps:wsp>
                          <wps:cNvPr id="242728140" name="Text 33"/>
                          <wps:cNvSpPr txBox="1"/>
                          <wps:spPr>
                            <a:xfrm>
                              <a:off x="5190032" y="1117941"/>
                              <a:ext cx="503113" cy="264539"/>
                            </a:xfrm>
                            <a:prstGeom prst="rect">
                              <a:avLst/>
                            </a:prstGeom>
                            <a:noFill/>
                          </wps:spPr>
                          <wps:txbx>
                            <w:txbxContent>
                              <w:p w14:paraId="5D3D0B1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Company Supervisor</w:t>
                                </w:r>
                              </w:p>
                            </w:txbxContent>
                          </wps:txbx>
                          <wps:bodyPr wrap="square" lIns="22860" tIns="22860" rIns="22860" bIns="22860" rtlCol="0" anchor="t"/>
                        </wps:wsp>
                      </wpg:grpSp>
                      <wpg:grpSp>
                        <wpg:cNvPr id="9036966" name="Group 9036966"/>
                        <wpg:cNvGrpSpPr/>
                        <wpg:grpSpPr>
                          <a:xfrm>
                            <a:off x="5201156" y="2711271"/>
                            <a:ext cx="545123" cy="344353"/>
                            <a:chOff x="5201156" y="2711271"/>
                            <a:chExt cx="545123" cy="344353"/>
                          </a:xfrm>
                        </wpg:grpSpPr>
                        <wps:wsp>
                          <wps:cNvPr id="886136559" name="Rectangle"/>
                          <wps:cNvSpPr/>
                          <wps:spPr>
                            <a:xfrm>
                              <a:off x="5201544" y="2718311"/>
                              <a:ext cx="536011" cy="205471"/>
                            </a:xfrm>
                            <a:custGeom>
                              <a:avLst/>
                              <a:gdLst>
                                <a:gd name="connsiteX0" fmla="*/ 0 w 536011"/>
                                <a:gd name="connsiteY0" fmla="*/ 102736 h 205471"/>
                              </a:gdLst>
                              <a:ahLst/>
                              <a:cxnLst>
                                <a:cxn ang="10800000">
                                  <a:pos x="connsiteX0" y="connsiteY0"/>
                                </a:cxn>
                              </a:cxnLst>
                              <a:rect l="l" t="t" r="r" b="b"/>
                              <a:pathLst>
                                <a:path w="536011" h="205471" stroke="0">
                                  <a:moveTo>
                                    <a:pt x="0" y="0"/>
                                  </a:moveTo>
                                  <a:lnTo>
                                    <a:pt x="536011" y="0"/>
                                  </a:lnTo>
                                  <a:lnTo>
                                    <a:pt x="536011" y="205471"/>
                                  </a:lnTo>
                                  <a:lnTo>
                                    <a:pt x="0" y="205471"/>
                                  </a:lnTo>
                                  <a:lnTo>
                                    <a:pt x="0" y="0"/>
                                  </a:lnTo>
                                  <a:close/>
                                </a:path>
                                <a:path w="536011" h="205471" fill="none">
                                  <a:moveTo>
                                    <a:pt x="0" y="0"/>
                                  </a:moveTo>
                                  <a:lnTo>
                                    <a:pt x="536011" y="0"/>
                                  </a:lnTo>
                                  <a:lnTo>
                                    <a:pt x="536011" y="205471"/>
                                  </a:lnTo>
                                  <a:lnTo>
                                    <a:pt x="0" y="205471"/>
                                  </a:lnTo>
                                  <a:lnTo>
                                    <a:pt x="0" y="0"/>
                                  </a:lnTo>
                                  <a:close/>
                                </a:path>
                              </a:pathLst>
                            </a:custGeom>
                            <a:noFill/>
                            <a:ln w="6000" cap="flat">
                              <a:noFill/>
                            </a:ln>
                          </wps:spPr>
                          <wps:bodyPr/>
                        </wps:wsp>
                        <wps:wsp>
                          <wps:cNvPr id="200220429" name="Text 35"/>
                          <wps:cNvSpPr txBox="1"/>
                          <wps:spPr>
                            <a:xfrm>
                              <a:off x="5201156" y="2711271"/>
                              <a:ext cx="545123" cy="344353"/>
                            </a:xfrm>
                            <a:prstGeom prst="rect">
                              <a:avLst/>
                            </a:prstGeom>
                            <a:noFill/>
                          </wps:spPr>
                          <wps:txbx>
                            <w:txbxContent>
                              <w:p w14:paraId="09DE4EB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Faculty</w:t>
                                </w:r>
                              </w:p>
                              <w:p w14:paraId="307D82AA"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dvisor</w:t>
                                </w:r>
                              </w:p>
                            </w:txbxContent>
                          </wps:txbx>
                          <wps:bodyPr wrap="square" lIns="22860" tIns="22860" rIns="22860" bIns="22860" rtlCol="0" anchor="t"/>
                        </wps:wsp>
                      </wpg:grpSp>
                      <wps:wsp>
                        <wps:cNvPr id="136601383" name="Association"/>
                        <wps:cNvSpPr/>
                        <wps:spPr>
                          <a:xfrm>
                            <a:off x="4454824" y="938270"/>
                            <a:ext cx="651319" cy="191040"/>
                          </a:xfrm>
                          <a:custGeom>
                            <a:avLst/>
                            <a:gdLst/>
                            <a:ahLst/>
                            <a:cxnLst/>
                            <a:rect l="l" t="t" r="r" b="b"/>
                            <a:pathLst>
                              <a:path w="651319" h="191040" fill="none">
                                <a:moveTo>
                                  <a:pt x="651319" y="0"/>
                                </a:moveTo>
                                <a:lnTo>
                                  <a:pt x="0" y="191040"/>
                                </a:lnTo>
                              </a:path>
                            </a:pathLst>
                          </a:custGeom>
                          <a:noFill/>
                          <a:ln w="6000" cap="flat">
                            <a:solidFill>
                              <a:srgbClr val="191919"/>
                            </a:solidFill>
                            <a:tailEnd type="triangle" w="med" len="med"/>
                          </a:ln>
                        </wps:spPr>
                        <wps:bodyPr/>
                      </wps:wsp>
                      <wps:wsp>
                        <wps:cNvPr id="2124934871" name="Association"/>
                        <wps:cNvSpPr/>
                        <wps:spPr>
                          <a:xfrm>
                            <a:off x="2429852" y="1117044"/>
                            <a:ext cx="2640617" cy="278351"/>
                          </a:xfrm>
                          <a:custGeom>
                            <a:avLst/>
                            <a:gdLst/>
                            <a:ahLst/>
                            <a:cxnLst/>
                            <a:rect l="l" t="t" r="r" b="b"/>
                            <a:pathLst>
                              <a:path w="2640617" h="278351" fill="none">
                                <a:moveTo>
                                  <a:pt x="0" y="278351"/>
                                </a:moveTo>
                                <a:lnTo>
                                  <a:pt x="2640617" y="278351"/>
                                </a:lnTo>
                                <a:lnTo>
                                  <a:pt x="2640617" y="0"/>
                                </a:lnTo>
                              </a:path>
                            </a:pathLst>
                          </a:custGeom>
                          <a:noFill/>
                          <a:ln w="6000" cap="flat">
                            <a:solidFill>
                              <a:srgbClr val="191919"/>
                            </a:solidFill>
                          </a:ln>
                        </wps:spPr>
                        <wps:bodyPr/>
                      </wps:wsp>
                      <wps:wsp>
                        <wps:cNvPr id="1278925848" name="Association"/>
                        <wps:cNvSpPr/>
                        <wps:spPr>
                          <a:xfrm>
                            <a:off x="4455720" y="1020474"/>
                            <a:ext cx="578611" cy="1001976"/>
                          </a:xfrm>
                          <a:custGeom>
                            <a:avLst/>
                            <a:gdLst/>
                            <a:ahLst/>
                            <a:cxnLst/>
                            <a:rect l="l" t="t" r="r" b="b"/>
                            <a:pathLst>
                              <a:path w="578611" h="1001976" fill="none">
                                <a:moveTo>
                                  <a:pt x="578611" y="0"/>
                                </a:moveTo>
                                <a:lnTo>
                                  <a:pt x="578611" y="1001976"/>
                                </a:lnTo>
                                <a:lnTo>
                                  <a:pt x="0" y="1001976"/>
                                </a:lnTo>
                              </a:path>
                            </a:pathLst>
                          </a:custGeom>
                          <a:noFill/>
                          <a:ln w="6000" cap="flat">
                            <a:solidFill>
                              <a:srgbClr val="191919"/>
                            </a:solidFill>
                            <a:tailEnd type="triangle" w="med" len="med"/>
                          </a:ln>
                        </wps:spPr>
                        <wps:bodyPr/>
                      </wps:wsp>
                      <wps:wsp>
                        <wps:cNvPr id="1029314892" name="Association"/>
                        <wps:cNvSpPr/>
                        <wps:spPr>
                          <a:xfrm>
                            <a:off x="3950840" y="862713"/>
                            <a:ext cx="1155303" cy="16286"/>
                          </a:xfrm>
                          <a:custGeom>
                            <a:avLst/>
                            <a:gdLst/>
                            <a:ahLst/>
                            <a:cxnLst/>
                            <a:rect l="l" t="t" r="r" b="b"/>
                            <a:pathLst>
                              <a:path w="1155303" h="16286" fill="none">
                                <a:moveTo>
                                  <a:pt x="1155303" y="16286"/>
                                </a:moveTo>
                                <a:lnTo>
                                  <a:pt x="0" y="0"/>
                                </a:lnTo>
                              </a:path>
                            </a:pathLst>
                          </a:custGeom>
                          <a:noFill/>
                          <a:ln w="6000" cap="flat">
                            <a:solidFill>
                              <a:srgbClr val="191919"/>
                            </a:solidFill>
                            <a:tailEnd type="triangle" w="med" len="med"/>
                          </a:ln>
                        </wps:spPr>
                        <wps:bodyPr/>
                      </wps:wsp>
                      <wps:wsp>
                        <wps:cNvPr id="743082706" name="Association"/>
                        <wps:cNvSpPr/>
                        <wps:spPr>
                          <a:xfrm>
                            <a:off x="1394609" y="2729171"/>
                            <a:ext cx="739240" cy="532383"/>
                          </a:xfrm>
                          <a:custGeom>
                            <a:avLst/>
                            <a:gdLst/>
                            <a:ahLst/>
                            <a:cxnLst/>
                            <a:rect l="l" t="t" r="r" b="b"/>
                            <a:pathLst>
                              <a:path w="739240" h="532383" fill="none">
                                <a:moveTo>
                                  <a:pt x="0" y="0"/>
                                </a:moveTo>
                                <a:lnTo>
                                  <a:pt x="739240" y="532383"/>
                                </a:lnTo>
                              </a:path>
                            </a:pathLst>
                          </a:custGeom>
                          <a:noFill/>
                          <a:ln w="6000" cap="flat">
                            <a:solidFill>
                              <a:srgbClr val="191919"/>
                            </a:solidFill>
                            <a:tailEnd type="triangle" w="med" len="med"/>
                          </a:ln>
                        </wps:spPr>
                        <wps:bodyPr/>
                      </wps:wsp>
                      <wps:wsp>
                        <wps:cNvPr id="1484570335" name="Association"/>
                        <wps:cNvSpPr/>
                        <wps:spPr>
                          <a:xfrm>
                            <a:off x="1403051" y="2664217"/>
                            <a:ext cx="646387" cy="205379"/>
                          </a:xfrm>
                          <a:custGeom>
                            <a:avLst/>
                            <a:gdLst/>
                            <a:ahLst/>
                            <a:cxnLst/>
                            <a:rect l="l" t="t" r="r" b="b"/>
                            <a:pathLst>
                              <a:path w="646387" h="205379" fill="none">
                                <a:moveTo>
                                  <a:pt x="0" y="0"/>
                                </a:moveTo>
                                <a:lnTo>
                                  <a:pt x="646387" y="205379"/>
                                </a:lnTo>
                              </a:path>
                            </a:pathLst>
                          </a:custGeom>
                          <a:noFill/>
                          <a:ln w="6000" cap="flat">
                            <a:solidFill>
                              <a:srgbClr val="191919"/>
                            </a:solidFill>
                            <a:tailEnd type="triangle" w="med" len="med"/>
                          </a:ln>
                        </wps:spPr>
                        <wps:bodyPr/>
                      </wps:wsp>
                      <wps:wsp>
                        <wps:cNvPr id="1317774106" name="Association"/>
                        <wps:cNvSpPr/>
                        <wps:spPr>
                          <a:xfrm>
                            <a:off x="1419930" y="2232617"/>
                            <a:ext cx="629508" cy="298190"/>
                          </a:xfrm>
                          <a:custGeom>
                            <a:avLst/>
                            <a:gdLst/>
                            <a:ahLst/>
                            <a:cxnLst/>
                            <a:rect l="l" t="t" r="r" b="b"/>
                            <a:pathLst>
                              <a:path w="629508" h="298190" fill="none">
                                <a:moveTo>
                                  <a:pt x="0" y="298190"/>
                                </a:moveTo>
                                <a:lnTo>
                                  <a:pt x="629508" y="0"/>
                                </a:lnTo>
                              </a:path>
                            </a:pathLst>
                          </a:custGeom>
                          <a:noFill/>
                          <a:ln w="6000" cap="flat">
                            <a:solidFill>
                              <a:srgbClr val="191919"/>
                            </a:solidFill>
                            <a:tailEnd type="triangle" w="med" len="med"/>
                          </a:ln>
                        </wps:spPr>
                        <wps:bodyPr/>
                      </wps:wsp>
                      <wps:wsp>
                        <wps:cNvPr id="266545632" name="Association"/>
                        <wps:cNvSpPr/>
                        <wps:spPr>
                          <a:xfrm>
                            <a:off x="1403051" y="1951456"/>
                            <a:ext cx="1743504" cy="482278"/>
                          </a:xfrm>
                          <a:custGeom>
                            <a:avLst/>
                            <a:gdLst/>
                            <a:ahLst/>
                            <a:cxnLst/>
                            <a:rect l="l" t="t" r="r" b="b"/>
                            <a:pathLst>
                              <a:path w="1743504" h="482278" fill="none">
                                <a:moveTo>
                                  <a:pt x="0" y="482278"/>
                                </a:moveTo>
                                <a:lnTo>
                                  <a:pt x="1743504" y="482278"/>
                                </a:lnTo>
                                <a:lnTo>
                                  <a:pt x="1743504" y="0"/>
                                </a:lnTo>
                              </a:path>
                            </a:pathLst>
                          </a:custGeom>
                          <a:noFill/>
                          <a:ln w="6000" cap="flat">
                            <a:solidFill>
                              <a:srgbClr val="191919"/>
                            </a:solidFill>
                          </a:ln>
                        </wps:spPr>
                        <wps:bodyPr/>
                      </wps:wsp>
                      <wps:wsp>
                        <wps:cNvPr id="1846331917" name="Association"/>
                        <wps:cNvSpPr/>
                        <wps:spPr>
                          <a:xfrm>
                            <a:off x="3398996" y="1800043"/>
                            <a:ext cx="1726043" cy="14131"/>
                          </a:xfrm>
                          <a:custGeom>
                            <a:avLst/>
                            <a:gdLst/>
                            <a:ahLst/>
                            <a:cxnLst/>
                            <a:rect l="l" t="t" r="r" b="b"/>
                            <a:pathLst>
                              <a:path w="1726043" h="14131" fill="none">
                                <a:moveTo>
                                  <a:pt x="1726043" y="14131"/>
                                </a:moveTo>
                                <a:lnTo>
                                  <a:pt x="0" y="14131"/>
                                </a:lnTo>
                                <a:lnTo>
                                  <a:pt x="0" y="0"/>
                                </a:lnTo>
                              </a:path>
                            </a:pathLst>
                          </a:custGeom>
                          <a:noFill/>
                          <a:ln w="6000" cap="flat">
                            <a:solidFill>
                              <a:srgbClr val="191919"/>
                            </a:solidFill>
                            <a:tailEnd type="triangle" w="med" len="med"/>
                          </a:ln>
                        </wps:spPr>
                        <wps:bodyPr/>
                      </wps:wsp>
                      <wps:wsp>
                        <wps:cNvPr id="416392161" name="Association"/>
                        <wps:cNvSpPr/>
                        <wps:spPr>
                          <a:xfrm>
                            <a:off x="3231020" y="1942773"/>
                            <a:ext cx="2098114" cy="483685"/>
                          </a:xfrm>
                          <a:custGeom>
                            <a:avLst/>
                            <a:gdLst/>
                            <a:ahLst/>
                            <a:cxnLst/>
                            <a:rect l="l" t="t" r="r" b="b"/>
                            <a:pathLst>
                              <a:path w="2098114" h="483685" fill="none">
                                <a:moveTo>
                                  <a:pt x="2098114" y="483685"/>
                                </a:moveTo>
                                <a:lnTo>
                                  <a:pt x="0" y="483685"/>
                                </a:lnTo>
                                <a:lnTo>
                                  <a:pt x="0" y="0"/>
                                </a:lnTo>
                              </a:path>
                            </a:pathLst>
                          </a:custGeom>
                          <a:noFill/>
                          <a:ln w="6000" cap="flat">
                            <a:solidFill>
                              <a:srgbClr val="191919"/>
                            </a:solidFill>
                            <a:tailEnd type="triangle" w="med" len="med"/>
                          </a:ln>
                        </wps:spPr>
                        <wps:bodyPr/>
                      </wps:wsp>
                      <wps:wsp>
                        <wps:cNvPr id="1519796253" name="Association"/>
                        <wps:cNvSpPr/>
                        <wps:spPr>
                          <a:xfrm>
                            <a:off x="1419930" y="2627876"/>
                            <a:ext cx="1533026" cy="893173"/>
                          </a:xfrm>
                          <a:custGeom>
                            <a:avLst/>
                            <a:gdLst/>
                            <a:ahLst/>
                            <a:cxnLst/>
                            <a:rect l="l" t="t" r="r" b="b"/>
                            <a:pathLst>
                              <a:path w="1533026" h="893173" fill="none">
                                <a:moveTo>
                                  <a:pt x="0" y="0"/>
                                </a:moveTo>
                                <a:lnTo>
                                  <a:pt x="319400" y="0"/>
                                </a:lnTo>
                                <a:lnTo>
                                  <a:pt x="317480" y="893173"/>
                                </a:lnTo>
                                <a:lnTo>
                                  <a:pt x="1533026" y="893173"/>
                                </a:lnTo>
                              </a:path>
                            </a:pathLst>
                          </a:custGeom>
                          <a:noFill/>
                          <a:ln w="6000" cap="flat">
                            <a:solidFill>
                              <a:srgbClr val="191919"/>
                            </a:solidFill>
                            <a:tailEnd type="triangle" w="med" len="med"/>
                          </a:ln>
                        </wps:spPr>
                        <wps:bodyPr/>
                      </wps:wsp>
                      <wps:wsp>
                        <wps:cNvPr id="561719230" name="Association"/>
                        <wps:cNvSpPr/>
                        <wps:spPr>
                          <a:xfrm>
                            <a:off x="3442786" y="2643241"/>
                            <a:ext cx="1846032" cy="929432"/>
                          </a:xfrm>
                          <a:custGeom>
                            <a:avLst/>
                            <a:gdLst/>
                            <a:ahLst/>
                            <a:cxnLst/>
                            <a:rect l="l" t="t" r="r" b="b"/>
                            <a:pathLst>
                              <a:path w="1846032" h="929432" fill="none">
                                <a:moveTo>
                                  <a:pt x="1846032" y="0"/>
                                </a:moveTo>
                                <a:lnTo>
                                  <a:pt x="0" y="929432"/>
                                </a:lnTo>
                              </a:path>
                            </a:pathLst>
                          </a:custGeom>
                          <a:noFill/>
                          <a:ln w="6000" cap="flat">
                            <a:solidFill>
                              <a:srgbClr val="191919"/>
                            </a:solidFill>
                            <a:tailEnd type="triangle" w="med" len="med"/>
                          </a:ln>
                        </wps:spPr>
                        <wps:bodyPr/>
                      </wps:wsp>
                      <wps:wsp>
                        <wps:cNvPr id="2037409868" name="Association"/>
                        <wps:cNvSpPr/>
                        <wps:spPr>
                          <a:xfrm>
                            <a:off x="4242545" y="2585198"/>
                            <a:ext cx="1063912" cy="126285"/>
                          </a:xfrm>
                          <a:custGeom>
                            <a:avLst/>
                            <a:gdLst/>
                            <a:ahLst/>
                            <a:cxnLst/>
                            <a:rect l="l" t="t" r="r" b="b"/>
                            <a:pathLst>
                              <a:path w="1063912" h="126285" fill="none">
                                <a:moveTo>
                                  <a:pt x="1063912" y="0"/>
                                </a:moveTo>
                                <a:lnTo>
                                  <a:pt x="0" y="126285"/>
                                </a:lnTo>
                              </a:path>
                            </a:pathLst>
                          </a:custGeom>
                          <a:noFill/>
                          <a:ln w="6000" cap="flat">
                            <a:solidFill>
                              <a:srgbClr val="191919"/>
                            </a:solidFill>
                            <a:tailEnd type="triangle" w="med" len="med"/>
                          </a:ln>
                        </wps:spPr>
                        <wps:bodyPr/>
                      </wps:wsp>
                      <wps:wsp>
                        <wps:cNvPr id="351842235" name="Association"/>
                        <wps:cNvSpPr/>
                        <wps:spPr>
                          <a:xfrm>
                            <a:off x="4242545" y="1553387"/>
                            <a:ext cx="1313361" cy="1158096"/>
                          </a:xfrm>
                          <a:custGeom>
                            <a:avLst/>
                            <a:gdLst/>
                            <a:ahLst/>
                            <a:cxnLst/>
                            <a:rect l="l" t="t" r="r" b="b"/>
                            <a:pathLst>
                              <a:path w="1313361" h="1158096" fill="none">
                                <a:moveTo>
                                  <a:pt x="0" y="1158096"/>
                                </a:moveTo>
                                <a:lnTo>
                                  <a:pt x="360920" y="1158096"/>
                                </a:lnTo>
                                <a:lnTo>
                                  <a:pt x="360920" y="646299"/>
                                </a:lnTo>
                                <a:lnTo>
                                  <a:pt x="1313361" y="646299"/>
                                </a:lnTo>
                                <a:lnTo>
                                  <a:pt x="1313361" y="0"/>
                                </a:lnTo>
                              </a:path>
                            </a:pathLst>
                          </a:custGeom>
                          <a:noFill/>
                          <a:ln w="6000" cap="flat">
                            <a:solidFill>
                              <a:srgbClr val="191919"/>
                            </a:solidFill>
                          </a:ln>
                        </wps:spPr>
                        <wps:bodyPr/>
                      </wps:wsp>
                      <wps:wsp>
                        <wps:cNvPr id="1400903721" name="Association"/>
                        <wps:cNvSpPr/>
                        <wps:spPr>
                          <a:xfrm>
                            <a:off x="1428372" y="2568792"/>
                            <a:ext cx="2309290" cy="142691"/>
                          </a:xfrm>
                          <a:custGeom>
                            <a:avLst/>
                            <a:gdLst/>
                            <a:ahLst/>
                            <a:cxnLst/>
                            <a:rect l="l" t="t" r="r" b="b"/>
                            <a:pathLst>
                              <a:path w="2309290" h="142691" fill="none">
                                <a:moveTo>
                                  <a:pt x="0" y="0"/>
                                </a:moveTo>
                                <a:lnTo>
                                  <a:pt x="2309290" y="142691"/>
                                </a:lnTo>
                              </a:path>
                            </a:pathLst>
                          </a:custGeom>
                          <a:noFill/>
                          <a:ln w="6000" cap="flat">
                            <a:solidFill>
                              <a:srgbClr val="191919"/>
                            </a:solidFill>
                            <a:tailEnd type="triangle" w="med" len="med"/>
                          </a:ln>
                        </wps:spPr>
                        <wps:bodyPr/>
                      </wps:wsp>
                      <wps:wsp>
                        <wps:cNvPr id="794487976" name="Association"/>
                        <wps:cNvSpPr/>
                        <wps:spPr>
                          <a:xfrm>
                            <a:off x="3474559" y="1176336"/>
                            <a:ext cx="1706994" cy="2401095"/>
                          </a:xfrm>
                          <a:custGeom>
                            <a:avLst/>
                            <a:gdLst/>
                            <a:ahLst/>
                            <a:cxnLst/>
                            <a:rect l="l" t="t" r="r" b="b"/>
                            <a:pathLst>
                              <a:path w="1706994" h="2401095" fill="none">
                                <a:moveTo>
                                  <a:pt x="0" y="2401095"/>
                                </a:moveTo>
                                <a:lnTo>
                                  <a:pt x="1706994" y="2401095"/>
                                </a:lnTo>
                                <a:lnTo>
                                  <a:pt x="1706994" y="0"/>
                                </a:lnTo>
                              </a:path>
                            </a:pathLst>
                          </a:custGeom>
                          <a:noFill/>
                          <a:ln w="6000" cap="flat">
                            <a:solidFill>
                              <a:srgbClr val="191919"/>
                            </a:solidFill>
                          </a:ln>
                        </wps:spPr>
                        <wps:bodyPr/>
                      </wps:wsp>
                      <wpg:grpSp>
                        <wpg:cNvPr id="276205097" name="Group 276205097"/>
                        <wpg:cNvGrpSpPr/>
                        <wpg:grpSpPr>
                          <a:xfrm>
                            <a:off x="2937107" y="871517"/>
                            <a:ext cx="209448" cy="777114"/>
                            <a:chOff x="2937107" y="871517"/>
                            <a:chExt cx="209448" cy="777114"/>
                          </a:xfrm>
                        </wpg:grpSpPr>
                        <wps:wsp>
                          <wps:cNvPr id="740609209" name="Include"/>
                          <wps:cNvSpPr/>
                          <wps:spPr>
                            <a:xfrm>
                              <a:off x="2937107" y="871517"/>
                              <a:ext cx="209448" cy="777114"/>
                            </a:xfrm>
                            <a:custGeom>
                              <a:avLst/>
                              <a:gdLst/>
                              <a:ahLst/>
                              <a:cxnLst/>
                              <a:rect l="l" t="t" r="r" b="b"/>
                              <a:pathLst>
                                <a:path w="209448" h="777114" fill="none">
                                  <a:moveTo>
                                    <a:pt x="0" y="0"/>
                                  </a:moveTo>
                                  <a:lnTo>
                                    <a:pt x="209448" y="777114"/>
                                  </a:lnTo>
                                </a:path>
                              </a:pathLst>
                            </a:custGeom>
                            <a:noFill/>
                            <a:ln w="6000" cap="flat">
                              <a:solidFill>
                                <a:srgbClr val="191919"/>
                              </a:solidFill>
                              <a:custDash>
                                <a:ds d="1100000" sp="500000"/>
                              </a:custDash>
                              <a:tailEnd type="arrow" w="lg" len="lg"/>
                            </a:ln>
                          </wps:spPr>
                          <wps:bodyPr/>
                        </wps:wsp>
                        <wps:wsp>
                          <wps:cNvPr id="821706123" name="Text 37"/>
                          <wps:cNvSpPr txBox="1"/>
                          <wps:spPr>
                            <a:xfrm>
                              <a:off x="3101972" y="1226558"/>
                              <a:ext cx="570000" cy="210000"/>
                            </a:xfrm>
                            <a:prstGeom prst="rect">
                              <a:avLst/>
                            </a:prstGeom>
                            <a:noFill/>
                          </wps:spPr>
                          <wps:txbx>
                            <w:txbxContent>
                              <w:p w14:paraId="5A0A8D98"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45973299" name="Group 45973299"/>
                        <wpg:cNvGrpSpPr/>
                        <wpg:grpSpPr>
                          <a:xfrm>
                            <a:off x="2697735" y="1232080"/>
                            <a:ext cx="316401" cy="439030"/>
                            <a:chOff x="2697735" y="1232080"/>
                            <a:chExt cx="316401" cy="439030"/>
                          </a:xfrm>
                        </wpg:grpSpPr>
                        <wps:wsp>
                          <wps:cNvPr id="1414080191" name="Include"/>
                          <wps:cNvSpPr/>
                          <wps:spPr>
                            <a:xfrm>
                              <a:off x="2697735" y="1232080"/>
                              <a:ext cx="316401" cy="439030"/>
                            </a:xfrm>
                            <a:custGeom>
                              <a:avLst/>
                              <a:gdLst/>
                              <a:ahLst/>
                              <a:cxnLst/>
                              <a:rect l="l" t="t" r="r" b="b"/>
                              <a:pathLst>
                                <a:path w="316401" h="439030" fill="none">
                                  <a:moveTo>
                                    <a:pt x="0" y="0"/>
                                  </a:moveTo>
                                  <a:lnTo>
                                    <a:pt x="316401" y="439030"/>
                                  </a:lnTo>
                                </a:path>
                              </a:pathLst>
                            </a:custGeom>
                            <a:noFill/>
                            <a:ln w="6000" cap="flat">
                              <a:solidFill>
                                <a:srgbClr val="191919"/>
                              </a:solidFill>
                              <a:custDash>
                                <a:ds d="1100000" sp="500000"/>
                              </a:custDash>
                              <a:tailEnd type="arrow" w="lg" len="lg"/>
                            </a:ln>
                          </wps:spPr>
                          <wps:bodyPr/>
                        </wps:wsp>
                        <wps:wsp>
                          <wps:cNvPr id="847673645" name="Text 39"/>
                          <wps:cNvSpPr txBox="1"/>
                          <wps:spPr>
                            <a:xfrm>
                              <a:off x="2876344" y="1258099"/>
                              <a:ext cx="570000" cy="210000"/>
                            </a:xfrm>
                            <a:prstGeom prst="rect">
                              <a:avLst/>
                            </a:prstGeom>
                            <a:noFill/>
                          </wps:spPr>
                          <wps:txbx>
                            <w:txbxContent>
                              <w:p w14:paraId="61E6F84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1155457459" name="Group 1155457459"/>
                        <wpg:cNvGrpSpPr/>
                        <wpg:grpSpPr>
                          <a:xfrm>
                            <a:off x="2440611" y="1438277"/>
                            <a:ext cx="469060" cy="309318"/>
                            <a:chOff x="2440611" y="1438277"/>
                            <a:chExt cx="469060" cy="309318"/>
                          </a:xfrm>
                        </wpg:grpSpPr>
                        <wps:wsp>
                          <wps:cNvPr id="463211176" name="Include"/>
                          <wps:cNvSpPr/>
                          <wps:spPr>
                            <a:xfrm>
                              <a:off x="2440611" y="1438277"/>
                              <a:ext cx="469060" cy="309318"/>
                            </a:xfrm>
                            <a:custGeom>
                              <a:avLst/>
                              <a:gdLst/>
                              <a:ahLst/>
                              <a:cxnLst/>
                              <a:rect l="l" t="t" r="r" b="b"/>
                              <a:pathLst>
                                <a:path w="469060" h="309318" fill="none">
                                  <a:moveTo>
                                    <a:pt x="0" y="0"/>
                                  </a:moveTo>
                                  <a:lnTo>
                                    <a:pt x="469060" y="309318"/>
                                  </a:lnTo>
                                </a:path>
                              </a:pathLst>
                            </a:custGeom>
                            <a:noFill/>
                            <a:ln w="6000" cap="flat">
                              <a:solidFill>
                                <a:srgbClr val="191919"/>
                              </a:solidFill>
                              <a:custDash>
                                <a:ds d="1100000" sp="500000"/>
                              </a:custDash>
                              <a:tailEnd type="arrow" w="lg" len="lg"/>
                            </a:ln>
                          </wps:spPr>
                          <wps:bodyPr/>
                        </wps:wsp>
                        <wps:wsp>
                          <wps:cNvPr id="916939218" name="Text 41"/>
                          <wps:cNvSpPr txBox="1"/>
                          <wps:spPr>
                            <a:xfrm>
                              <a:off x="2429619" y="1513969"/>
                              <a:ext cx="570000" cy="210000"/>
                            </a:xfrm>
                            <a:prstGeom prst="rect">
                              <a:avLst/>
                            </a:prstGeom>
                            <a:noFill/>
                          </wps:spPr>
                          <wps:txbx>
                            <w:txbxContent>
                              <w:p w14:paraId="74CEAF0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1906858521" name="Group 1906858521"/>
                        <wpg:cNvGrpSpPr/>
                        <wpg:grpSpPr>
                          <a:xfrm>
                            <a:off x="3205964" y="862713"/>
                            <a:ext cx="239993" cy="790134"/>
                            <a:chOff x="3205964" y="862713"/>
                            <a:chExt cx="239993" cy="790134"/>
                          </a:xfrm>
                        </wpg:grpSpPr>
                        <wps:wsp>
                          <wps:cNvPr id="225785397" name="Include"/>
                          <wps:cNvSpPr/>
                          <wps:spPr>
                            <a:xfrm>
                              <a:off x="3205964" y="862713"/>
                              <a:ext cx="239993" cy="790134"/>
                            </a:xfrm>
                            <a:custGeom>
                              <a:avLst/>
                              <a:gdLst/>
                              <a:ahLst/>
                              <a:cxnLst/>
                              <a:rect l="l" t="t" r="r" b="b"/>
                              <a:pathLst>
                                <a:path w="239993" h="790134" fill="none">
                                  <a:moveTo>
                                    <a:pt x="239993" y="0"/>
                                  </a:moveTo>
                                  <a:lnTo>
                                    <a:pt x="0" y="790134"/>
                                  </a:lnTo>
                                </a:path>
                              </a:pathLst>
                            </a:custGeom>
                            <a:noFill/>
                            <a:ln w="6000" cap="flat">
                              <a:solidFill>
                                <a:srgbClr val="191919"/>
                              </a:solidFill>
                              <a:custDash>
                                <a:ds d="1100000" sp="500000"/>
                              </a:custDash>
                              <a:tailEnd type="arrow" w="lg" len="lg"/>
                            </a:ln>
                          </wps:spPr>
                          <wps:bodyPr/>
                        </wps:wsp>
                        <wps:wsp>
                          <wps:cNvPr id="980313456" name="Text 43"/>
                          <wps:cNvSpPr txBox="1"/>
                          <wps:spPr>
                            <a:xfrm>
                              <a:off x="3298454" y="1388727"/>
                              <a:ext cx="570000" cy="210000"/>
                            </a:xfrm>
                            <a:prstGeom prst="rect">
                              <a:avLst/>
                            </a:prstGeom>
                            <a:noFill/>
                          </wps:spPr>
                          <wps:txbx>
                            <w:txbxContent>
                              <w:p w14:paraId="381C879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1432898118" name="Group 1432898118"/>
                        <wpg:cNvGrpSpPr/>
                        <wpg:grpSpPr>
                          <a:xfrm>
                            <a:off x="3277462" y="1142158"/>
                            <a:ext cx="673375" cy="528396"/>
                            <a:chOff x="3277462" y="1142158"/>
                            <a:chExt cx="673375" cy="528396"/>
                          </a:xfrm>
                        </wpg:grpSpPr>
                        <wps:wsp>
                          <wps:cNvPr id="1682050942" name="Include"/>
                          <wps:cNvSpPr/>
                          <wps:spPr>
                            <a:xfrm>
                              <a:off x="3277462" y="1142158"/>
                              <a:ext cx="673375" cy="528396"/>
                            </a:xfrm>
                            <a:custGeom>
                              <a:avLst/>
                              <a:gdLst/>
                              <a:ahLst/>
                              <a:cxnLst/>
                              <a:rect l="l" t="t" r="r" b="b"/>
                              <a:pathLst>
                                <a:path w="673375" h="528396" fill="none">
                                  <a:moveTo>
                                    <a:pt x="673375" y="0"/>
                                  </a:moveTo>
                                  <a:lnTo>
                                    <a:pt x="0" y="528396"/>
                                  </a:lnTo>
                                </a:path>
                              </a:pathLst>
                            </a:custGeom>
                            <a:noFill/>
                            <a:ln w="6000" cap="flat">
                              <a:solidFill>
                                <a:srgbClr val="191919"/>
                              </a:solidFill>
                              <a:custDash>
                                <a:ds d="1100000" sp="500000"/>
                              </a:custDash>
                              <a:tailEnd type="arrow" w="lg" len="lg"/>
                            </a:ln>
                          </wps:spPr>
                          <wps:bodyPr/>
                        </wps:wsp>
                        <wps:wsp>
                          <wps:cNvPr id="1982037220" name="Text 45"/>
                          <wps:cNvSpPr txBox="1"/>
                          <wps:spPr>
                            <a:xfrm>
                              <a:off x="2831511" y="1360442"/>
                              <a:ext cx="570000" cy="210000"/>
                            </a:xfrm>
                            <a:prstGeom prst="rect">
                              <a:avLst/>
                            </a:prstGeom>
                            <a:noFill/>
                          </wps:spPr>
                          <wps:txbx>
                            <w:txbxContent>
                              <w:p w14:paraId="398A779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1966805281" name="Group 1966805281"/>
                        <wpg:cNvGrpSpPr/>
                        <wpg:grpSpPr>
                          <a:xfrm>
                            <a:off x="3146555" y="1951456"/>
                            <a:ext cx="43790" cy="1469804"/>
                            <a:chOff x="3146555" y="1951456"/>
                            <a:chExt cx="43790" cy="1469804"/>
                          </a:xfrm>
                        </wpg:grpSpPr>
                        <wps:wsp>
                          <wps:cNvPr id="1729247780" name="Include"/>
                          <wps:cNvSpPr/>
                          <wps:spPr>
                            <a:xfrm>
                              <a:off x="3146555" y="1951456"/>
                              <a:ext cx="43790" cy="1469804"/>
                            </a:xfrm>
                            <a:custGeom>
                              <a:avLst/>
                              <a:gdLst/>
                              <a:ahLst/>
                              <a:cxnLst/>
                              <a:rect l="l" t="t" r="r" b="b"/>
                              <a:pathLst>
                                <a:path w="43790" h="1469804" fill="none">
                                  <a:moveTo>
                                    <a:pt x="43790" y="1469804"/>
                                  </a:moveTo>
                                  <a:lnTo>
                                    <a:pt x="0" y="0"/>
                                  </a:lnTo>
                                </a:path>
                              </a:pathLst>
                            </a:custGeom>
                            <a:noFill/>
                            <a:ln w="6000" cap="flat">
                              <a:solidFill>
                                <a:srgbClr val="191919"/>
                              </a:solidFill>
                              <a:custDash>
                                <a:ds d="1100000" sp="500000"/>
                              </a:custDash>
                              <a:tailEnd type="arrow" w="lg" len="lg"/>
                            </a:ln>
                          </wps:spPr>
                          <wps:bodyPr/>
                        </wps:wsp>
                        <wps:wsp>
                          <wps:cNvPr id="2076243106" name="Text 47"/>
                          <wps:cNvSpPr txBox="1"/>
                          <wps:spPr>
                            <a:xfrm>
                              <a:off x="2880509" y="2482626"/>
                              <a:ext cx="570000" cy="210000"/>
                            </a:xfrm>
                            <a:prstGeom prst="rect">
                              <a:avLst/>
                            </a:prstGeom>
                            <a:noFill/>
                          </wps:spPr>
                          <wps:txbx>
                            <w:txbxContent>
                              <w:p w14:paraId="101B67A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1400758386" name="Group 1400758386"/>
                        <wpg:cNvGrpSpPr/>
                        <wpg:grpSpPr>
                          <a:xfrm>
                            <a:off x="3398996" y="1800043"/>
                            <a:ext cx="551841" cy="222406"/>
                            <a:chOff x="3398996" y="1800043"/>
                            <a:chExt cx="551841" cy="222406"/>
                          </a:xfrm>
                        </wpg:grpSpPr>
                        <wps:wsp>
                          <wps:cNvPr id="826927664" name="Include"/>
                          <wps:cNvSpPr/>
                          <wps:spPr>
                            <a:xfrm>
                              <a:off x="3398996" y="1800043"/>
                              <a:ext cx="551841" cy="222406"/>
                            </a:xfrm>
                            <a:custGeom>
                              <a:avLst/>
                              <a:gdLst/>
                              <a:ahLst/>
                              <a:cxnLst/>
                              <a:rect l="l" t="t" r="r" b="b"/>
                              <a:pathLst>
                                <a:path w="551841" h="222406" fill="none">
                                  <a:moveTo>
                                    <a:pt x="551841" y="222406"/>
                                  </a:moveTo>
                                  <a:lnTo>
                                    <a:pt x="0" y="0"/>
                                  </a:lnTo>
                                </a:path>
                              </a:pathLst>
                            </a:custGeom>
                            <a:noFill/>
                            <a:ln w="6000" cap="flat">
                              <a:solidFill>
                                <a:srgbClr val="191919"/>
                              </a:solidFill>
                              <a:custDash>
                                <a:ds d="1100000" sp="500000"/>
                              </a:custDash>
                              <a:tailEnd type="arrow" w="lg" len="lg"/>
                            </a:ln>
                          </wps:spPr>
                          <wps:bodyPr/>
                        </wps:wsp>
                        <wps:wsp>
                          <wps:cNvPr id="1289901799" name="Text 49"/>
                          <wps:cNvSpPr txBox="1"/>
                          <wps:spPr>
                            <a:xfrm>
                              <a:off x="3403984" y="1811916"/>
                              <a:ext cx="570000" cy="210000"/>
                            </a:xfrm>
                            <a:prstGeom prst="rect">
                              <a:avLst/>
                            </a:prstGeom>
                            <a:noFill/>
                          </wps:spPr>
                          <wps:txbx>
                            <w:txbxContent>
                              <w:p w14:paraId="06642C3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759985356" name="Group 759985356"/>
                        <wpg:cNvGrpSpPr/>
                        <wpg:grpSpPr>
                          <a:xfrm>
                            <a:off x="2545705" y="1892512"/>
                            <a:ext cx="400939" cy="300740"/>
                            <a:chOff x="2545705" y="1892512"/>
                            <a:chExt cx="400939" cy="300740"/>
                          </a:xfrm>
                        </wpg:grpSpPr>
                        <wps:wsp>
                          <wps:cNvPr id="1764745093" name="Include"/>
                          <wps:cNvSpPr/>
                          <wps:spPr>
                            <a:xfrm>
                              <a:off x="2545705" y="1892512"/>
                              <a:ext cx="400939" cy="300740"/>
                            </a:xfrm>
                            <a:custGeom>
                              <a:avLst/>
                              <a:gdLst/>
                              <a:ahLst/>
                              <a:cxnLst/>
                              <a:rect l="l" t="t" r="r" b="b"/>
                              <a:pathLst>
                                <a:path w="400939" h="300740" fill="none">
                                  <a:moveTo>
                                    <a:pt x="0" y="300740"/>
                                  </a:moveTo>
                                  <a:lnTo>
                                    <a:pt x="400939" y="0"/>
                                  </a:lnTo>
                                </a:path>
                              </a:pathLst>
                            </a:custGeom>
                            <a:noFill/>
                            <a:ln w="6000" cap="flat">
                              <a:solidFill>
                                <a:srgbClr val="191919"/>
                              </a:solidFill>
                              <a:custDash>
                                <a:ds d="1100000" sp="500000"/>
                              </a:custDash>
                              <a:tailEnd type="arrow" w="lg" len="lg"/>
                            </a:ln>
                          </wps:spPr>
                          <wps:bodyPr/>
                        </wps:wsp>
                        <wps:wsp>
                          <wps:cNvPr id="468962740" name="Text 51"/>
                          <wps:cNvSpPr txBox="1"/>
                          <wps:spPr>
                            <a:xfrm>
                              <a:off x="2501871" y="1907356"/>
                              <a:ext cx="570000" cy="210000"/>
                            </a:xfrm>
                            <a:prstGeom prst="rect">
                              <a:avLst/>
                            </a:prstGeom>
                            <a:noFill/>
                          </wps:spPr>
                          <wps:txbx>
                            <w:txbxContent>
                              <w:p w14:paraId="4C0001F5" w14:textId="77777777" w:rsidR="00B7680F" w:rsidRDefault="00B7680F" w:rsidP="00B7680F">
                                <w:pPr>
                                  <w:snapToGrid w:val="0"/>
                                  <w:spacing w:line="200" w:lineRule="auto"/>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685136708" name="Group 685136708"/>
                        <wpg:cNvGrpSpPr/>
                        <wpg:grpSpPr>
                          <a:xfrm>
                            <a:off x="2483261" y="1925963"/>
                            <a:ext cx="523059" cy="838324"/>
                            <a:chOff x="2483261" y="1925963"/>
                            <a:chExt cx="523059" cy="838324"/>
                          </a:xfrm>
                        </wpg:grpSpPr>
                        <wps:wsp>
                          <wps:cNvPr id="341520756" name="Include"/>
                          <wps:cNvSpPr/>
                          <wps:spPr>
                            <a:xfrm>
                              <a:off x="2483261" y="1925963"/>
                              <a:ext cx="523059" cy="838324"/>
                            </a:xfrm>
                            <a:custGeom>
                              <a:avLst/>
                              <a:gdLst/>
                              <a:ahLst/>
                              <a:cxnLst/>
                              <a:rect l="l" t="t" r="r" b="b"/>
                              <a:pathLst>
                                <a:path w="523059" h="838324" fill="none">
                                  <a:moveTo>
                                    <a:pt x="0" y="838324"/>
                                  </a:moveTo>
                                  <a:lnTo>
                                    <a:pt x="523059" y="0"/>
                                  </a:lnTo>
                                </a:path>
                              </a:pathLst>
                            </a:custGeom>
                            <a:noFill/>
                            <a:ln w="6000" cap="flat">
                              <a:solidFill>
                                <a:srgbClr val="191919"/>
                              </a:solidFill>
                              <a:custDash>
                                <a:ds d="1100000" sp="500000"/>
                              </a:custDash>
                              <a:tailEnd type="arrow" w="lg" len="lg"/>
                            </a:ln>
                          </wps:spPr>
                          <wps:bodyPr/>
                        </wps:wsp>
                        <wps:wsp>
                          <wps:cNvPr id="2129535352" name="Text 53"/>
                          <wps:cNvSpPr txBox="1"/>
                          <wps:spPr>
                            <a:xfrm>
                              <a:off x="2576243" y="2630303"/>
                              <a:ext cx="570000" cy="210000"/>
                            </a:xfrm>
                            <a:prstGeom prst="rect">
                              <a:avLst/>
                            </a:prstGeom>
                            <a:noFill/>
                          </wps:spPr>
                          <wps:txbx>
                            <w:txbxContent>
                              <w:p w14:paraId="3757E9A6"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2124864521" name="Group 2124864521"/>
                        <wpg:cNvGrpSpPr/>
                        <wpg:grpSpPr>
                          <a:xfrm>
                            <a:off x="2638731" y="1944840"/>
                            <a:ext cx="433790" cy="1316714"/>
                            <a:chOff x="2638731" y="1944840"/>
                            <a:chExt cx="433790" cy="1316714"/>
                          </a:xfrm>
                        </wpg:grpSpPr>
                        <wps:wsp>
                          <wps:cNvPr id="1690678616" name="Include"/>
                          <wps:cNvSpPr/>
                          <wps:spPr>
                            <a:xfrm>
                              <a:off x="2638731" y="1944840"/>
                              <a:ext cx="433790" cy="1316714"/>
                            </a:xfrm>
                            <a:custGeom>
                              <a:avLst/>
                              <a:gdLst/>
                              <a:ahLst/>
                              <a:cxnLst/>
                              <a:rect l="l" t="t" r="r" b="b"/>
                              <a:pathLst>
                                <a:path w="433790" h="1316714" fill="none">
                                  <a:moveTo>
                                    <a:pt x="0" y="1316714"/>
                                  </a:moveTo>
                                  <a:lnTo>
                                    <a:pt x="433790" y="0"/>
                                  </a:lnTo>
                                </a:path>
                              </a:pathLst>
                            </a:custGeom>
                            <a:noFill/>
                            <a:ln w="6000" cap="flat">
                              <a:solidFill>
                                <a:srgbClr val="191919"/>
                              </a:solidFill>
                              <a:custDash>
                                <a:ds d="1100000" sp="500000"/>
                              </a:custDash>
                              <a:tailEnd type="arrow" w="lg" len="lg"/>
                            </a:ln>
                          </wps:spPr>
                          <wps:bodyPr/>
                        </wps:wsp>
                        <wps:wsp>
                          <wps:cNvPr id="109897943" name="Text 55"/>
                          <wps:cNvSpPr txBox="1"/>
                          <wps:spPr>
                            <a:xfrm>
                              <a:off x="2707866" y="2081621"/>
                              <a:ext cx="570000" cy="210000"/>
                            </a:xfrm>
                            <a:prstGeom prst="rect">
                              <a:avLst/>
                            </a:prstGeom>
                            <a:noFill/>
                          </wps:spPr>
                          <wps:txbx>
                            <w:txbxContent>
                              <w:p w14:paraId="42AB5062"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g:grpSp>
                        <wpg:cNvPr id="2003031598" name="Group 2003031598"/>
                        <wpg:cNvGrpSpPr/>
                        <wpg:grpSpPr>
                          <a:xfrm>
                            <a:off x="3320739" y="1909638"/>
                            <a:ext cx="669365" cy="650433"/>
                            <a:chOff x="3320739" y="1909638"/>
                            <a:chExt cx="669365" cy="650433"/>
                          </a:xfrm>
                        </wpg:grpSpPr>
                        <wps:wsp>
                          <wps:cNvPr id="1063031162" name="Include"/>
                          <wps:cNvSpPr/>
                          <wps:spPr>
                            <a:xfrm>
                              <a:off x="3320739" y="1909638"/>
                              <a:ext cx="669365" cy="650433"/>
                            </a:xfrm>
                            <a:custGeom>
                              <a:avLst/>
                              <a:gdLst/>
                              <a:ahLst/>
                              <a:cxnLst/>
                              <a:rect l="l" t="t" r="r" b="b"/>
                              <a:pathLst>
                                <a:path w="669365" h="650433" fill="none">
                                  <a:moveTo>
                                    <a:pt x="669365" y="650433"/>
                                  </a:moveTo>
                                  <a:lnTo>
                                    <a:pt x="0" y="0"/>
                                  </a:lnTo>
                                </a:path>
                              </a:pathLst>
                            </a:custGeom>
                            <a:noFill/>
                            <a:ln w="6000" cap="flat">
                              <a:solidFill>
                                <a:srgbClr val="191919"/>
                              </a:solidFill>
                              <a:custDash>
                                <a:ds d="1100000" sp="500000"/>
                              </a:custDash>
                              <a:tailEnd type="arrow" w="lg" len="lg"/>
                            </a:ln>
                          </wps:spPr>
                          <wps:bodyPr/>
                        </wps:wsp>
                        <wps:wsp>
                          <wps:cNvPr id="1917456434" name="Text 57"/>
                          <wps:cNvSpPr txBox="1"/>
                          <wps:spPr>
                            <a:xfrm>
                              <a:off x="3270549" y="2032807"/>
                              <a:ext cx="570000" cy="210000"/>
                            </a:xfrm>
                            <a:prstGeom prst="rect">
                              <a:avLst/>
                            </a:prstGeom>
                            <a:noFill/>
                          </wps:spPr>
                          <wps:txbx>
                            <w:txbxContent>
                              <w:p w14:paraId="4137999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wps:txbx>
                          <wps:bodyPr wrap="square" lIns="22860" tIns="22860" rIns="22860" bIns="22860" rtlCol="0" anchor="ctr"/>
                        </wps:wsp>
                      </wpg:grpSp>
                      <wps:wsp>
                        <wps:cNvPr id="127362631" name="Association"/>
                        <wps:cNvSpPr/>
                        <wps:spPr>
                          <a:xfrm>
                            <a:off x="4337509" y="1270415"/>
                            <a:ext cx="991625" cy="1110689"/>
                          </a:xfrm>
                          <a:custGeom>
                            <a:avLst/>
                            <a:gdLst/>
                            <a:ahLst/>
                            <a:cxnLst/>
                            <a:rect l="l" t="t" r="r" b="b"/>
                            <a:pathLst>
                              <a:path w="991625" h="1110689" fill="none">
                                <a:moveTo>
                                  <a:pt x="991625" y="1110689"/>
                                </a:moveTo>
                                <a:lnTo>
                                  <a:pt x="0" y="0"/>
                                </a:lnTo>
                              </a:path>
                            </a:pathLst>
                          </a:custGeom>
                          <a:noFill/>
                          <a:ln w="6000" cap="flat">
                            <a:solidFill>
                              <a:srgbClr val="191919"/>
                            </a:solidFill>
                            <a:tailEnd type="triangle" w="med" len="med"/>
                          </a:ln>
                        </wps:spPr>
                        <wps:bodyPr/>
                      </wps:wsp>
                      <wps:wsp>
                        <wps:cNvPr id="231064002" name="Association"/>
                        <wps:cNvSpPr/>
                        <wps:spPr>
                          <a:xfrm>
                            <a:off x="1403051" y="1142158"/>
                            <a:ext cx="2547786" cy="1186060"/>
                          </a:xfrm>
                          <a:custGeom>
                            <a:avLst/>
                            <a:gdLst/>
                            <a:ahLst/>
                            <a:cxnLst/>
                            <a:rect l="l" t="t" r="r" b="b"/>
                            <a:pathLst>
                              <a:path w="2547786" h="1186060" fill="none">
                                <a:moveTo>
                                  <a:pt x="0" y="1186060"/>
                                </a:moveTo>
                                <a:lnTo>
                                  <a:pt x="2547786" y="0"/>
                                </a:lnTo>
                              </a:path>
                            </a:pathLst>
                          </a:custGeom>
                          <a:noFill/>
                          <a:ln w="6000" cap="flat">
                            <a:solidFill>
                              <a:srgbClr val="191919"/>
                            </a:solidFill>
                            <a:tailEnd type="triangle" w="med" len="med"/>
                          </a:ln>
                        </wps:spPr>
                        <wps:bodyPr/>
                      </wps:wsp>
                      <wps:wsp>
                        <wps:cNvPr id="1372511375" name="Association"/>
                        <wps:cNvSpPr/>
                        <wps:spPr>
                          <a:xfrm>
                            <a:off x="4452676" y="2046033"/>
                            <a:ext cx="850173" cy="488996"/>
                          </a:xfrm>
                          <a:custGeom>
                            <a:avLst/>
                            <a:gdLst/>
                            <a:ahLst/>
                            <a:cxnLst/>
                            <a:rect l="l" t="t" r="r" b="b"/>
                            <a:pathLst>
                              <a:path w="850173" h="488996" fill="none">
                                <a:moveTo>
                                  <a:pt x="0" y="0"/>
                                </a:moveTo>
                                <a:lnTo>
                                  <a:pt x="850173" y="488996"/>
                                </a:lnTo>
                              </a:path>
                            </a:pathLst>
                          </a:custGeom>
                          <a:noFill/>
                          <a:ln w="6000" cap="flat">
                            <a:solidFill>
                              <a:srgbClr val="191919"/>
                            </a:solidFill>
                          </a:ln>
                        </wps:spPr>
                        <wps:bodyPr/>
                      </wps:wsp>
                      <wps:wsp>
                        <wps:cNvPr id="628723790" name="Association"/>
                        <wps:cNvSpPr/>
                        <wps:spPr>
                          <a:xfrm>
                            <a:off x="2139762" y="1545135"/>
                            <a:ext cx="3188408" cy="719777"/>
                          </a:xfrm>
                          <a:custGeom>
                            <a:avLst/>
                            <a:gdLst/>
                            <a:ahLst/>
                            <a:cxnLst/>
                            <a:rect l="l" t="t" r="r" b="b"/>
                            <a:pathLst>
                              <a:path w="3188408" h="719777" fill="none">
                                <a:moveTo>
                                  <a:pt x="0" y="0"/>
                                </a:moveTo>
                                <a:lnTo>
                                  <a:pt x="0" y="44865"/>
                                </a:lnTo>
                                <a:lnTo>
                                  <a:pt x="3188408" y="44865"/>
                                </a:lnTo>
                                <a:lnTo>
                                  <a:pt x="3188408" y="719777"/>
                                </a:lnTo>
                              </a:path>
                            </a:pathLst>
                          </a:custGeom>
                          <a:noFill/>
                          <a:ln w="6000" cap="flat">
                            <a:solidFill>
                              <a:srgbClr val="191919"/>
                            </a:solidFill>
                          </a:ln>
                        </wps:spPr>
                        <wps:bodyPr/>
                      </wps:wsp>
                      <wps:wsp>
                        <wps:cNvPr id="271429906" name="Association"/>
                        <wps:cNvSpPr/>
                        <wps:spPr>
                          <a:xfrm>
                            <a:off x="2554320" y="2232617"/>
                            <a:ext cx="2752137" cy="80455"/>
                          </a:xfrm>
                          <a:custGeom>
                            <a:avLst/>
                            <a:gdLst/>
                            <a:ahLst/>
                            <a:cxnLst/>
                            <a:rect l="l" t="t" r="r" b="b"/>
                            <a:pathLst>
                              <a:path w="2752137" h="80455" fill="none">
                                <a:moveTo>
                                  <a:pt x="2752137" y="80455"/>
                                </a:moveTo>
                                <a:lnTo>
                                  <a:pt x="0" y="0"/>
                                </a:lnTo>
                              </a:path>
                            </a:pathLst>
                          </a:custGeom>
                          <a:noFill/>
                          <a:ln w="6000" cap="flat">
                            <a:solidFill>
                              <a:srgbClr val="191919"/>
                            </a:solidFill>
                            <a:tailEnd type="triangle" w="med" len="med"/>
                          </a:ln>
                        </wps:spPr>
                        <wps:bodyPr/>
                      </wps:wsp>
                      <wps:wsp>
                        <wps:cNvPr id="536852743" name="Association"/>
                        <wps:cNvSpPr/>
                        <wps:spPr>
                          <a:xfrm>
                            <a:off x="2290925" y="1019596"/>
                            <a:ext cx="2845012" cy="1061749"/>
                          </a:xfrm>
                          <a:custGeom>
                            <a:avLst/>
                            <a:gdLst/>
                            <a:ahLst/>
                            <a:cxnLst/>
                            <a:rect l="l" t="t" r="r" b="b"/>
                            <a:pathLst>
                              <a:path w="2845012" h="1061749" fill="none">
                                <a:moveTo>
                                  <a:pt x="0" y="1061749"/>
                                </a:moveTo>
                                <a:lnTo>
                                  <a:pt x="1589209" y="1061749"/>
                                </a:lnTo>
                                <a:lnTo>
                                  <a:pt x="1589209" y="325614"/>
                                </a:lnTo>
                                <a:lnTo>
                                  <a:pt x="2845012" y="325614"/>
                                </a:lnTo>
                                <a:lnTo>
                                  <a:pt x="2845012" y="0"/>
                                </a:lnTo>
                              </a:path>
                            </a:pathLst>
                          </a:custGeom>
                          <a:noFill/>
                          <a:ln w="6000" cap="flat">
                            <a:solidFill>
                              <a:srgbClr val="191919"/>
                            </a:solidFill>
                          </a:ln>
                        </wps:spPr>
                        <wps:bodyPr/>
                      </wps:wsp>
                    </wpg:wgp>
                  </a:graphicData>
                </a:graphic>
                <wp14:sizeRelH relativeFrom="margin">
                  <wp14:pctWidth>0</wp14:pctWidth>
                </wp14:sizeRelH>
                <wp14:sizeRelV relativeFrom="margin">
                  <wp14:pctHeight>0</wp14:pctHeight>
                </wp14:sizeRelV>
              </wp:anchor>
            </w:drawing>
          </mc:Choice>
          <mc:Fallback>
            <w:pict>
              <v:group w14:anchorId="23A04761" id="Page-1" o:spid="_x0000_s1027" style="position:absolute;left:0;text-align:left;margin-left:64.8pt;margin-top:61.5pt;width:393.3pt;height:279.7pt;z-index:251697152;mso-width-relative:margin;mso-height-relative:margin" coordorigin="8276,4494" coordsize="49951,336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">
                <v:group id="System Container" o:spid="_x0000_s1028" style="position:absolute;left:17524;top:4494;width:32076;height:33644" coordorigin="17524,4494" coordsize="32076,33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">
                  <v:shape id="Freeform: Shape 1146109064" o:spid="_x0000_s1029" style="position:absolute;left:17524;top:4494;width:32076;height:33644;visibility:visible;mso-wrap-style:square;v-text-anchor:top" coordsize="3207622,3364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" path="m66000,nsl3141622,v36432,,66000,29568,66000,66000l3207622,3298387v,36432,-29568,66000,-66000,66000l66000,3364387c29568,3364387,,3334819,,3298387l,66000c,29568,29568,,66000,xem66000,nfl3141622,v36432,,66000,29568,66000,66000l3207622,3298387v,36432,-29568,66000,-66000,66000l66000,3364387c29568,3364387,,3334819,,3298387l,66000c,29568,29568,,66000,xe" filled="f" strokecolor="#101843" strokeweight=".16667mm">
                    <v:path arrowok="t"/>
                  </v:shape>
                  <v:group id="Group 1616314673" o:spid="_x0000_s1030" style="position:absolute;left:17524;top:4494;width:30876;height:1800" coordorigin="17524,4494" coordsize="30876,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">
                    <v:shape id="Freeform: Shape 463324324" o:spid="_x0000_s1031" style="position:absolute;left:17524;top:4494;width:30876;height:1800;visibility:visible;mso-wrap-style:square;v-text-anchor:top"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" filled="f" strokecolor="#101843" strokeweight=".16667mm">
                      <v:path arrowok="t"/>
                    </v:shape>
                    <v:shape id="Text 3" o:spid="_x0000_s1032" type="#_x0000_t202" style="position:absolute;left:18124;top:4344;width:30876;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" filled="f" stroked="f">
                      <v:textbox inset="1.8pt,1.8pt,1.8pt,1.8pt">
                        <w:txbxContent>
                          <w:p w14:paraId="1682FF25" w14:textId="77777777" w:rsidR="00B7680F" w:rsidRDefault="00B7680F" w:rsidP="00B7680F">
                            <w:pPr>
                              <w:snapToGrid w:val="0"/>
                              <w:spacing w:line="200" w:lineRule="auto"/>
                              <w:rPr>
                                <w:rFonts w:ascii="Segoe UI" w:eastAsia="Segoe UI" w:hAnsi="Segoe UI"/>
                                <w:color w:val="000000"/>
                                <w:sz w:val="14"/>
                                <w:szCs w:val="14"/>
                              </w:rPr>
                            </w:pPr>
                            <w:r>
                              <w:rPr>
                                <w:rFonts w:ascii="Arial" w:eastAsia="Arial" w:hAnsi="Arial"/>
                                <w:color w:val="191919"/>
                                <w:sz w:val="14"/>
                                <w:szCs w:val="14"/>
                              </w:rPr>
                              <w:t>ICMS</w:t>
                            </w:r>
                          </w:p>
                        </w:txbxContent>
                      </v:textbox>
                    </v:shape>
                  </v:group>
                </v:group>
                <v:group id="Group 2057819863" o:spid="_x0000_s1033" style="position:absolute;left:26846;top:5686;width:5049;height:3029" coordorigin="26846,5686"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">
                  <v:shape id="Use Case" o:spid="_x0000_s1034" style="position:absolute;left:26846;top:5686;width:5049;height:3029;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5" o:spid="_x0000_s1035" type="#_x0000_t202" style="position:absolute;left:26846;top:5581;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" filled="f" stroked="f">
                    <v:textbox inset="1.8pt,1.8pt,1.8pt,1.8pt">
                      <w:txbxContent>
                        <w:p w14:paraId="3A82EA89" w14:textId="77777777" w:rsidR="00B7680F" w:rsidRDefault="00B7680F" w:rsidP="00B7680F">
                          <w:pPr>
                            <w:snapToGrid w:val="0"/>
                            <w:spacing w:line="200" w:lineRule="auto"/>
                            <w:jc w:val="center"/>
                            <w:rPr>
                              <w:rFonts w:ascii="Arial" w:eastAsia="Arial" w:hAnsi="Arial"/>
                              <w:color w:val="000000"/>
                              <w:sz w:val="14"/>
                              <w:szCs w:val="14"/>
                            </w:rPr>
                          </w:pPr>
                          <w:bookmarkStart w:id="65" w:name="_Hlk198878854"/>
                          <w:bookmarkStart w:id="66" w:name="_Hlk198878855"/>
                          <w:bookmarkStart w:id="67" w:name="_Hlk198878856"/>
                          <w:bookmarkStart w:id="68" w:name="_Hlk198878857"/>
                          <w:r>
                            <w:rPr>
                              <w:rFonts w:ascii="Arial" w:eastAsia="Arial" w:hAnsi="Arial"/>
                              <w:color w:val="191919"/>
                              <w:sz w:val="14"/>
                              <w:szCs w:val="14"/>
                            </w:rPr>
                            <w:t>Manage Account</w:t>
                          </w:r>
                          <w:bookmarkEnd w:id="65"/>
                          <w:bookmarkEnd w:id="66"/>
                          <w:bookmarkEnd w:id="67"/>
                          <w:bookmarkEnd w:id="68"/>
                        </w:p>
                      </w:txbxContent>
                    </v:textbox>
                  </v:shape>
                </v:group>
                <v:group id="Group 719624665" o:spid="_x0000_s1036" style="position:absolute;left:19249;top:12439;width:5049;height:3029" coordorigin="19249,12439"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">
                  <v:shape id="Use Case" o:spid="_x0000_s1037" style="position:absolute;left:19249;top:12439;width:5049;height:3029;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7" o:spid="_x0000_s1038" type="#_x0000_t202" style="position:absolute;left:19249;top:12333;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" filled="f" stroked="f">
                    <v:textbox inset="1.8pt,1.8pt,1.8pt,1.8pt">
                      <w:txbxContent>
                        <w:p w14:paraId="4B6C572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Reset Password</w:t>
                          </w:r>
                        </w:p>
                      </w:txbxContent>
                    </v:textbox>
                  </v:shape>
                </v:group>
                <v:group id="Group 223349290" o:spid="_x0000_s1039" style="position:absolute;left:23470;top:9411;width:5049;height:3028" coordorigin="23470,9411"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">
                  <v:shape id="Use Case" o:spid="_x0000_s1040" style="position:absolute;left:23470;top:9411;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9" o:spid="_x0000_s1041" type="#_x0000_t202" style="position:absolute;left:23470;top:9411;width:5049;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" filled="f" stroked="f">
                    <v:textbox inset="1.8pt,1.8pt,1.8pt,1.8pt">
                      <w:txbxContent>
                        <w:p w14:paraId="1658FED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view user</w:t>
                          </w:r>
                        </w:p>
                      </w:txbxContent>
                    </v:textbox>
                  </v:shape>
                </v:group>
                <v:group id="Group 1103430829" o:spid="_x0000_s1042" style="position:absolute;left:39508;top:9907;width:5049;height:3028" coordorigin="39508,9907"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">
                  <v:shape id="Use Case" o:spid="_x0000_s1043" style="position:absolute;left:39508;top:9907;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11" o:spid="_x0000_s1044" type="#_x0000_t202" style="position:absolute;left:39508;top:9907;width:5049;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" filled="f" stroked="f">
                    <v:textbox inset="1.8pt,1.8pt,1.8pt,1.8pt">
                      <w:txbxContent>
                        <w:p w14:paraId="6F34448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Sign up</w:t>
                          </w:r>
                        </w:p>
                      </w:txbxContent>
                    </v:textbox>
                  </v:shape>
                </v:group>
                <v:group id="Group 1359785547" o:spid="_x0000_s1045" style="position:absolute;left:28941;top:16486;width:5048;height:3028" coordorigin="28941,16486"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">
                  <v:shape id="Use Case" o:spid="_x0000_s1046" style="position:absolute;left:28941;top:16486;width:5048;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13" o:spid="_x0000_s1047" type="#_x0000_t202" style="position:absolute;left:28941;top:16486;width:5048;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" filled="f" stroked="f">
                    <v:textbox inset="1.8pt,1.8pt,1.8pt,1.8pt">
                      <w:txbxContent>
                        <w:p w14:paraId="43350BFD"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Login</w:t>
                          </w:r>
                        </w:p>
                      </w:txbxContent>
                    </v:textbox>
                  </v:shape>
                </v:group>
                <v:group id="Group 1093064599" o:spid="_x0000_s1048" style="position:absolute;left:34459;top:7113;width:5049;height:3028" coordorigin="34459,7113"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">
                  <v:shape id="Use Case" o:spid="_x0000_s1049" style="position:absolute;left:34459;top:7113;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15" o:spid="_x0000_s1050" type="#_x0000_t202" style="position:absolute;left:34459;top:7113;width:5049;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" filled="f" stroked="f">
                    <v:textbox inset="1.8pt,1.8pt,1.8pt,1.8pt">
                      <w:txbxContent>
                        <w:p w14:paraId="6519BDF4"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Post News</w:t>
                          </w:r>
                        </w:p>
                      </w:txbxContent>
                    </v:textbox>
                  </v:shape>
                </v:group>
                <v:group id="Group 860582884" o:spid="_x0000_s1051" style="position:absolute;left:37376;top:25600;width:5049;height:3028" coordorigin="37376,25600"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">
                  <v:shape id="Use Case" o:spid="_x0000_s1052" style="position:absolute;left:37376;top:25600;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17" o:spid="_x0000_s1053" type="#_x0000_t202" style="position:absolute;left:37376;top:25600;width:5049;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" filled="f" stroked="f">
                    <v:textbox inset="1.8pt,1.8pt,1.8pt,1.8pt">
                      <w:txbxContent>
                        <w:p w14:paraId="279919B3"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ttach file</w:t>
                          </w:r>
                        </w:p>
                      </w:txbxContent>
                    </v:textbox>
                  </v:shape>
                </v:group>
                <v:group id="Group 645619794" o:spid="_x0000_s1054" style="position:absolute;left:20494;top:20812;width:5049;height:3028" coordorigin="20494,20812"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">
                  <v:shape id="Use Case" o:spid="_x0000_s1055" style="position:absolute;left:20494;top:20812;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19" o:spid="_x0000_s1056" type="#_x0000_t202" style="position:absolute;left:20494;top:20706;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" filled="f" stroked="f">
                    <v:textbox inset="1.8pt,1.8pt,1.8pt,1.8pt">
                      <w:txbxContent>
                        <w:p w14:paraId="377BBC9F"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View notification</w:t>
                          </w:r>
                        </w:p>
                      </w:txbxContent>
                    </v:textbox>
                  </v:shape>
                </v:group>
                <v:group id="Group 1070969660" o:spid="_x0000_s1057" style="position:absolute;left:39508;top:18710;width:5049;height:3028" coordorigin="39508,18710"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">
                  <v:shape id="Use Case" o:spid="_x0000_s1058" style="position:absolute;left:39508;top:18710;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21" o:spid="_x0000_s1059" type="#_x0000_t202" style="position:absolute;left:39508;top:18604;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" filled="f" stroked="f">
                    <v:textbox inset="1.8pt,1.8pt,1.8pt,1.8pt">
                      <w:txbxContent>
                        <w:p w14:paraId="20FFFC6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Manage</w:t>
                          </w:r>
                        </w:p>
                        <w:p w14:paraId="1781B5D6"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profile</w:t>
                          </w:r>
                        </w:p>
                      </w:txbxContent>
                    </v:textbox>
                  </v:shape>
                </v:group>
                <v:group id="Group 386380655" o:spid="_x0000_s1060" style="position:absolute;left:29379;top:34212;width:5048;height:3028" coordorigin="29379,34212"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">
                  <v:shape id="Use Case" o:spid="_x0000_s1061" style="position:absolute;left:29379;top:34212;width:5048;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23" o:spid="_x0000_s1062" type="#_x0000_t202" style="position:absolute;left:29379;top:34212;width:5048;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" filled="f" stroked="f">
                    <v:textbox inset="1.8pt,1.8pt,1.8pt,1.8pt">
                      <w:txbxContent>
                        <w:p w14:paraId="662986BE"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Logout</w:t>
                          </w:r>
                        </w:p>
                      </w:txbxContent>
                    </v:textbox>
                  </v:shape>
                </v:group>
                <v:group id="Group 859214230" o:spid="_x0000_s1063" style="position:absolute;left:20494;top:27181;width:5049;height:3029" coordorigin="20494,27181"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">
                  <v:shape id="Use Case" o:spid="_x0000_s1064" style="position:absolute;left:20494;top:27181;width:5049;height:3029;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25" o:spid="_x0000_s1065" type="#_x0000_t202" style="position:absolute;left:20494;top:27075;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" filled="f" stroked="f">
                    <v:textbox inset="1.8pt,1.8pt,1.8pt,1.8pt">
                      <w:txbxContent>
                        <w:p w14:paraId="6223031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pply Career</w:t>
                          </w:r>
                        </w:p>
                      </w:txbxContent>
                    </v:textbox>
                  </v:shape>
                </v:group>
                <v:group id="Group 1510006696" o:spid="_x0000_s1066" style="position:absolute;left:21338;top:31101;width:5049;height:3028" coordorigin="21338,31101" coordsize="5048,3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">
                  <v:shape id="Use Case" o:spid="_x0000_s1067" style="position:absolute;left:21338;top:31101;width:5049;height:3028;visibility:visible;mso-wrap-style:square;v-text-anchor:top" coordsize="504882,302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" path="m,151413nsc,67790,113022,,252441,,391860,,504882,67790,504882,151413v,83622,-113022,151412,-252441,151412c113022,302825,,235035,,151413xem,151413nfc,67790,113022,,252441,,391860,,504882,67790,504882,151413v,83622,-113022,151412,-252441,151412c113022,302825,,235035,,151413xe" fillcolor="#d0f0ea" strokecolor="#101843" strokeweight=".16667mm">
                    <v:path arrowok="t" o:connecttype="custom" o:connectlocs="0,151413;252441,0;504882,151413;252441,302825" o:connectangles="180,270,0,90"/>
                  </v:shape>
                  <v:shape id="Text 27" o:spid="_x0000_s1068" type="#_x0000_t202" style="position:absolute;left:21338;top:30995;width:5049;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" filled="f" stroked="f">
                    <v:textbox inset="1.8pt,1.8pt,1.8pt,1.8pt">
                      <w:txbxContent>
                        <w:p w14:paraId="743B2C13"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pply internship</w:t>
                          </w:r>
                        </w:p>
                      </w:txbxContent>
                    </v:textbox>
                  </v:shape>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8901919" o:spid="_x0000_s1069" type="#_x0000_t75" style="position:absolute;left:10892;top:6400;width:2412;height:4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" strokeweight=".16667mm">
                  <v:imagedata r:id="rId13" o:title=""/>
                </v:shape>
                <v:shape id="Picture 1502390163" o:spid="_x0000_s1070" type="#_x0000_t75" style="position:absolute;left:10892;top:22403;width:2412;height:4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" strokeweight=".16667mm">
                  <v:imagedata r:id="rId13" o:title=""/>
                </v:shape>
                <v:shape id="Picture 798971441" o:spid="_x0000_s1071" type="#_x0000_t75" style="position:absolute;left:52015;top:6400;width:2412;height:4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" strokeweight=".16667mm">
                  <v:imagedata r:id="rId13" o:title=""/>
                </v:shape>
                <v:shape id="Picture 373762049" o:spid="_x0000_s1072" type="#_x0000_t75" style="position:absolute;left:53703;top:22403;width:2412;height:4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" strokeweight=".16667mm">
                  <v:imagedata r:id="rId13" o:title=""/>
                </v:shape>
                <v:shape id="Association" o:spid="_x0000_s1073" style="position:absolute;left:14030;top:7201;width:12816;height:1098;visibility:visible;mso-wrap-style:square;v-text-anchor:top" coordsize="1281615,109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" path="m,109816nfl1281615,e" filled="f" strokecolor="#191919" strokeweight=".16667mm">
                  <v:stroke endarrow="block"/>
                  <v:path arrowok="t"/>
                </v:shape>
                <v:shape id="Association" o:spid="_x0000_s1074" style="position:absolute;left:13982;top:9006;width:9488;height:1919;visibility:visible;mso-wrap-style:square;v-text-anchor:top" coordsize="948790,1919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" path="m,nfl948790,191964e" filled="f" strokecolor="#191919" strokeweight=".16667mm">
                  <v:stroke endarrow="block"/>
                  <v:path arrowok="t"/>
                </v:shape>
                <v:shape id="Association" o:spid="_x0000_s1075" style="position:absolute;left:14030;top:9565;width:5219;height:4388;visibility:visible;mso-wrap-style:square;v-text-anchor:top" coordsize="521919,438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" path="m,nfl521919,438859e" filled="f" strokecolor="#191919" strokeweight=".16667mm">
                  <v:stroke endarrow="block"/>
                  <v:path arrowok="t"/>
                </v:shape>
                <v:shape id="Association" o:spid="_x0000_s1076" style="position:absolute;left:14452;top:10831;width:14489;height:7169;visibility:visible;mso-wrap-style:square;v-text-anchor:top" coordsize="1448858,7168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" path="m,nfl,716891r1448858,e" filled="f" strokecolor="#191919" strokeweight=".16667mm">
                  <v:stroke endarrow="block"/>
                  <v:path arrowok="t"/>
                </v:shape>
                <v:shape id="Association" o:spid="_x0000_s1077" style="position:absolute;left:14966;top:9751;width:14769;height:26305;visibility:visible;mso-wrap-style:square;v-text-anchor:top" coordsize="1476850,2630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" path="m,nfl,2630551r1476850,e" filled="f" strokecolor="#191919" strokeweight=".16667mm">
                  <v:stroke endarrow="block"/>
                  <v:path arrowok="t"/>
                </v:shape>
                <v:shape id="Association" o:spid="_x0000_s1078" style="position:absolute;left:15718;top:12097;width:23790;height:8127;visibility:visible;mso-wrap-style:square;v-text-anchor:top" coordsize="2378965,812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" path="m,nfl,812682r2378965,e" filled="f" strokecolor="#191919" strokeweight=".16667mm">
                  <v:stroke endarrow="block"/>
                  <v:path arrowok="t"/>
                </v:shape>
                <v:shape id="ConnectLine" o:spid="_x0000_s1079" style="position:absolute;left:15127;top:11427;width:7891;height:9385;visibility:visible;mso-wrap-style:square;v-text-anchor:top" coordsize="789091,938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" path="m,nfl,765227r789091,l789091,938431e" filled="f" strokecolor="#191919" strokeweight=".16667mm">
                  <v:stroke endarrow="block"/>
                  <v:path arrowok="t"/>
                </v:shape>
                <v:group id="Group 420174973" o:spid="_x0000_s1080" style="position:absolute;left:9170;top:11002;width:5360;height:2284" coordorigin="9170,11002" coordsize="5360,2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">
                  <v:shape id="Rectangle" o:spid="_x0000_s1081" style="position:absolute;left:9170;top:11002;width:5360;height:1206;visibility:visible;mso-wrap-style:square;v-text-anchor:top" coordsize="536011,120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" path="m,nsl536011,r,120602l,120602,,xem,nfl536011,r,120602l,120602,,xe" filled="f" stroked="f" strokeweight=".16667mm">
                    <v:path arrowok="t" o:connecttype="custom" o:connectlocs="536011,60301" o:connectangles="0"/>
                  </v:shape>
                  <v:shape id="Text 29" o:spid="_x0000_s1082" type="#_x0000_t202" style="position:absolute;left:9170;top:11232;width:5360;height:20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" filled="f" stroked="f">
                    <v:textbox inset="1.8pt,1.8pt,1.8pt,1.8pt">
                      <w:txbxContent>
                        <w:p w14:paraId="1D16CC1E"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dmin</w:t>
                          </w:r>
                        </w:p>
                      </w:txbxContent>
                    </v:textbox>
                  </v:shape>
                </v:group>
                <v:group id="Group 1347404491" o:spid="_x0000_s1083" style="position:absolute;left:8276;top:27805;width:6007;height:1656" coordorigin="8276,27805" coordsize="6006,16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">
                  <v:shape id="Rectangle" o:spid="_x0000_s1084" style="position:absolute;left:8276;top:28255;width:5361;height:1206;visibility:visible;mso-wrap-style:square;v-text-anchor:top" coordsize="536011,120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" path="m,nsl536011,r,120602l,120602,,xem,nfl536011,r,120602l,120602,,xe" filled="f" stroked="f" strokeweight=".16667mm">
                    <v:path arrowok="t" o:connecttype="custom" o:connectlocs="536011,60301" o:connectangles="0"/>
                  </v:shape>
                  <v:shape id="Text 31" o:spid="_x0000_s1085" type="#_x0000_t202" style="position:absolute;left:9324;top:27805;width:4959;height:1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" filled="f" stroked="f">
                    <v:textbox inset="1.8pt,1.8pt,1.8pt,1.8pt">
                      <w:txbxContent>
                        <w:p w14:paraId="0EA14E14"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Student</w:t>
                          </w:r>
                        </w:p>
                      </w:txbxContent>
                    </v:textbox>
                  </v:shape>
                </v:group>
                <v:group id="Group 1917506425" o:spid="_x0000_s1086" style="position:absolute;left:51900;top:11179;width:6328;height:2645" coordorigin="51900,11179" coordsize="6327,2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">
                  <v:shape id="Rectangle" o:spid="_x0000_s1087" style="position:absolute;left:52868;top:11179;width:5360;height:2055;visibility:visible;mso-wrap-style:square;v-text-anchor:top" coordsize="536011,205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" path="m,nsl536011,r,205471l,205471,,xem,nfl536011,r,205471l,205471,,xe" filled="f" stroked="f" strokeweight=".16667mm">
                    <v:path arrowok="t" o:connecttype="custom" o:connectlocs="0,102736" o:connectangles="180"/>
                  </v:shape>
                  <v:shape id="Text 33" o:spid="_x0000_s1088" type="#_x0000_t202" style="position:absolute;left:51900;top:11179;width:5031;height:2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" filled="f" stroked="f">
                    <v:textbox inset="1.8pt,1.8pt,1.8pt,1.8pt">
                      <w:txbxContent>
                        <w:p w14:paraId="5D3D0B1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Company Supervisor</w:t>
                          </w:r>
                        </w:p>
                      </w:txbxContent>
                    </v:textbox>
                  </v:shape>
                </v:group>
                <v:group id="Group 9036966" o:spid="_x0000_s1089" style="position:absolute;left:52011;top:27112;width:5451;height:3444" coordorigin="52011,27112" coordsize="5451,3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">
                  <v:shape id="Rectangle" o:spid="_x0000_s1090" style="position:absolute;left:52015;top:27183;width:5360;height:2054;visibility:visible;mso-wrap-style:square;v-text-anchor:top" coordsize="536011,205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" path="m,nsl536011,r,205471l,205471,,xem,nfl536011,r,205471l,205471,,xe" filled="f" stroked="f" strokeweight=".16667mm">
                    <v:path arrowok="t" o:connecttype="custom" o:connectlocs="0,102736" o:connectangles="180"/>
                  </v:shape>
                  <v:shape id="Text 35" o:spid="_x0000_s1091" type="#_x0000_t202" style="position:absolute;left:52011;top:27112;width:5451;height:3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" filled="f" stroked="f">
                    <v:textbox inset="1.8pt,1.8pt,1.8pt,1.8pt">
                      <w:txbxContent>
                        <w:p w14:paraId="09DE4EB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Faculty</w:t>
                          </w:r>
                        </w:p>
                        <w:p w14:paraId="307D82AA"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rPr>
                            <w:t>Advisor</w:t>
                          </w:r>
                        </w:p>
                      </w:txbxContent>
                    </v:textbox>
                  </v:shape>
                </v:group>
                <v:shape id="Association" o:spid="_x0000_s1092" style="position:absolute;left:44548;top:9382;width:6513;height:1911;visibility:visible;mso-wrap-style:square;v-text-anchor:top" coordsize="651319,191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" path="m651319,nfl,191040e" filled="f" strokecolor="#191919" strokeweight=".16667mm">
                  <v:stroke endarrow="block"/>
                  <v:path arrowok="t"/>
                </v:shape>
                <v:shape id="Association" o:spid="_x0000_s1093" style="position:absolute;left:24298;top:11170;width:26406;height:2783;visibility:visible;mso-wrap-style:square;v-text-anchor:top" coordsize="2640617,278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" path="m,278351nfl2640617,278351,2640617,e" filled="f" strokecolor="#191919" strokeweight=".16667mm">
                  <v:path arrowok="t"/>
                </v:shape>
                <v:shape id="Association" o:spid="_x0000_s1094" style="position:absolute;left:44557;top:10204;width:5786;height:10020;visibility:visible;mso-wrap-style:square;v-text-anchor:top" coordsize="578611,10019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" path="m578611,nfl578611,1001976,,1001976e" filled="f" strokecolor="#191919" strokeweight=".16667mm">
                  <v:stroke endarrow="block"/>
                  <v:path arrowok="t"/>
                </v:shape>
                <v:shape id="Association" o:spid="_x0000_s1095" style="position:absolute;left:39508;top:8627;width:11553;height:162;visibility:visible;mso-wrap-style:square;v-text-anchor:top" coordsize="1155303,16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" path="m1155303,16286nfl,e" filled="f" strokecolor="#191919" strokeweight=".16667mm">
                  <v:stroke endarrow="block"/>
                  <v:path arrowok="t"/>
                </v:shape>
                <v:shape id="Association" o:spid="_x0000_s1096" style="position:absolute;left:13946;top:27291;width:7392;height:5324;visibility:visible;mso-wrap-style:square;v-text-anchor:top" coordsize="739240,532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" path="m,nfl739240,532383e" filled="f" strokecolor="#191919" strokeweight=".16667mm">
                  <v:stroke endarrow="block"/>
                  <v:path arrowok="t"/>
                </v:shape>
                <v:shape id="Association" o:spid="_x0000_s1097" style="position:absolute;left:14030;top:26642;width:6464;height:2053;visibility:visible;mso-wrap-style:square;v-text-anchor:top" coordsize="646387,2053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" path="m,nfl646387,205379e" filled="f" strokecolor="#191919" strokeweight=".16667mm">
                  <v:stroke endarrow="block"/>
                  <v:path arrowok="t"/>
                </v:shape>
                <v:shape id="Association" o:spid="_x0000_s1098" style="position:absolute;left:14199;top:22326;width:6295;height:2982;visibility:visible;mso-wrap-style:square;v-text-anchor:top" coordsize="629508,2981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" path="m,298190nfl629508,e" filled="f" strokecolor="#191919" strokeweight=".16667mm">
                  <v:stroke endarrow="block"/>
                  <v:path arrowok="t"/>
                </v:shape>
                <v:shape id="Association" o:spid="_x0000_s1099" style="position:absolute;left:14030;top:19514;width:17435;height:4823;visibility:visible;mso-wrap-style:square;v-text-anchor:top" coordsize="1743504,4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" path="m,482278nfl1743504,482278,1743504,e" filled="f" strokecolor="#191919" strokeweight=".16667mm">
                  <v:path arrowok="t"/>
                </v:shape>
                <v:shape id="Association" o:spid="_x0000_s1100" style="position:absolute;left:33989;top:18000;width:17261;height:141;visibility:visible;mso-wrap-style:square;v-text-anchor:top" coordsize="1726043,14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" path="m1726043,14131nfl,14131,,e" filled="f" strokecolor="#191919" strokeweight=".16667mm">
                  <v:stroke endarrow="block"/>
                  <v:path arrowok="t"/>
                </v:shape>
                <v:shape id="Association" o:spid="_x0000_s1101" style="position:absolute;left:32310;top:19427;width:20981;height:4837;visibility:visible;mso-wrap-style:square;v-text-anchor:top" coordsize="2098114,483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" path="m2098114,483685nfl,483685,,e" filled="f" strokecolor="#191919" strokeweight=".16667mm">
                  <v:stroke endarrow="block"/>
                  <v:path arrowok="t"/>
                </v:shape>
                <v:shape id="Association" o:spid="_x0000_s1102" style="position:absolute;left:14199;top:26278;width:15330;height:8932;visibility:visible;mso-wrap-style:square;v-text-anchor:top" coordsize="1533026,893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" path="m,nfl319400,r-1920,893173l1533026,893173e" filled="f" strokecolor="#191919" strokeweight=".16667mm">
                  <v:stroke endarrow="block"/>
                  <v:path arrowok="t"/>
                </v:shape>
                <v:shape id="Association" o:spid="_x0000_s1103" style="position:absolute;left:34427;top:26432;width:18461;height:9294;visibility:visible;mso-wrap-style:square;v-text-anchor:top" coordsize="1846032,929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" path="m1846032,nfl,929432e" filled="f" strokecolor="#191919" strokeweight=".16667mm">
                  <v:stroke endarrow="block"/>
                  <v:path arrowok="t"/>
                </v:shape>
                <v:shape id="Association" o:spid="_x0000_s1104" style="position:absolute;left:42425;top:25851;width:10639;height:1263;visibility:visible;mso-wrap-style:square;v-text-anchor:top" coordsize="1063912,126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" path="m1063912,nfl,126285e" filled="f" strokecolor="#191919" strokeweight=".16667mm">
                  <v:stroke endarrow="block"/>
                  <v:path arrowok="t"/>
                </v:shape>
                <v:shape id="Association" o:spid="_x0000_s1105" style="position:absolute;left:42425;top:15533;width:13134;height:11581;visibility:visible;mso-wrap-style:square;v-text-anchor:top" coordsize="1313361,1158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" path="m,1158096nfl360920,1158096r,-511797l1313361,646299,1313361,e" filled="f" strokecolor="#191919" strokeweight=".16667mm">
                  <v:path arrowok="t"/>
                </v:shape>
                <v:shape id="Association" o:spid="_x0000_s1106" style="position:absolute;left:14283;top:25687;width:23093;height:1427;visibility:visible;mso-wrap-style:square;v-text-anchor:top" coordsize="2309290,1426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" path="m,nfl2309290,142691e" filled="f" strokecolor="#191919" strokeweight=".16667mm">
                  <v:stroke endarrow="block"/>
                  <v:path arrowok="t"/>
                </v:shape>
                <v:shape id="Association" o:spid="_x0000_s1107" style="position:absolute;left:34745;top:11763;width:17070;height:24011;visibility:visible;mso-wrap-style:square;v-text-anchor:top" coordsize="1706994,24010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" path="m,2401095nfl1706994,2401095,1706994,e" filled="f" strokecolor="#191919" strokeweight=".16667mm">
                  <v:path arrowok="t"/>
                </v:shape>
                <v:group id="Group 276205097" o:spid="_x0000_s1108" style="position:absolute;left:29371;top:8715;width:2094;height:7771" coordorigin="29371,8715" coordsize="2094,77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">
                  <v:shape id="Include" o:spid="_x0000_s1109" style="position:absolute;left:29371;top:8715;width:2094;height:7771;visibility:visible;mso-wrap-style:square;v-text-anchor:top" coordsize="209448,777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" path="m,nfl209448,777114e" filled="f" strokecolor="#191919" strokeweight=".16667mm">
                    <v:stroke endarrow="open" endarrowwidth="wide" endarrowlength="long"/>
                    <v:path arrowok="t"/>
                  </v:shape>
                  <v:shape id="Text 37" o:spid="_x0000_s1110" type="#_x0000_t202" style="position:absolute;left:31019;top:12265;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" filled="f" stroked="f">
                    <v:textbox inset="1.8pt,1.8pt,1.8pt,1.8pt">
                      <w:txbxContent>
                        <w:p w14:paraId="5A0A8D98"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45973299" o:spid="_x0000_s1111" style="position:absolute;left:26977;top:12320;width:3164;height:4391" coordorigin="26977,12320" coordsize="3164,4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">
                  <v:shape id="Include" o:spid="_x0000_s1112" style="position:absolute;left:26977;top:12320;width:3164;height:4391;visibility:visible;mso-wrap-style:square;v-text-anchor:top" coordsize="316401,439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" path="m,nfl316401,439030e" filled="f" strokecolor="#191919" strokeweight=".16667mm">
                    <v:stroke endarrow="open" endarrowwidth="wide" endarrowlength="long"/>
                    <v:path arrowok="t"/>
                  </v:shape>
                  <v:shape id="Text 39" o:spid="_x0000_s1113" type="#_x0000_t202" style="position:absolute;left:28763;top:12580;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" filled="f" stroked="f">
                    <v:textbox inset="1.8pt,1.8pt,1.8pt,1.8pt">
                      <w:txbxContent>
                        <w:p w14:paraId="61E6F84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1155457459" o:spid="_x0000_s1114" style="position:absolute;left:24406;top:14382;width:4690;height:3093" coordorigin="24406,14382" coordsize="4690,3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">
                  <v:shape id="Include" o:spid="_x0000_s1115" style="position:absolute;left:24406;top:14382;width:4690;height:3093;visibility:visible;mso-wrap-style:square;v-text-anchor:top" coordsize="469060,309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" path="m,nfl469060,309318e" filled="f" strokecolor="#191919" strokeweight=".16667mm">
                    <v:stroke endarrow="open" endarrowwidth="wide" endarrowlength="long"/>
                    <v:path arrowok="t"/>
                  </v:shape>
                  <v:shape id="Text 41" o:spid="_x0000_s1116" type="#_x0000_t202" style="position:absolute;left:24296;top:15139;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" filled="f" stroked="f">
                    <v:textbox inset="1.8pt,1.8pt,1.8pt,1.8pt">
                      <w:txbxContent>
                        <w:p w14:paraId="74CEAF00"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1906858521" o:spid="_x0000_s1117" style="position:absolute;left:32059;top:8627;width:2400;height:7901" coordorigin="32059,8627" coordsize="2399,79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">
                  <v:shape id="Include" o:spid="_x0000_s1118" style="position:absolute;left:32059;top:8627;width:2400;height:7901;visibility:visible;mso-wrap-style:square;v-text-anchor:top" coordsize="239993,790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" path="m239993,nfl,790134e" filled="f" strokecolor="#191919" strokeweight=".16667mm">
                    <v:stroke endarrow="open" endarrowwidth="wide" endarrowlength="long"/>
                    <v:path arrowok="t"/>
                  </v:shape>
                  <v:shape id="Text 43" o:spid="_x0000_s1119" type="#_x0000_t202" style="position:absolute;left:32984;top:13887;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" filled="f" stroked="f">
                    <v:textbox inset="1.8pt,1.8pt,1.8pt,1.8pt">
                      <w:txbxContent>
                        <w:p w14:paraId="381C879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1432898118" o:spid="_x0000_s1120" style="position:absolute;left:32774;top:11421;width:6734;height:5284" coordorigin="32774,11421" coordsize="6733,5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">
                  <v:shape id="Include" o:spid="_x0000_s1121" style="position:absolute;left:32774;top:11421;width:6734;height:5284;visibility:visible;mso-wrap-style:square;v-text-anchor:top" coordsize="673375,528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" path="m673375,nfl,528396e" filled="f" strokecolor="#191919" strokeweight=".16667mm">
                    <v:stroke endarrow="open" endarrowwidth="wide" endarrowlength="long"/>
                    <v:path arrowok="t"/>
                  </v:shape>
                  <v:shape id="Text 45" o:spid="_x0000_s1122" type="#_x0000_t202" style="position:absolute;left:28315;top:13604;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" filled="f" stroked="f">
                    <v:textbox inset="1.8pt,1.8pt,1.8pt,1.8pt">
                      <w:txbxContent>
                        <w:p w14:paraId="398A779C"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1966805281" o:spid="_x0000_s1123" style="position:absolute;left:31465;top:19514;width:438;height:14698" coordorigin="31465,19514" coordsize="437,14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">
                  <v:shape id="Include" o:spid="_x0000_s1124" style="position:absolute;left:31465;top:19514;width:438;height:14698;visibility:visible;mso-wrap-style:square;v-text-anchor:top" coordsize="43790,1469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" path="m43790,1469804nfl,e" filled="f" strokecolor="#191919" strokeweight=".16667mm">
                    <v:stroke endarrow="open" endarrowwidth="wide" endarrowlength="long"/>
                    <v:path arrowok="t"/>
                  </v:shape>
                  <v:shape id="Text 47" o:spid="_x0000_s1125" type="#_x0000_t202" style="position:absolute;left:28805;top:24826;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" filled="f" stroked="f">
                    <v:textbox inset="1.8pt,1.8pt,1.8pt,1.8pt">
                      <w:txbxContent>
                        <w:p w14:paraId="101B67A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1400758386" o:spid="_x0000_s1126" style="position:absolute;left:33989;top:18000;width:5519;height:2224" coordorigin="33989,18000" coordsize="5518,2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">
                  <v:shape id="Include" o:spid="_x0000_s1127" style="position:absolute;left:33989;top:18000;width:5519;height:2224;visibility:visible;mso-wrap-style:square;v-text-anchor:top" coordsize="551841,2224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" path="m551841,222406nfl,e" filled="f" strokecolor="#191919" strokeweight=".16667mm">
                    <v:stroke endarrow="open" endarrowwidth="wide" endarrowlength="long"/>
                    <v:path arrowok="t"/>
                  </v:shape>
                  <v:shape id="Text 49" o:spid="_x0000_s1128" type="#_x0000_t202" style="position:absolute;left:34039;top:18119;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" filled="f" stroked="f">
                    <v:textbox inset="1.8pt,1.8pt,1.8pt,1.8pt">
                      <w:txbxContent>
                        <w:p w14:paraId="06642C31"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759985356" o:spid="_x0000_s1129" style="position:absolute;left:25457;top:18925;width:4009;height:3007" coordorigin="25457,18925" coordsize="4009,3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">
                  <v:shape id="Include" o:spid="_x0000_s1130" style="position:absolute;left:25457;top:18925;width:4009;height:3007;visibility:visible;mso-wrap-style:square;v-text-anchor:top" coordsize="400939,300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" path="m,300740nfl400939,e" filled="f" strokecolor="#191919" strokeweight=".16667mm">
                    <v:stroke endarrow="open" endarrowwidth="wide" endarrowlength="long"/>
                    <v:path arrowok="t"/>
                  </v:shape>
                  <v:shape id="Text 51" o:spid="_x0000_s1131" type="#_x0000_t202" style="position:absolute;left:25018;top:19073;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" filled="f" stroked="f">
                    <v:textbox inset="1.8pt,1.8pt,1.8pt,1.8pt">
                      <w:txbxContent>
                        <w:p w14:paraId="4C0001F5" w14:textId="77777777" w:rsidR="00B7680F" w:rsidRDefault="00B7680F" w:rsidP="00B7680F">
                          <w:pPr>
                            <w:snapToGrid w:val="0"/>
                            <w:spacing w:line="200" w:lineRule="auto"/>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685136708" o:spid="_x0000_s1132" style="position:absolute;left:24832;top:19259;width:5231;height:8383" coordorigin="24832,19259" coordsize="5230,8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">
                  <v:shape id="Include" o:spid="_x0000_s1133" style="position:absolute;left:24832;top:19259;width:5231;height:8383;visibility:visible;mso-wrap-style:square;v-text-anchor:top" coordsize="523059,838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" path="m,838324nfl523059,e" filled="f" strokecolor="#191919" strokeweight=".16667mm">
                    <v:stroke endarrow="open" endarrowwidth="wide" endarrowlength="long"/>
                    <v:path arrowok="t"/>
                  </v:shape>
                  <v:shape id="Text 53" o:spid="_x0000_s1134" type="#_x0000_t202" style="position:absolute;left:25762;top:26303;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" filled="f" stroked="f">
                    <v:textbox inset="1.8pt,1.8pt,1.8pt,1.8pt">
                      <w:txbxContent>
                        <w:p w14:paraId="3757E9A6"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2124864521" o:spid="_x0000_s1135" style="position:absolute;left:26387;top:19448;width:4338;height:13167" coordorigin="26387,19448" coordsize="4337,13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">
                  <v:shape id="Include" o:spid="_x0000_s1136" style="position:absolute;left:26387;top:19448;width:4338;height:13167;visibility:visible;mso-wrap-style:square;v-text-anchor:top" coordsize="433790,1316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" path="m,1316714nfl433790,e" filled="f" strokecolor="#191919" strokeweight=".16667mm">
                    <v:stroke endarrow="open" endarrowwidth="wide" endarrowlength="long"/>
                    <v:path arrowok="t"/>
                  </v:shape>
                  <v:shape id="Text 55" o:spid="_x0000_s1137" type="#_x0000_t202" style="position:absolute;left:27078;top:20816;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" filled="f" stroked="f">
                    <v:textbox inset="1.8pt,1.8pt,1.8pt,1.8pt">
                      <w:txbxContent>
                        <w:p w14:paraId="42AB5062"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group id="Group 2003031598" o:spid="_x0000_s1138" style="position:absolute;left:33207;top:19096;width:6694;height:6504" coordorigin="33207,19096" coordsize="6693,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">
                  <v:shape id="Include" o:spid="_x0000_s1139" style="position:absolute;left:33207;top:19096;width:6694;height:6504;visibility:visible;mso-wrap-style:square;v-text-anchor:top" coordsize="669365,650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" path="m669365,650433nfl,e" filled="f" strokecolor="#191919" strokeweight=".16667mm">
                    <v:stroke endarrow="open" endarrowwidth="wide" endarrowlength="long"/>
                    <v:path arrowok="t"/>
                  </v:shape>
                  <v:shape id="Text 57" o:spid="_x0000_s1140" type="#_x0000_t202" style="position:absolute;left:32705;top:20328;width:5700;height:2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" filled="f" stroked="f">
                    <v:textbox inset="1.8pt,1.8pt,1.8pt,1.8pt">
                      <w:txbxContent>
                        <w:p w14:paraId="41379997" w14:textId="77777777" w:rsidR="00B7680F" w:rsidRDefault="00B7680F" w:rsidP="00B7680F">
                          <w:pPr>
                            <w:snapToGrid w:val="0"/>
                            <w:spacing w:line="200" w:lineRule="auto"/>
                            <w:jc w:val="center"/>
                            <w:rPr>
                              <w:rFonts w:ascii="Segoe UI" w:eastAsia="Segoe UI" w:hAnsi="Segoe UI"/>
                              <w:color w:val="000000"/>
                              <w:sz w:val="14"/>
                              <w:szCs w:val="14"/>
                            </w:rPr>
                          </w:pPr>
                          <w:r>
                            <w:rPr>
                              <w:rFonts w:ascii="Arial" w:eastAsia="Arial" w:hAnsi="Arial"/>
                              <w:color w:val="191919"/>
                              <w:sz w:val="14"/>
                              <w:szCs w:val="14"/>
                              <w:shd w:val="clear" w:color="auto" w:fill="FFFFFF"/>
                            </w:rPr>
                            <w:t>&lt;&lt;include&gt;&gt;</w:t>
                          </w:r>
                        </w:p>
                      </w:txbxContent>
                    </v:textbox>
                  </v:shape>
                </v:group>
                <v:shape id="Association" o:spid="_x0000_s1141" style="position:absolute;left:43375;top:12704;width:9916;height:11107;visibility:visible;mso-wrap-style:square;v-text-anchor:top" coordsize="991625,1110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" path="m991625,1110689nfl,e" filled="f" strokecolor="#191919" strokeweight=".16667mm">
                  <v:stroke endarrow="block"/>
                  <v:path arrowok="t"/>
                </v:shape>
                <v:shape id="Association" o:spid="_x0000_s1142" style="position:absolute;left:14030;top:11421;width:25478;height:11861;visibility:visible;mso-wrap-style:square;v-text-anchor:top" coordsize="2547786,1186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" path="m,1186060nfl2547786,e" filled="f" strokecolor="#191919" strokeweight=".16667mm">
                  <v:stroke endarrow="block"/>
                  <v:path arrowok="t"/>
                </v:shape>
                <v:shape id="Association" o:spid="_x0000_s1143" style="position:absolute;left:44526;top:20460;width:8502;height:4890;visibility:visible;mso-wrap-style:square;v-text-anchor:top" coordsize="850173,488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" path="m,nfl850173,488996e" filled="f" strokecolor="#191919" strokeweight=".16667mm">
                  <v:path arrowok="t"/>
                </v:shape>
                <v:shape id="Association" o:spid="_x0000_s1144" style="position:absolute;left:21397;top:15451;width:31884;height:7198;visibility:visible;mso-wrap-style:square;v-text-anchor:top" coordsize="3188408,719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" path="m,nfl,44865r3188408,l3188408,719777e" filled="f" strokecolor="#191919" strokeweight=".16667mm">
                  <v:path arrowok="t"/>
                </v:shape>
                <v:shape id="Association" o:spid="_x0000_s1145" style="position:absolute;left:25543;top:22326;width:27521;height:804;visibility:visible;mso-wrap-style:square;v-text-anchor:top" coordsize="2752137,804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" path="m2752137,80455nfl,e" filled="f" strokecolor="#191919" strokeweight=".16667mm">
                  <v:stroke endarrow="block"/>
                  <v:path arrowok="t"/>
                </v:shape>
                <v:shape id="Association" o:spid="_x0000_s1146" style="position:absolute;left:22909;top:10195;width:28450;height:10618;visibility:visible;mso-wrap-style:square;v-text-anchor:top" coordsize="2845012,106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" path="m,1061749nfl1589209,1061749r,-736135l2845012,325614,2845012,e" filled="f" strokecolor="#191919" strokeweight=".16667mm">
                  <v:path arrowok="t"/>
                </v:shape>
              </v:group>
            </w:pict>
          </mc:Fallback>
        </mc:AlternateContent>
      </w:r>
      <w:r w:rsidR="00B22548" w:rsidRPr="00B22548">
        <w:rPr>
          <w:rFonts w:ascii="Times New Roman" w:eastAsia="Times New Roman" w:hAnsi="Times New Roman" w:cs="Times New Roman"/>
          <w:kern w:val="0"/>
          <w14:ligatures w14:val="none"/>
        </w:rPr>
        <w:t>Each use case diagram describes a behaviorally related sequence of transaction in a dialogue between the system Administrator, company supervisor, faculty advisor and Student</w:t>
      </w:r>
    </w:p>
    <w:p w14:paraId="27538DE7" w14:textId="77777777" w:rsidR="00B7680F" w:rsidRDefault="00B7680F" w:rsidP="00120869">
      <w:pPr>
        <w:pStyle w:val="Caption"/>
      </w:pPr>
    </w:p>
    <w:p w14:paraId="399104A0"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2EFF3188"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3F5BA2BE"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5F5906E9"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277CFBD4"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1FD7DAD4" w14:textId="77777777" w:rsidR="00B7680F" w:rsidRDefault="00B7680F" w:rsidP="00152EBF">
      <w:pPr>
        <w:keepNext/>
        <w:spacing w:line="360" w:lineRule="auto"/>
        <w:jc w:val="both"/>
        <w:rPr>
          <w:rFonts w:ascii="Times New Roman" w:hAnsi="Times New Roman" w:cs="Times New Roman"/>
          <w:b/>
          <w:bCs/>
          <w:kern w:val="0"/>
          <w:sz w:val="28"/>
          <w:szCs w:val="28"/>
          <w:lang w:val="en-GB"/>
          <w14:ligatures w14:val="none"/>
        </w:rPr>
      </w:pPr>
    </w:p>
    <w:p w14:paraId="6D6E062E" w14:textId="77777777" w:rsidR="00120869" w:rsidRDefault="00120869" w:rsidP="005163A4">
      <w:pPr>
        <w:pStyle w:val="Caption"/>
        <w:keepNext/>
        <w:jc w:val="both"/>
      </w:pPr>
      <w:bookmarkStart w:id="69" w:name="_Toc14834"/>
    </w:p>
    <w:p w14:paraId="05C4A4BE" w14:textId="77777777" w:rsidR="00120869" w:rsidRDefault="00120869" w:rsidP="005163A4">
      <w:pPr>
        <w:pStyle w:val="Caption"/>
        <w:keepNext/>
        <w:jc w:val="both"/>
      </w:pPr>
    </w:p>
    <w:p w14:paraId="234440A2" w14:textId="77777777" w:rsidR="00120869" w:rsidRDefault="00120869" w:rsidP="005163A4">
      <w:pPr>
        <w:pStyle w:val="Caption"/>
        <w:keepNext/>
        <w:jc w:val="both"/>
      </w:pPr>
    </w:p>
    <w:p w14:paraId="2F43675F" w14:textId="77777777" w:rsidR="00120869" w:rsidRDefault="00120869" w:rsidP="005163A4">
      <w:pPr>
        <w:pStyle w:val="Caption"/>
        <w:keepNext/>
        <w:jc w:val="both"/>
      </w:pPr>
    </w:p>
    <w:p w14:paraId="026D56C8" w14:textId="77777777" w:rsidR="00120869" w:rsidRDefault="00120869" w:rsidP="00120869">
      <w:pPr>
        <w:rPr>
          <w:lang w:val="en-GB"/>
        </w:rPr>
      </w:pPr>
    </w:p>
    <w:p w14:paraId="16DD8DE0" w14:textId="77777777" w:rsidR="003E5BB2" w:rsidRDefault="003E5BB2" w:rsidP="00120869">
      <w:pPr>
        <w:rPr>
          <w:lang w:val="en-GB"/>
        </w:rPr>
      </w:pPr>
    </w:p>
    <w:p w14:paraId="10B68AA8" w14:textId="77777777" w:rsidR="003E5BB2" w:rsidRDefault="003E5BB2" w:rsidP="00120869">
      <w:pPr>
        <w:rPr>
          <w:lang w:val="en-GB"/>
        </w:rPr>
      </w:pPr>
    </w:p>
    <w:p w14:paraId="3689CA60" w14:textId="77777777" w:rsidR="00AB0AB0" w:rsidRDefault="00AB0AB0" w:rsidP="00120869">
      <w:pPr>
        <w:rPr>
          <w:lang w:val="en-GB"/>
        </w:rPr>
      </w:pPr>
    </w:p>
    <w:p w14:paraId="5827A527" w14:textId="77777777" w:rsidR="004F40CB" w:rsidRDefault="004F40CB" w:rsidP="00120869">
      <w:pPr>
        <w:rPr>
          <w:lang w:val="en-GB"/>
        </w:rPr>
      </w:pPr>
    </w:p>
    <w:p w14:paraId="4F0FCB92" w14:textId="77777777" w:rsidR="004F40CB" w:rsidRDefault="004F40CB" w:rsidP="00120869">
      <w:pPr>
        <w:rPr>
          <w:lang w:val="en-GB"/>
        </w:rPr>
      </w:pPr>
    </w:p>
    <w:p w14:paraId="3BE965ED" w14:textId="77777777" w:rsidR="00397E9E" w:rsidRDefault="00397E9E" w:rsidP="00120869">
      <w:pPr>
        <w:rPr>
          <w:lang w:val="en-GB"/>
        </w:rPr>
      </w:pPr>
    </w:p>
    <w:p w14:paraId="6337AB2E" w14:textId="77777777" w:rsidR="00397E9E" w:rsidRDefault="00397E9E" w:rsidP="00120869">
      <w:pPr>
        <w:rPr>
          <w:lang w:val="en-GB"/>
        </w:rPr>
      </w:pPr>
    </w:p>
    <w:p w14:paraId="325A9BEA" w14:textId="0669716F" w:rsidR="00B22548" w:rsidRPr="005163A4" w:rsidRDefault="005F561F" w:rsidP="005163A4">
      <w:pPr>
        <w:pStyle w:val="Caption"/>
        <w:keepNext/>
        <w:jc w:val="both"/>
      </w:pPr>
      <w:bookmarkStart w:id="70" w:name="_Toc198882455"/>
      <w:r>
        <w:lastRenderedPageBreak/>
        <w:t xml:space="preserve">Table </w:t>
      </w:r>
      <w:r>
        <w:fldChar w:fldCharType="begin"/>
      </w:r>
      <w:r>
        <w:instrText xml:space="preserve"> SEQ Table \* ARABIC </w:instrText>
      </w:r>
      <w:r>
        <w:fldChar w:fldCharType="separate"/>
      </w:r>
      <w:r w:rsidR="006A4AD5">
        <w:rPr>
          <w:noProof/>
        </w:rPr>
        <w:t>6</w:t>
      </w:r>
      <w:r>
        <w:fldChar w:fldCharType="end"/>
      </w:r>
      <w:r>
        <w:t>:</w:t>
      </w:r>
      <w:r w:rsidRPr="00EE5B31">
        <w:t>Login Use Case Description</w:t>
      </w:r>
      <w:r>
        <w:t xml:space="preserve"> </w:t>
      </w:r>
      <w:r w:rsidRPr="00EE5B31">
        <w:t>Login Use Case Description</w:t>
      </w:r>
      <w:bookmarkEnd w:id="69"/>
      <w:bookmarkEnd w:id="70"/>
    </w:p>
    <w:tbl>
      <w:tblPr>
        <w:tblStyle w:val="TableGrid"/>
        <w:tblpPr w:leftFromText="180" w:rightFromText="180" w:vertAnchor="text" w:horzAnchor="margin" w:tblpY="1"/>
        <w:tblW w:w="0" w:type="auto"/>
        <w:tblLook w:val="04A0" w:firstRow="1" w:lastRow="0" w:firstColumn="1" w:lastColumn="0" w:noHBand="0" w:noVBand="1"/>
      </w:tblPr>
      <w:tblGrid>
        <w:gridCol w:w="2577"/>
        <w:gridCol w:w="2966"/>
        <w:gridCol w:w="3087"/>
      </w:tblGrid>
      <w:tr w:rsidR="00B22548" w:rsidRPr="00B22548" w14:paraId="4D892561" w14:textId="77777777" w:rsidTr="008C46DA">
        <w:trPr>
          <w:trHeight w:val="416"/>
        </w:trPr>
        <w:tc>
          <w:tcPr>
            <w:tcW w:w="2779" w:type="dxa"/>
          </w:tcPr>
          <w:p w14:paraId="7F9B4481"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ame </w:t>
            </w:r>
          </w:p>
        </w:tc>
        <w:tc>
          <w:tcPr>
            <w:tcW w:w="6571" w:type="dxa"/>
            <w:gridSpan w:val="2"/>
          </w:tcPr>
          <w:p w14:paraId="029FF510" w14:textId="77777777" w:rsidR="00B22548" w:rsidRPr="00B22548" w:rsidRDefault="00B22548" w:rsidP="008C46DA">
            <w:pPr>
              <w:tabs>
                <w:tab w:val="left" w:pos="2715"/>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Login </w:t>
            </w:r>
            <w:r w:rsidRPr="00B22548">
              <w:rPr>
                <w:rFonts w:ascii="Times New Roman" w:eastAsia="Times New Roman" w:hAnsi="Times New Roman" w:cs="Times New Roman"/>
              </w:rPr>
              <w:tab/>
            </w:r>
          </w:p>
        </w:tc>
      </w:tr>
      <w:tr w:rsidR="00B22548" w:rsidRPr="00B22548" w14:paraId="04F3655B" w14:textId="77777777" w:rsidTr="008C46DA">
        <w:trPr>
          <w:trHeight w:val="416"/>
        </w:trPr>
        <w:tc>
          <w:tcPr>
            <w:tcW w:w="2779" w:type="dxa"/>
          </w:tcPr>
          <w:p w14:paraId="216BC76B"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571" w:type="dxa"/>
            <w:gridSpan w:val="2"/>
          </w:tcPr>
          <w:p w14:paraId="3ECE21CC" w14:textId="77777777" w:rsidR="00B22548" w:rsidRPr="00B22548" w:rsidRDefault="00B22548" w:rsidP="008C46DA">
            <w:pPr>
              <w:tabs>
                <w:tab w:val="left" w:pos="2145"/>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1</w:t>
            </w:r>
            <w:r w:rsidRPr="00B22548">
              <w:rPr>
                <w:rFonts w:ascii="Times New Roman" w:eastAsia="Times New Roman" w:hAnsi="Times New Roman" w:cs="Times New Roman"/>
              </w:rPr>
              <w:tab/>
            </w:r>
          </w:p>
        </w:tc>
      </w:tr>
      <w:tr w:rsidR="00B22548" w:rsidRPr="00B22548" w14:paraId="5EE6169D" w14:textId="77777777" w:rsidTr="008C46DA">
        <w:trPr>
          <w:trHeight w:val="416"/>
        </w:trPr>
        <w:tc>
          <w:tcPr>
            <w:tcW w:w="2779" w:type="dxa"/>
          </w:tcPr>
          <w:p w14:paraId="08840A29"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571" w:type="dxa"/>
            <w:gridSpan w:val="2"/>
          </w:tcPr>
          <w:p w14:paraId="4C867FEA" w14:textId="583500B7" w:rsidR="00B22548" w:rsidRPr="00B22548" w:rsidRDefault="00B22548" w:rsidP="008C46DA">
            <w:pPr>
              <w:tabs>
                <w:tab w:val="left" w:pos="2145"/>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dmin, </w:t>
            </w:r>
            <w:r w:rsidR="00795F34">
              <w:rPr>
                <w:rFonts w:ascii="Times New Roman" w:eastAsia="Times New Roman" w:hAnsi="Times New Roman" w:cs="Times New Roman"/>
              </w:rPr>
              <w:t>S</w:t>
            </w:r>
            <w:r w:rsidR="00795F34" w:rsidRPr="00B22548">
              <w:rPr>
                <w:rFonts w:ascii="Times New Roman" w:eastAsia="Times New Roman" w:hAnsi="Times New Roman" w:cs="Times New Roman"/>
              </w:rPr>
              <w:t xml:space="preserve">tudent, Faculty advisor </w:t>
            </w:r>
            <w:r w:rsidRPr="00B22548">
              <w:rPr>
                <w:rFonts w:ascii="Times New Roman" w:eastAsia="Times New Roman" w:hAnsi="Times New Roman" w:cs="Times New Roman"/>
              </w:rPr>
              <w:t xml:space="preserve">and </w:t>
            </w:r>
            <w:r w:rsidR="00795F34">
              <w:rPr>
                <w:rFonts w:ascii="Times New Roman" w:eastAsia="Times New Roman" w:hAnsi="Times New Roman" w:cs="Times New Roman"/>
              </w:rPr>
              <w:t>C</w:t>
            </w:r>
            <w:r w:rsidRPr="00B22548">
              <w:rPr>
                <w:rFonts w:ascii="Times New Roman" w:eastAsia="Times New Roman" w:hAnsi="Times New Roman" w:cs="Times New Roman"/>
              </w:rPr>
              <w:t>ompany supervisor</w:t>
            </w:r>
          </w:p>
        </w:tc>
      </w:tr>
      <w:tr w:rsidR="00B22548" w:rsidRPr="00B22548" w14:paraId="0338B091" w14:textId="77777777" w:rsidTr="008C46DA">
        <w:trPr>
          <w:trHeight w:val="397"/>
        </w:trPr>
        <w:tc>
          <w:tcPr>
            <w:tcW w:w="2779" w:type="dxa"/>
          </w:tcPr>
          <w:p w14:paraId="3BFE6060"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571" w:type="dxa"/>
            <w:gridSpan w:val="2"/>
          </w:tcPr>
          <w:p w14:paraId="28C40676"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permit the user to access the system</w:t>
            </w:r>
          </w:p>
        </w:tc>
      </w:tr>
      <w:tr w:rsidR="00732E8F" w:rsidRPr="00B22548" w14:paraId="7324C814" w14:textId="77777777" w:rsidTr="008C46DA">
        <w:trPr>
          <w:trHeight w:val="397"/>
        </w:trPr>
        <w:tc>
          <w:tcPr>
            <w:tcW w:w="2779" w:type="dxa"/>
          </w:tcPr>
          <w:p w14:paraId="750EF77F" w14:textId="45FEDE4C" w:rsidR="00732E8F" w:rsidRPr="00B22548" w:rsidRDefault="00732E8F" w:rsidP="008C46DA">
            <w:pPr>
              <w:spacing w:line="360" w:lineRule="auto"/>
              <w:jc w:val="both"/>
              <w:rPr>
                <w:rFonts w:ascii="Times New Roman" w:eastAsia="Times New Roman" w:hAnsi="Times New Roman" w:cs="Times New Roman"/>
              </w:rPr>
            </w:pPr>
            <w:r w:rsidRPr="00732E8F">
              <w:rPr>
                <w:rFonts w:ascii="Times New Roman" w:eastAsia="Times New Roman" w:hAnsi="Times New Roman" w:cs="Times New Roman"/>
              </w:rPr>
              <w:t xml:space="preserve">Priority </w:t>
            </w:r>
          </w:p>
        </w:tc>
        <w:tc>
          <w:tcPr>
            <w:tcW w:w="6571" w:type="dxa"/>
            <w:gridSpan w:val="2"/>
          </w:tcPr>
          <w:p w14:paraId="5A39B6C0" w14:textId="2E76743D" w:rsidR="00732E8F" w:rsidRPr="00B22548" w:rsidRDefault="00732E8F" w:rsidP="008C46DA">
            <w:pPr>
              <w:spacing w:line="360" w:lineRule="auto"/>
              <w:jc w:val="both"/>
              <w:rPr>
                <w:rFonts w:ascii="Times New Roman" w:eastAsia="Times New Roman" w:hAnsi="Times New Roman" w:cs="Times New Roman"/>
              </w:rPr>
            </w:pPr>
            <w:r w:rsidRPr="00732E8F">
              <w:rPr>
                <w:rFonts w:ascii="Times New Roman" w:eastAsia="Times New Roman" w:hAnsi="Times New Roman" w:cs="Times New Roman"/>
              </w:rPr>
              <w:t>High</w:t>
            </w:r>
          </w:p>
        </w:tc>
      </w:tr>
      <w:tr w:rsidR="00B22548" w:rsidRPr="00B22548" w14:paraId="39C39B83" w14:textId="77777777" w:rsidTr="008C46DA">
        <w:trPr>
          <w:trHeight w:val="397"/>
        </w:trPr>
        <w:tc>
          <w:tcPr>
            <w:tcW w:w="2779" w:type="dxa"/>
          </w:tcPr>
          <w:p w14:paraId="30DA5A08"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571" w:type="dxa"/>
            <w:gridSpan w:val="2"/>
          </w:tcPr>
          <w:p w14:paraId="43BCB6F5"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system must be loaded successfully </w:t>
            </w:r>
          </w:p>
        </w:tc>
      </w:tr>
      <w:tr w:rsidR="00B22548" w:rsidRPr="00B22548" w14:paraId="40B79181" w14:textId="77777777" w:rsidTr="008C46DA">
        <w:trPr>
          <w:trHeight w:val="397"/>
        </w:trPr>
        <w:tc>
          <w:tcPr>
            <w:tcW w:w="2779" w:type="dxa"/>
          </w:tcPr>
          <w:p w14:paraId="2031C782"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571" w:type="dxa"/>
            <w:gridSpan w:val="2"/>
          </w:tcPr>
          <w:p w14:paraId="30BF94AE"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ome screen will be displayed to the user</w:t>
            </w:r>
          </w:p>
        </w:tc>
      </w:tr>
      <w:tr w:rsidR="00B22548" w:rsidRPr="00B22548" w14:paraId="3DD4A5C4" w14:textId="77777777" w:rsidTr="008C46DA">
        <w:trPr>
          <w:trHeight w:val="2657"/>
        </w:trPr>
        <w:tc>
          <w:tcPr>
            <w:tcW w:w="2779" w:type="dxa"/>
          </w:tcPr>
          <w:p w14:paraId="5D55E7D7"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225" w:type="dxa"/>
          </w:tcPr>
          <w:p w14:paraId="43AC051D" w14:textId="77777777" w:rsidR="00B22548" w:rsidRPr="00E8712D" w:rsidRDefault="00B22548" w:rsidP="008C46DA">
            <w:pPr>
              <w:spacing w:before="240" w:beforeAutospacing="1" w:afterAutospacing="1" w:line="360" w:lineRule="auto"/>
              <w:jc w:val="both"/>
              <w:rPr>
                <w:rFonts w:ascii="Times New Roman" w:eastAsia="Times New Roman" w:hAnsi="Times New Roman" w:cs="Times New Roman"/>
                <w:b/>
                <w:bCs/>
              </w:rPr>
            </w:pPr>
            <w:r w:rsidRPr="00E8712D">
              <w:rPr>
                <w:rFonts w:ascii="Times New Roman" w:eastAsia="Times New Roman" w:hAnsi="Times New Roman" w:cs="Times New Roman"/>
                <w:b/>
                <w:bCs/>
              </w:rPr>
              <w:t xml:space="preserve">Actor Action                                            </w:t>
            </w:r>
          </w:p>
          <w:p w14:paraId="394CF37D" w14:textId="56DAFC8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1 </w:t>
            </w:r>
            <w:r w:rsidR="00795F34">
              <w:rPr>
                <w:rFonts w:ascii="Times New Roman" w:eastAsia="Times New Roman" w:hAnsi="Times New Roman" w:cs="Times New Roman"/>
              </w:rPr>
              <w:t>O</w:t>
            </w:r>
            <w:r w:rsidRPr="00B22548">
              <w:rPr>
                <w:rFonts w:ascii="Times New Roman" w:eastAsia="Times New Roman" w:hAnsi="Times New Roman" w:cs="Times New Roman"/>
              </w:rPr>
              <w:t xml:space="preserve">pen login interface                      </w:t>
            </w:r>
          </w:p>
          <w:p w14:paraId="5825E6F6"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3 fill username and password</w:t>
            </w:r>
          </w:p>
          <w:p w14:paraId="411A626E" w14:textId="77777777" w:rsid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4 click login button</w:t>
            </w:r>
          </w:p>
          <w:p w14:paraId="4290FF7A" w14:textId="77777777" w:rsidR="00795F34" w:rsidRPr="00B22548" w:rsidRDefault="00795F34" w:rsidP="008C46DA">
            <w:pPr>
              <w:spacing w:before="240" w:beforeAutospacing="1" w:afterAutospacing="1" w:line="360" w:lineRule="auto"/>
              <w:jc w:val="both"/>
              <w:rPr>
                <w:rFonts w:ascii="Times New Roman" w:eastAsia="Times New Roman" w:hAnsi="Times New Roman" w:cs="Times New Roman"/>
              </w:rPr>
            </w:pPr>
          </w:p>
          <w:p w14:paraId="2C3EE17D"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8 Use Case end</w:t>
            </w:r>
          </w:p>
        </w:tc>
        <w:tc>
          <w:tcPr>
            <w:tcW w:w="3346" w:type="dxa"/>
          </w:tcPr>
          <w:p w14:paraId="21313B7F" w14:textId="77777777" w:rsidR="003F2A62" w:rsidRDefault="00B22548" w:rsidP="008C46DA">
            <w:pPr>
              <w:spacing w:before="240" w:beforeAutospacing="1" w:afterAutospacing="1" w:line="360" w:lineRule="auto"/>
              <w:jc w:val="both"/>
              <w:rPr>
                <w:rFonts w:ascii="Times New Roman" w:eastAsia="Times New Roman" w:hAnsi="Times New Roman" w:cs="Times New Roman"/>
                <w:b/>
                <w:bCs/>
              </w:rPr>
            </w:pPr>
            <w:r w:rsidRPr="00E8712D">
              <w:rPr>
                <w:rFonts w:ascii="Times New Roman" w:eastAsia="Times New Roman" w:hAnsi="Times New Roman" w:cs="Times New Roman"/>
                <w:b/>
                <w:bCs/>
              </w:rPr>
              <w:t>System Response</w:t>
            </w:r>
          </w:p>
          <w:p w14:paraId="2EB32CB7" w14:textId="1D1A9E22" w:rsidR="00B22548" w:rsidRPr="003F2A62" w:rsidRDefault="00B22548" w:rsidP="008C46DA">
            <w:pPr>
              <w:spacing w:before="240" w:beforeAutospacing="1" w:afterAutospacing="1" w:line="360" w:lineRule="auto"/>
              <w:jc w:val="both"/>
              <w:rPr>
                <w:rFonts w:ascii="Times New Roman" w:eastAsia="Times New Roman" w:hAnsi="Times New Roman" w:cs="Times New Roman"/>
                <w:b/>
                <w:bCs/>
              </w:rPr>
            </w:pPr>
            <w:r w:rsidRPr="00B22548">
              <w:rPr>
                <w:rFonts w:ascii="Times New Roman" w:eastAsia="Times New Roman" w:hAnsi="Times New Roman" w:cs="Times New Roman"/>
              </w:rPr>
              <w:t>2 loads login interface</w:t>
            </w:r>
          </w:p>
          <w:p w14:paraId="2AC73BE1"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5 validate information</w:t>
            </w:r>
          </w:p>
          <w:p w14:paraId="3850E095"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6 verify users</w:t>
            </w:r>
          </w:p>
          <w:p w14:paraId="11C496AA"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7 display home screen pages</w:t>
            </w:r>
          </w:p>
        </w:tc>
      </w:tr>
      <w:tr w:rsidR="00B22548" w:rsidRPr="00B22548" w14:paraId="6D7BD4BE" w14:textId="77777777" w:rsidTr="008C46DA">
        <w:trPr>
          <w:trHeight w:val="2657"/>
        </w:trPr>
        <w:tc>
          <w:tcPr>
            <w:tcW w:w="2779" w:type="dxa"/>
          </w:tcPr>
          <w:p w14:paraId="21E817E9"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lternate course of action </w:t>
            </w:r>
          </w:p>
        </w:tc>
        <w:tc>
          <w:tcPr>
            <w:tcW w:w="6571" w:type="dxa"/>
            <w:gridSpan w:val="2"/>
          </w:tcPr>
          <w:p w14:paraId="5FEA18F7" w14:textId="77777777" w:rsidR="00B22548" w:rsidRPr="00B22548" w:rsidRDefault="00B22548" w:rsidP="008C46DA">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5.1 If the user inserts invalid username and password the system must display error message and return them to step 3</w:t>
            </w:r>
          </w:p>
          <w:p w14:paraId="32CC94F9" w14:textId="77777777" w:rsidR="00B22548" w:rsidRPr="00B22548" w:rsidRDefault="00B22548" w:rsidP="008C46DA">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6.1 If the user inserts wrong password for available user, the user will be notified that he/she entered wrong password and returned to step 3</w:t>
            </w:r>
          </w:p>
        </w:tc>
      </w:tr>
      <w:tr w:rsidR="00B22548" w:rsidRPr="00B22548" w14:paraId="5FC44DCF" w14:textId="77777777" w:rsidTr="008C46DA">
        <w:trPr>
          <w:trHeight w:val="353"/>
        </w:trPr>
        <w:tc>
          <w:tcPr>
            <w:tcW w:w="2779" w:type="dxa"/>
          </w:tcPr>
          <w:p w14:paraId="429D7762"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nclude</w:t>
            </w:r>
          </w:p>
        </w:tc>
        <w:tc>
          <w:tcPr>
            <w:tcW w:w="6571" w:type="dxa"/>
            <w:gridSpan w:val="2"/>
          </w:tcPr>
          <w:p w14:paraId="2DF9B5E8"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Login</w:t>
            </w:r>
          </w:p>
        </w:tc>
      </w:tr>
      <w:tr w:rsidR="00B22548" w:rsidRPr="00B22548" w14:paraId="0003F05F" w14:textId="77777777" w:rsidTr="008C46DA">
        <w:trPr>
          <w:trHeight w:val="176"/>
        </w:trPr>
        <w:tc>
          <w:tcPr>
            <w:tcW w:w="2779" w:type="dxa"/>
          </w:tcPr>
          <w:p w14:paraId="08E9F7D0" w14:textId="77777777"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Note/Issues</w:t>
            </w:r>
          </w:p>
        </w:tc>
        <w:tc>
          <w:tcPr>
            <w:tcW w:w="6571" w:type="dxa"/>
            <w:gridSpan w:val="2"/>
          </w:tcPr>
          <w:p w14:paraId="12D49279" w14:textId="7128AE0A" w:rsidR="00B22548" w:rsidRPr="00B22548" w:rsidRDefault="00B22548" w:rsidP="008C46DA">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system must display appropriate </w:t>
            </w:r>
            <w:r w:rsidR="0025789A" w:rsidRPr="00B22548">
              <w:rPr>
                <w:rFonts w:ascii="Times New Roman" w:eastAsia="Times New Roman" w:hAnsi="Times New Roman" w:cs="Times New Roman"/>
              </w:rPr>
              <w:t>errors</w:t>
            </w:r>
            <w:r w:rsidRPr="00B22548">
              <w:rPr>
                <w:rFonts w:ascii="Times New Roman" w:eastAsia="Times New Roman" w:hAnsi="Times New Roman" w:cs="Times New Roman"/>
              </w:rPr>
              <w:t xml:space="preserve"> and warning </w:t>
            </w:r>
            <w:r w:rsidR="0025789A" w:rsidRPr="00B22548">
              <w:rPr>
                <w:rFonts w:ascii="Times New Roman" w:eastAsia="Times New Roman" w:hAnsi="Times New Roman" w:cs="Times New Roman"/>
              </w:rPr>
              <w:t>messages</w:t>
            </w:r>
            <w:r w:rsidRPr="00B22548">
              <w:rPr>
                <w:rFonts w:ascii="Times New Roman" w:eastAsia="Times New Roman" w:hAnsi="Times New Roman" w:cs="Times New Roman"/>
              </w:rPr>
              <w:t xml:space="preserve"> for the user.</w:t>
            </w:r>
          </w:p>
        </w:tc>
      </w:tr>
    </w:tbl>
    <w:p w14:paraId="322919C5" w14:textId="77777777" w:rsidR="00B22548" w:rsidRDefault="00B22548" w:rsidP="00152EBF">
      <w:pPr>
        <w:spacing w:after="0" w:line="360" w:lineRule="auto"/>
        <w:jc w:val="both"/>
        <w:rPr>
          <w:rFonts w:ascii="Times New Roman" w:eastAsia="Times New Roman" w:hAnsi="Times New Roman" w:cs="Times New Roman"/>
          <w:b/>
          <w:i/>
          <w:kern w:val="0"/>
          <w:sz w:val="28"/>
          <w14:ligatures w14:val="none"/>
        </w:rPr>
      </w:pPr>
    </w:p>
    <w:p w14:paraId="7020695A" w14:textId="77777777" w:rsidR="003E5BB2" w:rsidRDefault="003E5BB2" w:rsidP="00152EBF">
      <w:pPr>
        <w:spacing w:after="0" w:line="360" w:lineRule="auto"/>
        <w:jc w:val="both"/>
        <w:rPr>
          <w:rFonts w:ascii="Times New Roman" w:eastAsia="Times New Roman" w:hAnsi="Times New Roman" w:cs="Times New Roman"/>
          <w:b/>
          <w:i/>
          <w:kern w:val="0"/>
          <w:sz w:val="28"/>
          <w14:ligatures w14:val="none"/>
        </w:rPr>
      </w:pPr>
    </w:p>
    <w:p w14:paraId="3058E470" w14:textId="77777777" w:rsidR="003E5BB2" w:rsidRDefault="003E5BB2" w:rsidP="00152EBF">
      <w:pPr>
        <w:spacing w:after="0" w:line="360" w:lineRule="auto"/>
        <w:jc w:val="both"/>
        <w:rPr>
          <w:rFonts w:ascii="Times New Roman" w:eastAsia="Times New Roman" w:hAnsi="Times New Roman" w:cs="Times New Roman"/>
          <w:b/>
          <w:i/>
          <w:kern w:val="0"/>
          <w:sz w:val="28"/>
          <w14:ligatures w14:val="none"/>
        </w:rPr>
      </w:pPr>
    </w:p>
    <w:p w14:paraId="7C757FE8" w14:textId="77777777" w:rsidR="003E5BB2" w:rsidRDefault="003E5BB2" w:rsidP="00152EBF">
      <w:pPr>
        <w:spacing w:after="0" w:line="360" w:lineRule="auto"/>
        <w:jc w:val="both"/>
        <w:rPr>
          <w:rFonts w:ascii="Times New Roman" w:eastAsia="Times New Roman" w:hAnsi="Times New Roman" w:cs="Times New Roman"/>
          <w:b/>
          <w:i/>
          <w:kern w:val="0"/>
          <w:sz w:val="28"/>
          <w14:ligatures w14:val="none"/>
        </w:rPr>
      </w:pPr>
    </w:p>
    <w:p w14:paraId="36D304AD" w14:textId="77777777" w:rsidR="003E5BB2" w:rsidRPr="00B22548" w:rsidRDefault="003E5BB2" w:rsidP="00152EBF">
      <w:pPr>
        <w:spacing w:after="0" w:line="360" w:lineRule="auto"/>
        <w:jc w:val="both"/>
        <w:rPr>
          <w:rFonts w:ascii="Times New Roman" w:eastAsia="Times New Roman" w:hAnsi="Times New Roman" w:cs="Times New Roman"/>
          <w:b/>
          <w:i/>
          <w:kern w:val="0"/>
          <w:sz w:val="28"/>
          <w14:ligatures w14:val="none"/>
        </w:rPr>
      </w:pPr>
    </w:p>
    <w:p w14:paraId="29840442" w14:textId="13CA0246" w:rsidR="00B22548" w:rsidRPr="00B22548" w:rsidRDefault="005F561F" w:rsidP="005F561F">
      <w:pPr>
        <w:pStyle w:val="Caption"/>
        <w:rPr>
          <w:rFonts w:ascii="Times New Roman" w:hAnsi="Times New Roman" w:cs="Times New Roman"/>
          <w:b w:val="0"/>
          <w:bCs w:val="0"/>
          <w:sz w:val="28"/>
          <w:szCs w:val="28"/>
        </w:rPr>
      </w:pPr>
      <w:bookmarkStart w:id="71" w:name="_Toc198882456"/>
      <w:r>
        <w:t xml:space="preserve">Table </w:t>
      </w:r>
      <w:r>
        <w:fldChar w:fldCharType="begin"/>
      </w:r>
      <w:r>
        <w:instrText xml:space="preserve"> SEQ Table \* ARABIC </w:instrText>
      </w:r>
      <w:r>
        <w:fldChar w:fldCharType="separate"/>
      </w:r>
      <w:r w:rsidR="006A4AD5">
        <w:rPr>
          <w:noProof/>
        </w:rPr>
        <w:t>7</w:t>
      </w:r>
      <w:r>
        <w:fldChar w:fldCharType="end"/>
      </w:r>
      <w:r w:rsidRPr="00E25BC8">
        <w:t>: Signup (Register) Use Case description</w:t>
      </w:r>
      <w:bookmarkEnd w:id="71"/>
    </w:p>
    <w:tbl>
      <w:tblPr>
        <w:tblStyle w:val="TableGrid"/>
        <w:tblpPr w:leftFromText="180" w:rightFromText="180" w:vertAnchor="text" w:horzAnchor="margin" w:tblpY="353"/>
        <w:tblW w:w="0" w:type="auto"/>
        <w:tblLook w:val="04A0" w:firstRow="1" w:lastRow="0" w:firstColumn="1" w:lastColumn="0" w:noHBand="0" w:noVBand="1"/>
      </w:tblPr>
      <w:tblGrid>
        <w:gridCol w:w="2572"/>
        <w:gridCol w:w="2746"/>
        <w:gridCol w:w="3312"/>
      </w:tblGrid>
      <w:tr w:rsidR="00B22548" w:rsidRPr="00B22548" w14:paraId="0D3E4AD6" w14:textId="77777777" w:rsidTr="001D4526">
        <w:trPr>
          <w:trHeight w:val="348"/>
        </w:trPr>
        <w:tc>
          <w:tcPr>
            <w:tcW w:w="2773" w:type="dxa"/>
          </w:tcPr>
          <w:p w14:paraId="48A4193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Name</w:t>
            </w:r>
          </w:p>
        </w:tc>
        <w:tc>
          <w:tcPr>
            <w:tcW w:w="6577" w:type="dxa"/>
            <w:gridSpan w:val="2"/>
          </w:tcPr>
          <w:p w14:paraId="5A691B04" w14:textId="7F073C69" w:rsidR="00B22548" w:rsidRPr="00253124" w:rsidRDefault="00795F34" w:rsidP="00152EBF">
            <w:pPr>
              <w:spacing w:line="360" w:lineRule="auto"/>
              <w:jc w:val="both"/>
              <w:rPr>
                <w:rFonts w:ascii="Times New Roman" w:eastAsia="Times New Roman" w:hAnsi="Times New Roman" w:cs="Times New Roman"/>
              </w:rPr>
            </w:pPr>
            <w:r w:rsidRPr="00253124">
              <w:rPr>
                <w:rFonts w:ascii="Times New Roman" w:hAnsi="Times New Roman" w:cs="Times New Roman"/>
                <w:lang w:val="en-GB"/>
              </w:rPr>
              <w:t>Signup</w:t>
            </w:r>
          </w:p>
        </w:tc>
      </w:tr>
      <w:tr w:rsidR="00B22548" w:rsidRPr="00B22548" w14:paraId="5BFBD62E" w14:textId="77777777" w:rsidTr="001D4526">
        <w:trPr>
          <w:trHeight w:val="348"/>
        </w:trPr>
        <w:tc>
          <w:tcPr>
            <w:tcW w:w="2773" w:type="dxa"/>
          </w:tcPr>
          <w:p w14:paraId="29C9BA2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577" w:type="dxa"/>
            <w:gridSpan w:val="2"/>
          </w:tcPr>
          <w:p w14:paraId="3AF8204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2</w:t>
            </w:r>
          </w:p>
        </w:tc>
      </w:tr>
      <w:tr w:rsidR="00B22548" w:rsidRPr="00B22548" w14:paraId="10F9032E" w14:textId="77777777" w:rsidTr="001D4526">
        <w:trPr>
          <w:trHeight w:val="348"/>
        </w:trPr>
        <w:tc>
          <w:tcPr>
            <w:tcW w:w="2773" w:type="dxa"/>
          </w:tcPr>
          <w:p w14:paraId="675482FE"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577" w:type="dxa"/>
            <w:gridSpan w:val="2"/>
          </w:tcPr>
          <w:p w14:paraId="303233C6" w14:textId="46CD0991" w:rsidR="00B22548" w:rsidRPr="00B22548" w:rsidRDefault="00795F34" w:rsidP="00152EBF">
            <w:pPr>
              <w:spacing w:line="360" w:lineRule="auto"/>
              <w:jc w:val="both"/>
              <w:rPr>
                <w:rFonts w:ascii="Times New Roman" w:eastAsia="Times New Roman" w:hAnsi="Times New Roman" w:cs="Times New Roman"/>
              </w:rPr>
            </w:pPr>
            <w:r>
              <w:rPr>
                <w:rFonts w:ascii="Times New Roman" w:eastAsia="Times New Roman" w:hAnsi="Times New Roman" w:cs="Times New Roman"/>
              </w:rPr>
              <w:t>S</w:t>
            </w:r>
            <w:r w:rsidR="00B22548" w:rsidRPr="00B22548">
              <w:rPr>
                <w:rFonts w:ascii="Times New Roman" w:eastAsia="Times New Roman" w:hAnsi="Times New Roman" w:cs="Times New Roman"/>
              </w:rPr>
              <w:t xml:space="preserve">tudent, </w:t>
            </w:r>
            <w:r>
              <w:rPr>
                <w:rFonts w:ascii="Times New Roman" w:eastAsia="Times New Roman" w:hAnsi="Times New Roman" w:cs="Times New Roman"/>
              </w:rPr>
              <w:t>F</w:t>
            </w:r>
            <w:r w:rsidR="00B22548" w:rsidRPr="00B22548">
              <w:rPr>
                <w:rFonts w:ascii="Times New Roman" w:eastAsia="Times New Roman" w:hAnsi="Times New Roman" w:cs="Times New Roman"/>
              </w:rPr>
              <w:t xml:space="preserve">aculty </w:t>
            </w:r>
            <w:r>
              <w:rPr>
                <w:rFonts w:ascii="Times New Roman" w:eastAsia="Times New Roman" w:hAnsi="Times New Roman" w:cs="Times New Roman"/>
              </w:rPr>
              <w:t>advisor</w:t>
            </w:r>
            <w:r w:rsidR="00B22548" w:rsidRPr="00B22548">
              <w:rPr>
                <w:rFonts w:ascii="Times New Roman" w:eastAsia="Times New Roman" w:hAnsi="Times New Roman" w:cs="Times New Roman"/>
              </w:rPr>
              <w:t xml:space="preserve"> and </w:t>
            </w:r>
            <w:r>
              <w:rPr>
                <w:rFonts w:ascii="Times New Roman" w:eastAsia="Times New Roman" w:hAnsi="Times New Roman" w:cs="Times New Roman"/>
              </w:rPr>
              <w:t>C</w:t>
            </w:r>
            <w:r w:rsidR="00B22548" w:rsidRPr="00B22548">
              <w:rPr>
                <w:rFonts w:ascii="Times New Roman" w:eastAsia="Times New Roman" w:hAnsi="Times New Roman" w:cs="Times New Roman"/>
              </w:rPr>
              <w:t>ompany supervisor</w:t>
            </w:r>
          </w:p>
        </w:tc>
      </w:tr>
      <w:tr w:rsidR="00B22548" w:rsidRPr="00B22548" w14:paraId="593B497E" w14:textId="77777777" w:rsidTr="001D4526">
        <w:trPr>
          <w:trHeight w:val="427"/>
        </w:trPr>
        <w:tc>
          <w:tcPr>
            <w:tcW w:w="2773" w:type="dxa"/>
          </w:tcPr>
          <w:p w14:paraId="3BFBC3C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577" w:type="dxa"/>
            <w:gridSpan w:val="2"/>
          </w:tcPr>
          <w:p w14:paraId="4493128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permit the user to register into the system</w:t>
            </w:r>
          </w:p>
        </w:tc>
      </w:tr>
      <w:tr w:rsidR="00B22548" w:rsidRPr="00B22548" w14:paraId="427E43B7" w14:textId="77777777" w:rsidTr="001D4526">
        <w:trPr>
          <w:trHeight w:val="427"/>
        </w:trPr>
        <w:tc>
          <w:tcPr>
            <w:tcW w:w="2773" w:type="dxa"/>
          </w:tcPr>
          <w:p w14:paraId="527F4F4C" w14:textId="77777777" w:rsidR="00B22548" w:rsidRPr="00B22548" w:rsidRDefault="00B22548" w:rsidP="00152EBF">
            <w:pPr>
              <w:spacing w:line="360" w:lineRule="auto"/>
              <w:jc w:val="both"/>
              <w:rPr>
                <w:rFonts w:ascii="Times New Roman" w:eastAsia="Times New Roman" w:hAnsi="Times New Roman" w:cs="Times New Roman"/>
              </w:rPr>
            </w:pPr>
            <w:bookmarkStart w:id="72" w:name="_Hlk195419583"/>
            <w:r w:rsidRPr="00B22548">
              <w:rPr>
                <w:rFonts w:ascii="Times New Roman" w:eastAsia="Times New Roman" w:hAnsi="Times New Roman" w:cs="Times New Roman"/>
              </w:rPr>
              <w:t xml:space="preserve">Priority </w:t>
            </w:r>
          </w:p>
        </w:tc>
        <w:tc>
          <w:tcPr>
            <w:tcW w:w="6577" w:type="dxa"/>
            <w:gridSpan w:val="2"/>
          </w:tcPr>
          <w:p w14:paraId="7911FF5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bookmarkEnd w:id="72"/>
      <w:tr w:rsidR="00B22548" w:rsidRPr="00B22548" w14:paraId="54E5B5E8" w14:textId="77777777" w:rsidTr="001D4526">
        <w:trPr>
          <w:trHeight w:val="427"/>
        </w:trPr>
        <w:tc>
          <w:tcPr>
            <w:tcW w:w="2773" w:type="dxa"/>
          </w:tcPr>
          <w:p w14:paraId="00F88E7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577" w:type="dxa"/>
            <w:gridSpan w:val="2"/>
          </w:tcPr>
          <w:p w14:paraId="5A7EFE1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system must be loaded successfully </w:t>
            </w:r>
          </w:p>
        </w:tc>
      </w:tr>
      <w:tr w:rsidR="00B22548" w:rsidRPr="00B22548" w14:paraId="7FC75BB6" w14:textId="77777777" w:rsidTr="001D4526">
        <w:trPr>
          <w:trHeight w:val="443"/>
        </w:trPr>
        <w:tc>
          <w:tcPr>
            <w:tcW w:w="2773" w:type="dxa"/>
          </w:tcPr>
          <w:p w14:paraId="0B80618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577" w:type="dxa"/>
            <w:gridSpan w:val="2"/>
          </w:tcPr>
          <w:p w14:paraId="5729F5C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ome screen will be displayed to the user</w:t>
            </w:r>
          </w:p>
        </w:tc>
      </w:tr>
      <w:tr w:rsidR="00B22548" w:rsidRPr="00B22548" w14:paraId="6B17BE93" w14:textId="77777777" w:rsidTr="001D4526">
        <w:trPr>
          <w:trHeight w:val="3549"/>
        </w:trPr>
        <w:tc>
          <w:tcPr>
            <w:tcW w:w="2773" w:type="dxa"/>
          </w:tcPr>
          <w:p w14:paraId="1E1655B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2970" w:type="dxa"/>
          </w:tcPr>
          <w:p w14:paraId="59E25BD0" w14:textId="77777777"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 Action </w:t>
            </w:r>
          </w:p>
          <w:p w14:paraId="5BE925B5" w14:textId="1E133CF0"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1 </w:t>
            </w:r>
            <w:r w:rsidR="00253124">
              <w:rPr>
                <w:rFonts w:ascii="Times New Roman" w:eastAsia="Times New Roman" w:hAnsi="Times New Roman" w:cs="Times New Roman"/>
              </w:rPr>
              <w:t>O</w:t>
            </w:r>
            <w:r w:rsidRPr="00B22548">
              <w:rPr>
                <w:rFonts w:ascii="Times New Roman" w:eastAsia="Times New Roman" w:hAnsi="Times New Roman" w:cs="Times New Roman"/>
              </w:rPr>
              <w:t>pen URL on web browser</w:t>
            </w:r>
          </w:p>
          <w:p w14:paraId="1A588738" w14:textId="49032E9A"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w:t>
            </w:r>
            <w:r w:rsidR="00253124">
              <w:rPr>
                <w:rFonts w:ascii="Times New Roman" w:eastAsia="Times New Roman" w:hAnsi="Times New Roman" w:cs="Times New Roman"/>
              </w:rPr>
              <w:t>C</w:t>
            </w:r>
            <w:r w:rsidRPr="00B22548">
              <w:rPr>
                <w:rFonts w:ascii="Times New Roman" w:eastAsia="Times New Roman" w:hAnsi="Times New Roman" w:cs="Times New Roman"/>
              </w:rPr>
              <w:t xml:space="preserve">lick on signup button </w:t>
            </w:r>
          </w:p>
          <w:p w14:paraId="5148297D" w14:textId="69634ED1"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5</w:t>
            </w:r>
            <w:r w:rsidR="00253124">
              <w:rPr>
                <w:rFonts w:ascii="Times New Roman" w:eastAsia="Times New Roman" w:hAnsi="Times New Roman" w:cs="Times New Roman"/>
              </w:rPr>
              <w:t xml:space="preserve"> </w:t>
            </w:r>
            <w:r w:rsidRPr="00B22548">
              <w:rPr>
                <w:rFonts w:ascii="Times New Roman" w:eastAsia="Times New Roman" w:hAnsi="Times New Roman" w:cs="Times New Roman"/>
              </w:rPr>
              <w:t>Fill required information from page</w:t>
            </w:r>
          </w:p>
          <w:p w14:paraId="586C7873" w14:textId="4B4580F1" w:rsid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7 </w:t>
            </w:r>
            <w:r w:rsidR="00253124">
              <w:rPr>
                <w:rFonts w:ascii="Times New Roman" w:eastAsia="Times New Roman" w:hAnsi="Times New Roman" w:cs="Times New Roman"/>
              </w:rPr>
              <w:t>C</w:t>
            </w:r>
            <w:r w:rsidRPr="00B22548">
              <w:rPr>
                <w:rFonts w:ascii="Times New Roman" w:eastAsia="Times New Roman" w:hAnsi="Times New Roman" w:cs="Times New Roman"/>
              </w:rPr>
              <w:t>lick save button</w:t>
            </w:r>
          </w:p>
          <w:p w14:paraId="217A9872" w14:textId="77777777" w:rsidR="00253124" w:rsidRPr="00B22548" w:rsidRDefault="00253124" w:rsidP="00152EBF">
            <w:pPr>
              <w:spacing w:before="240" w:beforeAutospacing="1" w:afterAutospacing="1" w:line="360" w:lineRule="auto"/>
              <w:jc w:val="both"/>
              <w:rPr>
                <w:rFonts w:ascii="Times New Roman" w:eastAsia="Times New Roman" w:hAnsi="Times New Roman" w:cs="Times New Roman"/>
              </w:rPr>
            </w:pPr>
          </w:p>
          <w:p w14:paraId="5455BE06" w14:textId="77777777"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9 Use Case end</w:t>
            </w:r>
          </w:p>
        </w:tc>
        <w:tc>
          <w:tcPr>
            <w:tcW w:w="3607" w:type="dxa"/>
          </w:tcPr>
          <w:p w14:paraId="7867DBBF" w14:textId="77777777"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System Response</w:t>
            </w:r>
          </w:p>
          <w:p w14:paraId="436619FC" w14:textId="77777777"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2 Login screens with Signup button will be displayed.</w:t>
            </w:r>
          </w:p>
          <w:p w14:paraId="3EFFAC18" w14:textId="5CF13421"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 </w:t>
            </w:r>
            <w:r w:rsidR="00253124">
              <w:rPr>
                <w:rFonts w:ascii="Times New Roman" w:eastAsia="Times New Roman" w:hAnsi="Times New Roman" w:cs="Times New Roman"/>
              </w:rPr>
              <w:t>D</w:t>
            </w:r>
            <w:r w:rsidRPr="00B22548">
              <w:rPr>
                <w:rFonts w:ascii="Times New Roman" w:eastAsia="Times New Roman" w:hAnsi="Times New Roman" w:cs="Times New Roman"/>
              </w:rPr>
              <w:t>isplay signup screens</w:t>
            </w:r>
          </w:p>
          <w:p w14:paraId="7179DC7F" w14:textId="77777777" w:rsid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6 check validity of information</w:t>
            </w:r>
          </w:p>
          <w:p w14:paraId="0333A703" w14:textId="77777777" w:rsidR="00253124" w:rsidRPr="00B22548" w:rsidRDefault="00253124" w:rsidP="00152EBF">
            <w:pPr>
              <w:spacing w:before="240" w:beforeAutospacing="1" w:afterAutospacing="1" w:line="360" w:lineRule="auto"/>
              <w:jc w:val="both"/>
              <w:rPr>
                <w:rFonts w:ascii="Times New Roman" w:eastAsia="Times New Roman" w:hAnsi="Times New Roman" w:cs="Times New Roman"/>
              </w:rPr>
            </w:pPr>
          </w:p>
          <w:p w14:paraId="6B0CF4C9" w14:textId="141A351C"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8 </w:t>
            </w:r>
            <w:r w:rsidR="00253124">
              <w:rPr>
                <w:rFonts w:ascii="Times New Roman" w:eastAsia="Times New Roman" w:hAnsi="Times New Roman" w:cs="Times New Roman"/>
              </w:rPr>
              <w:t>S</w:t>
            </w:r>
            <w:r w:rsidRPr="00B22548">
              <w:rPr>
                <w:rFonts w:ascii="Times New Roman" w:eastAsia="Times New Roman" w:hAnsi="Times New Roman" w:cs="Times New Roman"/>
              </w:rPr>
              <w:t>uccessfully registered message display</w:t>
            </w:r>
          </w:p>
        </w:tc>
      </w:tr>
      <w:tr w:rsidR="00B22548" w:rsidRPr="00B22548" w14:paraId="33F170E8" w14:textId="77777777" w:rsidTr="001D4526">
        <w:trPr>
          <w:trHeight w:val="1373"/>
        </w:trPr>
        <w:tc>
          <w:tcPr>
            <w:tcW w:w="2773" w:type="dxa"/>
          </w:tcPr>
          <w:p w14:paraId="08F6FB7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577" w:type="dxa"/>
            <w:gridSpan w:val="2"/>
          </w:tcPr>
          <w:p w14:paraId="061A245B" w14:textId="77777777" w:rsidR="00B22548" w:rsidRPr="00B22548" w:rsidRDefault="00B22548" w:rsidP="00152EBF">
            <w:pPr>
              <w:spacing w:before="240"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6.1 If the user unfilled required information the system must display error message and return them to step 5</w:t>
            </w:r>
          </w:p>
        </w:tc>
      </w:tr>
      <w:tr w:rsidR="00B22548" w:rsidRPr="00B22548" w14:paraId="4860F983" w14:textId="77777777" w:rsidTr="001D4526">
        <w:trPr>
          <w:trHeight w:val="148"/>
        </w:trPr>
        <w:tc>
          <w:tcPr>
            <w:tcW w:w="2773" w:type="dxa"/>
          </w:tcPr>
          <w:p w14:paraId="5085307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Note/Issues</w:t>
            </w:r>
          </w:p>
        </w:tc>
        <w:tc>
          <w:tcPr>
            <w:tcW w:w="6577" w:type="dxa"/>
            <w:gridSpan w:val="2"/>
          </w:tcPr>
          <w:p w14:paraId="20A0802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system must display appropriate errors and warning messages for the user.</w:t>
            </w:r>
          </w:p>
        </w:tc>
      </w:tr>
    </w:tbl>
    <w:p w14:paraId="4B50E9E9"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3A1B2DAB" w14:textId="76C6C172" w:rsidR="001D33EB" w:rsidRDefault="00B22548" w:rsidP="00152EBF">
      <w:pPr>
        <w:tabs>
          <w:tab w:val="left" w:pos="2731"/>
        </w:tabs>
        <w:spacing w:after="0" w:line="360" w:lineRule="auto"/>
        <w:jc w:val="both"/>
        <w:rPr>
          <w:rFonts w:ascii="Arial-BoldMT" w:eastAsia="Times New Roman" w:hAnsi="Arial-BoldMT" w:cs="Times New Roman"/>
          <w:b/>
          <w:bCs/>
          <w:color w:val="000000"/>
          <w:kern w:val="0"/>
          <w:sz w:val="28"/>
          <w:szCs w:val="28"/>
          <w14:ligatures w14:val="none"/>
        </w:rPr>
      </w:pPr>
      <w:r w:rsidRPr="00B22548">
        <w:rPr>
          <w:rFonts w:ascii="Arial-BoldMT" w:eastAsia="Times New Roman" w:hAnsi="Arial-BoldMT" w:cs="Times New Roman"/>
          <w:b/>
          <w:bCs/>
          <w:color w:val="000000"/>
          <w:kern w:val="0"/>
          <w:sz w:val="28"/>
          <w:szCs w:val="28"/>
          <w14:ligatures w14:val="none"/>
        </w:rPr>
        <w:tab/>
      </w:r>
      <w:bookmarkStart w:id="73" w:name="_Toc58794107"/>
    </w:p>
    <w:p w14:paraId="6A50226B" w14:textId="77777777" w:rsidR="00732E8F" w:rsidRDefault="00732E8F" w:rsidP="00152EBF">
      <w:pPr>
        <w:tabs>
          <w:tab w:val="left" w:pos="2731"/>
        </w:tabs>
        <w:spacing w:after="0" w:line="360" w:lineRule="auto"/>
        <w:jc w:val="both"/>
        <w:rPr>
          <w:rFonts w:ascii="Arial-BoldMT" w:eastAsia="Times New Roman" w:hAnsi="Arial-BoldMT" w:cs="Times New Roman"/>
          <w:b/>
          <w:bCs/>
          <w:color w:val="000000"/>
          <w:kern w:val="0"/>
          <w:sz w:val="28"/>
          <w:szCs w:val="28"/>
          <w14:ligatures w14:val="none"/>
        </w:rPr>
      </w:pPr>
    </w:p>
    <w:p w14:paraId="42E3A49D" w14:textId="77777777" w:rsidR="00732E8F" w:rsidRDefault="00732E8F" w:rsidP="00152EBF">
      <w:pPr>
        <w:tabs>
          <w:tab w:val="left" w:pos="2731"/>
        </w:tabs>
        <w:spacing w:after="0" w:line="360" w:lineRule="auto"/>
        <w:jc w:val="both"/>
        <w:rPr>
          <w:rFonts w:ascii="Arial-BoldMT" w:eastAsia="Times New Roman" w:hAnsi="Arial-BoldMT" w:cs="Times New Roman"/>
          <w:b/>
          <w:bCs/>
          <w:color w:val="000000"/>
          <w:kern w:val="0"/>
          <w:sz w:val="28"/>
          <w:szCs w:val="28"/>
          <w14:ligatures w14:val="none"/>
        </w:rPr>
      </w:pPr>
    </w:p>
    <w:p w14:paraId="4EBA03F1" w14:textId="77777777" w:rsidR="00732E8F" w:rsidRDefault="00732E8F" w:rsidP="00152EBF">
      <w:pPr>
        <w:tabs>
          <w:tab w:val="left" w:pos="2731"/>
        </w:tabs>
        <w:spacing w:after="0" w:line="360" w:lineRule="auto"/>
        <w:jc w:val="both"/>
        <w:rPr>
          <w:rFonts w:ascii="Arial-BoldMT" w:eastAsia="Times New Roman" w:hAnsi="Arial-BoldMT" w:cs="Times New Roman"/>
          <w:b/>
          <w:bCs/>
          <w:color w:val="000000"/>
          <w:kern w:val="0"/>
          <w:sz w:val="28"/>
          <w:szCs w:val="28"/>
          <w14:ligatures w14:val="none"/>
        </w:rPr>
      </w:pPr>
    </w:p>
    <w:p w14:paraId="242E88D8" w14:textId="77777777" w:rsidR="00732E8F" w:rsidRPr="00732E8F" w:rsidRDefault="00732E8F" w:rsidP="00152EBF">
      <w:pPr>
        <w:tabs>
          <w:tab w:val="left" w:pos="2731"/>
        </w:tabs>
        <w:spacing w:after="0" w:line="360" w:lineRule="auto"/>
        <w:jc w:val="both"/>
        <w:rPr>
          <w:rFonts w:ascii="Arial-BoldMT" w:eastAsia="Times New Roman" w:hAnsi="Arial-BoldMT" w:cs="Times New Roman"/>
          <w:b/>
          <w:bCs/>
          <w:color w:val="000000"/>
          <w:kern w:val="0"/>
          <w:sz w:val="28"/>
          <w:szCs w:val="28"/>
          <w14:ligatures w14:val="none"/>
        </w:rPr>
      </w:pPr>
    </w:p>
    <w:p w14:paraId="4BB9AF4D" w14:textId="571BF9D6" w:rsidR="00B22548" w:rsidRPr="00B22548" w:rsidRDefault="005F561F" w:rsidP="005F561F">
      <w:pPr>
        <w:pStyle w:val="Caption"/>
        <w:rPr>
          <w:rFonts w:ascii="Times New Roman" w:eastAsia="Times New Roman" w:hAnsi="Times New Roman" w:cs="Times New Roman"/>
        </w:rPr>
      </w:pPr>
      <w:bookmarkStart w:id="74" w:name="_Hlk196873092"/>
      <w:bookmarkStart w:id="75" w:name="_Toc198882457"/>
      <w:r>
        <w:t xml:space="preserve">Table </w:t>
      </w:r>
      <w:r>
        <w:fldChar w:fldCharType="begin"/>
      </w:r>
      <w:r>
        <w:instrText xml:space="preserve"> SEQ Table \* ARABIC </w:instrText>
      </w:r>
      <w:r>
        <w:fldChar w:fldCharType="separate"/>
      </w:r>
      <w:r w:rsidR="006A4AD5">
        <w:rPr>
          <w:noProof/>
        </w:rPr>
        <w:t>8</w:t>
      </w:r>
      <w:r>
        <w:fldChar w:fldCharType="end"/>
      </w:r>
      <w:r w:rsidRPr="003711DA">
        <w:t>: Apply internship Use Case Description</w:t>
      </w:r>
      <w:bookmarkEnd w:id="75"/>
    </w:p>
    <w:tbl>
      <w:tblPr>
        <w:tblStyle w:val="TableGrid"/>
        <w:tblpPr w:leftFromText="180" w:rightFromText="180" w:vertAnchor="text" w:horzAnchor="margin" w:tblpY="-41"/>
        <w:tblW w:w="9463" w:type="dxa"/>
        <w:tblLook w:val="04A0" w:firstRow="1" w:lastRow="0" w:firstColumn="1" w:lastColumn="0" w:noHBand="0" w:noVBand="1"/>
      </w:tblPr>
      <w:tblGrid>
        <w:gridCol w:w="2608"/>
        <w:gridCol w:w="3525"/>
        <w:gridCol w:w="3330"/>
      </w:tblGrid>
      <w:tr w:rsidR="00B22548" w:rsidRPr="00B22548" w14:paraId="69CA8C86" w14:textId="77777777" w:rsidTr="001D4526">
        <w:trPr>
          <w:trHeight w:val="274"/>
        </w:trPr>
        <w:tc>
          <w:tcPr>
            <w:tcW w:w="2608" w:type="dxa"/>
          </w:tcPr>
          <w:bookmarkEnd w:id="73"/>
          <w:p w14:paraId="2D8709C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Name</w:t>
            </w:r>
          </w:p>
        </w:tc>
        <w:tc>
          <w:tcPr>
            <w:tcW w:w="6855" w:type="dxa"/>
            <w:gridSpan w:val="2"/>
          </w:tcPr>
          <w:p w14:paraId="308E9A84" w14:textId="1118C7A4" w:rsidR="00B22548" w:rsidRPr="00B22548" w:rsidRDefault="00E23D8C"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pply</w:t>
            </w:r>
            <w:r>
              <w:rPr>
                <w:rFonts w:ascii="Times New Roman" w:eastAsia="Times New Roman" w:hAnsi="Times New Roman" w:cs="Times New Roman"/>
              </w:rPr>
              <w:t xml:space="preserve"> </w:t>
            </w:r>
            <w:r w:rsidRPr="00E23D8C">
              <w:rPr>
                <w:rFonts w:ascii="Times New Roman" w:eastAsia="Times New Roman" w:hAnsi="Times New Roman" w:cs="Times New Roman"/>
              </w:rPr>
              <w:t>internship</w:t>
            </w:r>
          </w:p>
        </w:tc>
      </w:tr>
      <w:tr w:rsidR="00B22548" w:rsidRPr="00B22548" w14:paraId="3EFF52E6" w14:textId="77777777" w:rsidTr="001D4526">
        <w:trPr>
          <w:trHeight w:val="274"/>
        </w:trPr>
        <w:tc>
          <w:tcPr>
            <w:tcW w:w="2608" w:type="dxa"/>
          </w:tcPr>
          <w:p w14:paraId="1A7DD0F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855" w:type="dxa"/>
            <w:gridSpan w:val="2"/>
          </w:tcPr>
          <w:p w14:paraId="67C656D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3</w:t>
            </w:r>
          </w:p>
        </w:tc>
      </w:tr>
      <w:tr w:rsidR="00B22548" w:rsidRPr="00B22548" w14:paraId="024A9817" w14:textId="77777777" w:rsidTr="001D4526">
        <w:trPr>
          <w:trHeight w:val="274"/>
        </w:trPr>
        <w:tc>
          <w:tcPr>
            <w:tcW w:w="2608" w:type="dxa"/>
          </w:tcPr>
          <w:p w14:paraId="641C09A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855" w:type="dxa"/>
            <w:gridSpan w:val="2"/>
          </w:tcPr>
          <w:p w14:paraId="22AA820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Students</w:t>
            </w:r>
          </w:p>
        </w:tc>
      </w:tr>
      <w:tr w:rsidR="00B22548" w:rsidRPr="00B22548" w14:paraId="6C79A3AE" w14:textId="77777777" w:rsidTr="001D4526">
        <w:trPr>
          <w:trHeight w:val="548"/>
        </w:trPr>
        <w:tc>
          <w:tcPr>
            <w:tcW w:w="2608" w:type="dxa"/>
          </w:tcPr>
          <w:p w14:paraId="02B96C8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855" w:type="dxa"/>
            <w:gridSpan w:val="2"/>
          </w:tcPr>
          <w:p w14:paraId="1E84ECB5" w14:textId="775DA8E5"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o allow the students to </w:t>
            </w:r>
            <w:r w:rsidR="00E23D8C">
              <w:rPr>
                <w:rFonts w:ascii="Times New Roman" w:eastAsia="Times New Roman" w:hAnsi="Times New Roman" w:cs="Times New Roman"/>
              </w:rPr>
              <w:t>apply for internship</w:t>
            </w:r>
            <w:r w:rsidRPr="00B22548">
              <w:rPr>
                <w:rFonts w:ascii="Times New Roman" w:eastAsia="Times New Roman" w:hAnsi="Times New Roman" w:cs="Times New Roman"/>
              </w:rPr>
              <w:t xml:space="preserve"> (</w:t>
            </w:r>
            <w:r w:rsidR="00E23D8C">
              <w:rPr>
                <w:rFonts w:ascii="Times New Roman" w:eastAsia="Times New Roman" w:hAnsi="Times New Roman" w:cs="Times New Roman"/>
              </w:rPr>
              <w:t xml:space="preserve">sent </w:t>
            </w:r>
            <w:r w:rsidRPr="00B22548">
              <w:rPr>
                <w:rFonts w:ascii="Times New Roman" w:eastAsia="Times New Roman" w:hAnsi="Times New Roman" w:cs="Times New Roman"/>
              </w:rPr>
              <w:t xml:space="preserve">application form) to company </w:t>
            </w:r>
          </w:p>
        </w:tc>
      </w:tr>
      <w:tr w:rsidR="00B22548" w:rsidRPr="00B22548" w14:paraId="45968E1C" w14:textId="77777777" w:rsidTr="001D4526">
        <w:trPr>
          <w:trHeight w:val="548"/>
        </w:trPr>
        <w:tc>
          <w:tcPr>
            <w:tcW w:w="2608" w:type="dxa"/>
          </w:tcPr>
          <w:p w14:paraId="11892AC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Requirement Traceability </w:t>
            </w:r>
          </w:p>
        </w:tc>
        <w:tc>
          <w:tcPr>
            <w:tcW w:w="6855" w:type="dxa"/>
            <w:gridSpan w:val="2"/>
          </w:tcPr>
          <w:p w14:paraId="563B8CD4" w14:textId="5F25612F"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student should be registered on the system </w:t>
            </w:r>
          </w:p>
        </w:tc>
      </w:tr>
      <w:tr w:rsidR="00B22548" w:rsidRPr="00B22548" w14:paraId="18363DFE" w14:textId="77777777" w:rsidTr="001D4526">
        <w:trPr>
          <w:trHeight w:val="240"/>
        </w:trPr>
        <w:tc>
          <w:tcPr>
            <w:tcW w:w="2608" w:type="dxa"/>
          </w:tcPr>
          <w:p w14:paraId="3BD6B3F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855" w:type="dxa"/>
            <w:gridSpan w:val="2"/>
          </w:tcPr>
          <w:p w14:paraId="36C3FFB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22F2DF68" w14:textId="77777777" w:rsidTr="001D4526">
        <w:trPr>
          <w:trHeight w:val="274"/>
        </w:trPr>
        <w:tc>
          <w:tcPr>
            <w:tcW w:w="2608" w:type="dxa"/>
          </w:tcPr>
          <w:p w14:paraId="73F4EE5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855" w:type="dxa"/>
            <w:gridSpan w:val="2"/>
          </w:tcPr>
          <w:p w14:paraId="1667B0B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be logged in successfully to the system</w:t>
            </w:r>
          </w:p>
        </w:tc>
      </w:tr>
      <w:tr w:rsidR="00B22548" w:rsidRPr="00B22548" w14:paraId="3327EFFE" w14:textId="77777777" w:rsidTr="001D4526">
        <w:trPr>
          <w:trHeight w:val="1132"/>
        </w:trPr>
        <w:tc>
          <w:tcPr>
            <w:tcW w:w="2608" w:type="dxa"/>
          </w:tcPr>
          <w:p w14:paraId="5A714F7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855" w:type="dxa"/>
            <w:gridSpan w:val="2"/>
          </w:tcPr>
          <w:p w14:paraId="4802EC16" w14:textId="152032AD"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cepted or rejected notification will be displayed according to the company</w:t>
            </w:r>
            <w:r w:rsidR="00E23D8C">
              <w:rPr>
                <w:rFonts w:ascii="Times New Roman" w:eastAsia="Times New Roman" w:hAnsi="Times New Roman" w:cs="Times New Roman"/>
              </w:rPr>
              <w:t xml:space="preserve"> </w:t>
            </w:r>
            <w:r w:rsidRPr="00B22548">
              <w:rPr>
                <w:rFonts w:ascii="Times New Roman" w:eastAsia="Times New Roman" w:hAnsi="Times New Roman" w:cs="Times New Roman"/>
              </w:rPr>
              <w:t>click either of the accept or reject button and company supervisor request sent notification will be displayed for the student by the system</w:t>
            </w:r>
          </w:p>
        </w:tc>
      </w:tr>
      <w:tr w:rsidR="00B22548" w:rsidRPr="00B22548" w14:paraId="1DFEAD1D" w14:textId="77777777" w:rsidTr="001D4526">
        <w:trPr>
          <w:trHeight w:val="3045"/>
        </w:trPr>
        <w:tc>
          <w:tcPr>
            <w:tcW w:w="2608" w:type="dxa"/>
          </w:tcPr>
          <w:p w14:paraId="1E2EC19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525" w:type="dxa"/>
          </w:tcPr>
          <w:p w14:paraId="02C64B74" w14:textId="77777777"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 Action </w:t>
            </w:r>
          </w:p>
          <w:p w14:paraId="0C494316" w14:textId="77777777"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on internship program menu from home page</w:t>
            </w:r>
          </w:p>
          <w:p w14:paraId="719F6155" w14:textId="774E81CE"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w:t>
            </w:r>
            <w:r w:rsidR="00253124">
              <w:rPr>
                <w:rFonts w:ascii="Times New Roman" w:eastAsia="Times New Roman" w:hAnsi="Times New Roman" w:cs="Times New Roman"/>
              </w:rPr>
              <w:t>V</w:t>
            </w:r>
            <w:r w:rsidRPr="00B22548">
              <w:rPr>
                <w:rFonts w:ascii="Times New Roman" w:eastAsia="Times New Roman" w:hAnsi="Times New Roman" w:cs="Times New Roman"/>
              </w:rPr>
              <w:t>iew and select program to attend</w:t>
            </w:r>
          </w:p>
          <w:p w14:paraId="0A65EF83" w14:textId="556297EA"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 </w:t>
            </w:r>
            <w:r w:rsidR="00253124">
              <w:rPr>
                <w:rFonts w:ascii="Times New Roman" w:eastAsia="Times New Roman" w:hAnsi="Times New Roman" w:cs="Times New Roman"/>
              </w:rPr>
              <w:t>F</w:t>
            </w:r>
            <w:r w:rsidRPr="00B22548">
              <w:rPr>
                <w:rFonts w:ascii="Times New Roman" w:eastAsia="Times New Roman" w:hAnsi="Times New Roman" w:cs="Times New Roman"/>
              </w:rPr>
              <w:t>licks apply buttons</w:t>
            </w:r>
            <w:r w:rsidRPr="00B22548">
              <w:rPr>
                <w:rFonts w:ascii="Times New Roman" w:eastAsia="Times New Roman" w:hAnsi="Times New Roman" w:cs="Times New Roman"/>
              </w:rPr>
              <w:tab/>
            </w:r>
          </w:p>
          <w:p w14:paraId="03A21FAD" w14:textId="186262E8"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 </w:t>
            </w:r>
            <w:r w:rsidR="00253124">
              <w:rPr>
                <w:rFonts w:ascii="Times New Roman" w:eastAsia="Times New Roman" w:hAnsi="Times New Roman" w:cs="Times New Roman"/>
              </w:rPr>
              <w:t>F</w:t>
            </w:r>
            <w:r w:rsidRPr="00B22548">
              <w:rPr>
                <w:rFonts w:ascii="Times New Roman" w:eastAsia="Times New Roman" w:hAnsi="Times New Roman" w:cs="Times New Roman"/>
              </w:rPr>
              <w:t>ills and click send button</w:t>
            </w:r>
          </w:p>
          <w:p w14:paraId="7DA5F454" w14:textId="77777777"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7 Use Case End</w:t>
            </w:r>
          </w:p>
        </w:tc>
        <w:tc>
          <w:tcPr>
            <w:tcW w:w="3330" w:type="dxa"/>
          </w:tcPr>
          <w:p w14:paraId="629B3B77" w14:textId="77777777"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System Response</w:t>
            </w:r>
          </w:p>
          <w:p w14:paraId="7845354B" w14:textId="1ED90188"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2 </w:t>
            </w:r>
            <w:r w:rsidR="00253124">
              <w:rPr>
                <w:rFonts w:ascii="Times New Roman" w:eastAsia="Times New Roman" w:hAnsi="Times New Roman" w:cs="Times New Roman"/>
              </w:rPr>
              <w:t>D</w:t>
            </w:r>
            <w:r w:rsidRPr="00B22548">
              <w:rPr>
                <w:rFonts w:ascii="Times New Roman" w:eastAsia="Times New Roman" w:hAnsi="Times New Roman" w:cs="Times New Roman"/>
              </w:rPr>
              <w:t>isplay available programs</w:t>
            </w:r>
          </w:p>
          <w:p w14:paraId="5AB6E01C" w14:textId="77777777" w:rsidR="00C4377B" w:rsidRDefault="00C4377B" w:rsidP="00152EBF">
            <w:pPr>
              <w:tabs>
                <w:tab w:val="left" w:pos="1095"/>
              </w:tabs>
              <w:spacing w:before="240" w:line="360" w:lineRule="auto"/>
              <w:jc w:val="both"/>
              <w:rPr>
                <w:rFonts w:ascii="Times New Roman" w:eastAsia="Times New Roman" w:hAnsi="Times New Roman" w:cs="Times New Roman"/>
              </w:rPr>
            </w:pPr>
          </w:p>
          <w:p w14:paraId="549AC528" w14:textId="77777777" w:rsidR="00C4377B" w:rsidRDefault="00C4377B" w:rsidP="00152EBF">
            <w:pPr>
              <w:tabs>
                <w:tab w:val="left" w:pos="1095"/>
              </w:tabs>
              <w:spacing w:before="240" w:line="360" w:lineRule="auto"/>
              <w:jc w:val="both"/>
              <w:rPr>
                <w:rFonts w:ascii="Times New Roman" w:eastAsia="Times New Roman" w:hAnsi="Times New Roman" w:cs="Times New Roman"/>
              </w:rPr>
            </w:pPr>
          </w:p>
          <w:p w14:paraId="121A821F" w14:textId="0DE1EA6A"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w:t>
            </w:r>
            <w:r w:rsidR="00253124">
              <w:rPr>
                <w:rFonts w:ascii="Times New Roman" w:eastAsia="Times New Roman" w:hAnsi="Times New Roman" w:cs="Times New Roman"/>
              </w:rPr>
              <w:t>A</w:t>
            </w:r>
            <w:r w:rsidRPr="00B22548">
              <w:rPr>
                <w:rFonts w:ascii="Times New Roman" w:eastAsia="Times New Roman" w:hAnsi="Times New Roman" w:cs="Times New Roman"/>
              </w:rPr>
              <w:t>pply forms display</w:t>
            </w:r>
          </w:p>
        </w:tc>
      </w:tr>
      <w:tr w:rsidR="00B22548" w:rsidRPr="00B22548" w14:paraId="257F08AB" w14:textId="77777777" w:rsidTr="001D4526">
        <w:trPr>
          <w:trHeight w:val="1130"/>
        </w:trPr>
        <w:tc>
          <w:tcPr>
            <w:tcW w:w="2608" w:type="dxa"/>
          </w:tcPr>
          <w:p w14:paraId="4E4400C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855" w:type="dxa"/>
            <w:gridSpan w:val="2"/>
          </w:tcPr>
          <w:p w14:paraId="21DFE5C9" w14:textId="44215C3A" w:rsidR="00B22548" w:rsidRPr="00B22548" w:rsidRDefault="00B22548" w:rsidP="00152EBF">
            <w:pPr>
              <w:tabs>
                <w:tab w:val="left" w:pos="1095"/>
              </w:tabs>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1 </w:t>
            </w:r>
            <w:r w:rsidR="00253124">
              <w:rPr>
                <w:rFonts w:ascii="Times New Roman" w:eastAsia="Times New Roman" w:hAnsi="Times New Roman" w:cs="Times New Roman"/>
              </w:rPr>
              <w:t>I</w:t>
            </w:r>
            <w:r w:rsidRPr="00B22548">
              <w:rPr>
                <w:rFonts w:ascii="Times New Roman" w:eastAsia="Times New Roman" w:hAnsi="Times New Roman" w:cs="Times New Roman"/>
              </w:rPr>
              <w:t>f there is no position in company and apply duration is expires notify and return to step 3</w:t>
            </w:r>
          </w:p>
        </w:tc>
      </w:tr>
      <w:tr w:rsidR="00B22548" w:rsidRPr="00B22548" w14:paraId="05A22313" w14:textId="77777777" w:rsidTr="001D4526">
        <w:trPr>
          <w:trHeight w:val="253"/>
        </w:trPr>
        <w:tc>
          <w:tcPr>
            <w:tcW w:w="2608" w:type="dxa"/>
          </w:tcPr>
          <w:p w14:paraId="157C47E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nclude</w:t>
            </w:r>
          </w:p>
        </w:tc>
        <w:tc>
          <w:tcPr>
            <w:tcW w:w="6855" w:type="dxa"/>
            <w:gridSpan w:val="2"/>
          </w:tcPr>
          <w:p w14:paraId="5BDE990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Login</w:t>
            </w:r>
          </w:p>
        </w:tc>
      </w:tr>
      <w:bookmarkEnd w:id="74"/>
    </w:tbl>
    <w:p w14:paraId="38284ED8"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7D657E1F" w14:textId="77777777" w:rsidR="00B22548" w:rsidRDefault="00B22548" w:rsidP="00152EBF">
      <w:pPr>
        <w:spacing w:after="0" w:line="360" w:lineRule="auto"/>
        <w:jc w:val="both"/>
        <w:rPr>
          <w:rFonts w:ascii="Times New Roman" w:eastAsia="Times New Roman" w:hAnsi="Times New Roman" w:cs="Times New Roman"/>
          <w:kern w:val="0"/>
          <w:lang w:val="en-GB"/>
          <w14:ligatures w14:val="none"/>
        </w:rPr>
      </w:pPr>
    </w:p>
    <w:p w14:paraId="41606A19" w14:textId="77777777" w:rsidR="003E5BB2" w:rsidRDefault="003E5BB2" w:rsidP="005F561F">
      <w:pPr>
        <w:pStyle w:val="Caption"/>
      </w:pPr>
    </w:p>
    <w:p w14:paraId="7EEDAAB7" w14:textId="77777777" w:rsidR="003E5BB2" w:rsidRDefault="003E5BB2" w:rsidP="005F561F">
      <w:pPr>
        <w:pStyle w:val="Caption"/>
      </w:pPr>
    </w:p>
    <w:p w14:paraId="6C6293AF" w14:textId="77777777" w:rsidR="003E5BB2" w:rsidRDefault="003E5BB2" w:rsidP="005F561F">
      <w:pPr>
        <w:pStyle w:val="Caption"/>
      </w:pPr>
    </w:p>
    <w:p w14:paraId="547FAA10" w14:textId="77777777" w:rsidR="003E5BB2" w:rsidRDefault="003E5BB2" w:rsidP="005F561F">
      <w:pPr>
        <w:pStyle w:val="Caption"/>
      </w:pPr>
    </w:p>
    <w:p w14:paraId="5E66D69D" w14:textId="1CC88AC0" w:rsidR="009004E9" w:rsidRPr="009004E9" w:rsidRDefault="005F561F" w:rsidP="005F561F">
      <w:pPr>
        <w:pStyle w:val="Caption"/>
        <w:rPr>
          <w:b w:val="0"/>
          <w:bCs w:val="0"/>
          <w:color w:val="FF0000"/>
        </w:rPr>
      </w:pPr>
      <w:bookmarkStart w:id="76" w:name="_Toc198882458"/>
      <w:r>
        <w:t xml:space="preserve">Table </w:t>
      </w:r>
      <w:r>
        <w:fldChar w:fldCharType="begin"/>
      </w:r>
      <w:r>
        <w:instrText xml:space="preserve"> SEQ Table \* ARABIC </w:instrText>
      </w:r>
      <w:r>
        <w:fldChar w:fldCharType="separate"/>
      </w:r>
      <w:r w:rsidR="006A4AD5">
        <w:rPr>
          <w:noProof/>
        </w:rPr>
        <w:t>9</w:t>
      </w:r>
      <w:r>
        <w:fldChar w:fldCharType="end"/>
      </w:r>
      <w:r w:rsidRPr="00A95994">
        <w:t>: Apply job Use Case Description</w:t>
      </w:r>
      <w:bookmarkEnd w:id="76"/>
    </w:p>
    <w:tbl>
      <w:tblPr>
        <w:tblStyle w:val="TableGrid"/>
        <w:tblpPr w:leftFromText="180" w:rightFromText="180" w:vertAnchor="text" w:horzAnchor="margin" w:tblpY="-41"/>
        <w:tblW w:w="9463" w:type="dxa"/>
        <w:tblLook w:val="04A0" w:firstRow="1" w:lastRow="0" w:firstColumn="1" w:lastColumn="0" w:noHBand="0" w:noVBand="1"/>
      </w:tblPr>
      <w:tblGrid>
        <w:gridCol w:w="2608"/>
        <w:gridCol w:w="3525"/>
        <w:gridCol w:w="3330"/>
      </w:tblGrid>
      <w:tr w:rsidR="00D55397" w:rsidRPr="0004543B" w14:paraId="5D617692" w14:textId="77777777" w:rsidTr="00B32353">
        <w:trPr>
          <w:trHeight w:val="274"/>
        </w:trPr>
        <w:tc>
          <w:tcPr>
            <w:tcW w:w="2608" w:type="dxa"/>
          </w:tcPr>
          <w:p w14:paraId="44BAAD8D"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Name</w:t>
            </w:r>
          </w:p>
        </w:tc>
        <w:tc>
          <w:tcPr>
            <w:tcW w:w="6855" w:type="dxa"/>
            <w:gridSpan w:val="2"/>
          </w:tcPr>
          <w:p w14:paraId="48A0D6E9"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Apply job</w:t>
            </w:r>
          </w:p>
        </w:tc>
      </w:tr>
      <w:tr w:rsidR="00D55397" w:rsidRPr="0004543B" w14:paraId="26D3D7EF" w14:textId="77777777" w:rsidTr="00B32353">
        <w:trPr>
          <w:trHeight w:val="274"/>
        </w:trPr>
        <w:tc>
          <w:tcPr>
            <w:tcW w:w="2608" w:type="dxa"/>
          </w:tcPr>
          <w:p w14:paraId="7F0E9547"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ID</w:t>
            </w:r>
          </w:p>
        </w:tc>
        <w:tc>
          <w:tcPr>
            <w:tcW w:w="6855" w:type="dxa"/>
            <w:gridSpan w:val="2"/>
          </w:tcPr>
          <w:p w14:paraId="6D81C79E" w14:textId="5AE5FEF4"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U</w:t>
            </w:r>
            <w:r>
              <w:rPr>
                <w:rFonts w:ascii="Times New Roman" w:eastAsia="Times New Roman" w:hAnsi="Times New Roman" w:cs="Times New Roman"/>
              </w:rPr>
              <w:t>C4</w:t>
            </w:r>
          </w:p>
        </w:tc>
      </w:tr>
      <w:tr w:rsidR="00D55397" w:rsidRPr="0004543B" w14:paraId="21C53818" w14:textId="77777777" w:rsidTr="00B32353">
        <w:trPr>
          <w:trHeight w:val="274"/>
        </w:trPr>
        <w:tc>
          <w:tcPr>
            <w:tcW w:w="2608" w:type="dxa"/>
          </w:tcPr>
          <w:p w14:paraId="280FB614"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Actors</w:t>
            </w:r>
          </w:p>
        </w:tc>
        <w:tc>
          <w:tcPr>
            <w:tcW w:w="6855" w:type="dxa"/>
            <w:gridSpan w:val="2"/>
          </w:tcPr>
          <w:p w14:paraId="7DC8F753"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Students</w:t>
            </w:r>
          </w:p>
        </w:tc>
      </w:tr>
      <w:tr w:rsidR="00D55397" w:rsidRPr="0004543B" w14:paraId="27DAD8BE" w14:textId="77777777" w:rsidTr="00B32353">
        <w:trPr>
          <w:trHeight w:val="548"/>
        </w:trPr>
        <w:tc>
          <w:tcPr>
            <w:tcW w:w="2608" w:type="dxa"/>
          </w:tcPr>
          <w:p w14:paraId="2605BDD2"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Description</w:t>
            </w:r>
          </w:p>
        </w:tc>
        <w:tc>
          <w:tcPr>
            <w:tcW w:w="6855" w:type="dxa"/>
            <w:gridSpan w:val="2"/>
          </w:tcPr>
          <w:p w14:paraId="454FF79B"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To allow the student to send a job application form to a company or organization for available job vacancies.</w:t>
            </w:r>
          </w:p>
        </w:tc>
      </w:tr>
      <w:tr w:rsidR="00D55397" w:rsidRPr="0004543B" w14:paraId="39C3114C" w14:textId="77777777" w:rsidTr="00B32353">
        <w:trPr>
          <w:trHeight w:val="548"/>
        </w:trPr>
        <w:tc>
          <w:tcPr>
            <w:tcW w:w="2608" w:type="dxa"/>
          </w:tcPr>
          <w:p w14:paraId="11B9A5ED"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Requirement Traceability </w:t>
            </w:r>
          </w:p>
        </w:tc>
        <w:tc>
          <w:tcPr>
            <w:tcW w:w="6855" w:type="dxa"/>
            <w:gridSpan w:val="2"/>
          </w:tcPr>
          <w:p w14:paraId="1A1F31B8"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The student should be logged into the system. Registration is not mandatory if job postings are publicly accessible.</w:t>
            </w:r>
          </w:p>
        </w:tc>
      </w:tr>
      <w:tr w:rsidR="00D55397" w:rsidRPr="0004543B" w14:paraId="499E36BA" w14:textId="77777777" w:rsidTr="00B32353">
        <w:trPr>
          <w:trHeight w:val="240"/>
        </w:trPr>
        <w:tc>
          <w:tcPr>
            <w:tcW w:w="2608" w:type="dxa"/>
          </w:tcPr>
          <w:p w14:paraId="0B7B65F5"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Priority </w:t>
            </w:r>
          </w:p>
        </w:tc>
        <w:tc>
          <w:tcPr>
            <w:tcW w:w="6855" w:type="dxa"/>
            <w:gridSpan w:val="2"/>
          </w:tcPr>
          <w:p w14:paraId="18031736"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High</w:t>
            </w:r>
          </w:p>
        </w:tc>
      </w:tr>
      <w:tr w:rsidR="00D55397" w:rsidRPr="0004543B" w14:paraId="35FC4715" w14:textId="77777777" w:rsidTr="00B32353">
        <w:trPr>
          <w:trHeight w:val="274"/>
        </w:trPr>
        <w:tc>
          <w:tcPr>
            <w:tcW w:w="2608" w:type="dxa"/>
          </w:tcPr>
          <w:p w14:paraId="55A65BAE"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Pre-condition </w:t>
            </w:r>
          </w:p>
        </w:tc>
        <w:tc>
          <w:tcPr>
            <w:tcW w:w="6855" w:type="dxa"/>
            <w:gridSpan w:val="2"/>
          </w:tcPr>
          <w:p w14:paraId="6A180171"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The user must be logged in successfully to the system or access public job postings. The system must display available job vacancies.</w:t>
            </w:r>
          </w:p>
        </w:tc>
      </w:tr>
      <w:tr w:rsidR="00D55397" w:rsidRPr="0004543B" w14:paraId="01AEE2E2" w14:textId="77777777" w:rsidTr="00B32353">
        <w:trPr>
          <w:trHeight w:val="1132"/>
        </w:trPr>
        <w:tc>
          <w:tcPr>
            <w:tcW w:w="2608" w:type="dxa"/>
          </w:tcPr>
          <w:p w14:paraId="2A3FD436"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Post condition </w:t>
            </w:r>
          </w:p>
        </w:tc>
        <w:tc>
          <w:tcPr>
            <w:tcW w:w="6855" w:type="dxa"/>
            <w:gridSpan w:val="2"/>
          </w:tcPr>
          <w:p w14:paraId="6DBCDE73"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Notification of application sent displayed to students. Company supervisor receives application and sends accept or reject notification.</w:t>
            </w:r>
          </w:p>
        </w:tc>
      </w:tr>
      <w:tr w:rsidR="00D55397" w:rsidRPr="0004543B" w14:paraId="3FEEFCED" w14:textId="77777777" w:rsidTr="00B32353">
        <w:trPr>
          <w:trHeight w:val="3045"/>
        </w:trPr>
        <w:tc>
          <w:tcPr>
            <w:tcW w:w="2608" w:type="dxa"/>
          </w:tcPr>
          <w:p w14:paraId="2D42AA61"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Basic Course of Action </w:t>
            </w:r>
          </w:p>
        </w:tc>
        <w:tc>
          <w:tcPr>
            <w:tcW w:w="3525" w:type="dxa"/>
          </w:tcPr>
          <w:p w14:paraId="718F2082" w14:textId="77777777" w:rsidR="00D55397" w:rsidRPr="0004543B" w:rsidRDefault="00D55397" w:rsidP="00B32353">
            <w:pPr>
              <w:tabs>
                <w:tab w:val="left" w:pos="1095"/>
              </w:tabs>
              <w:spacing w:before="240" w:line="360" w:lineRule="auto"/>
              <w:rPr>
                <w:rFonts w:ascii="Times New Roman" w:eastAsia="Times New Roman" w:hAnsi="Times New Roman" w:cs="Times New Roman"/>
              </w:rPr>
            </w:pPr>
            <w:r w:rsidRPr="0004543B">
              <w:rPr>
                <w:rFonts w:ascii="Times New Roman" w:eastAsia="Times New Roman" w:hAnsi="Times New Roman" w:cs="Times New Roman"/>
              </w:rPr>
              <w:t xml:space="preserve">Actor Action </w:t>
            </w:r>
          </w:p>
          <w:p w14:paraId="1ADF00D5" w14:textId="77777777" w:rsidR="00D55397" w:rsidRPr="0004543B" w:rsidRDefault="00D55397" w:rsidP="00B32353">
            <w:pPr>
              <w:tabs>
                <w:tab w:val="left" w:pos="1095"/>
              </w:tabs>
              <w:spacing w:before="240" w:line="360" w:lineRule="auto"/>
              <w:rPr>
                <w:rFonts w:ascii="Times New Roman" w:eastAsia="Times New Roman" w:hAnsi="Times New Roman" w:cs="Times New Roman"/>
              </w:rPr>
            </w:pPr>
            <w:r w:rsidRPr="0004543B">
              <w:rPr>
                <w:rFonts w:ascii="Times New Roman" w:eastAsia="Times New Roman" w:hAnsi="Times New Roman" w:cs="Times New Roman"/>
              </w:rPr>
              <w:t xml:space="preserve">1. Click on career opportunities menu from home page. </w:t>
            </w:r>
            <w:r w:rsidRPr="0004543B">
              <w:rPr>
                <w:rFonts w:ascii="Times New Roman" w:eastAsia="Times New Roman" w:hAnsi="Times New Roman" w:cs="Times New Roman"/>
              </w:rPr>
              <w:br/>
              <w:t xml:space="preserve">3. View and select job vacancies to apply. </w:t>
            </w:r>
            <w:r w:rsidRPr="0004543B">
              <w:rPr>
                <w:rFonts w:ascii="Times New Roman" w:eastAsia="Times New Roman" w:hAnsi="Times New Roman" w:cs="Times New Roman"/>
              </w:rPr>
              <w:br/>
              <w:t xml:space="preserve">5. </w:t>
            </w:r>
            <w:proofErr w:type="gramStart"/>
            <w:r w:rsidRPr="0004543B">
              <w:rPr>
                <w:rFonts w:ascii="Times New Roman" w:eastAsia="Times New Roman" w:hAnsi="Times New Roman" w:cs="Times New Roman"/>
              </w:rPr>
              <w:t>Click</w:t>
            </w:r>
            <w:proofErr w:type="gramEnd"/>
            <w:r w:rsidRPr="0004543B">
              <w:rPr>
                <w:rFonts w:ascii="Times New Roman" w:eastAsia="Times New Roman" w:hAnsi="Times New Roman" w:cs="Times New Roman"/>
              </w:rPr>
              <w:t xml:space="preserve"> </w:t>
            </w:r>
            <w:proofErr w:type="gramStart"/>
            <w:r w:rsidRPr="0004543B">
              <w:rPr>
                <w:rFonts w:ascii="Times New Roman" w:eastAsia="Times New Roman" w:hAnsi="Times New Roman" w:cs="Times New Roman"/>
              </w:rPr>
              <w:t>apply</w:t>
            </w:r>
            <w:proofErr w:type="gramEnd"/>
            <w:r w:rsidRPr="0004543B">
              <w:rPr>
                <w:rFonts w:ascii="Times New Roman" w:eastAsia="Times New Roman" w:hAnsi="Times New Roman" w:cs="Times New Roman"/>
              </w:rPr>
              <w:t xml:space="preserve"> button. </w:t>
            </w:r>
            <w:r w:rsidRPr="0004543B">
              <w:rPr>
                <w:rFonts w:ascii="Times New Roman" w:eastAsia="Times New Roman" w:hAnsi="Times New Roman" w:cs="Times New Roman"/>
              </w:rPr>
              <w:br/>
              <w:t xml:space="preserve">7. Fill application form and attach documents. </w:t>
            </w:r>
            <w:r w:rsidRPr="0004543B">
              <w:rPr>
                <w:rFonts w:ascii="Times New Roman" w:eastAsia="Times New Roman" w:hAnsi="Times New Roman" w:cs="Times New Roman"/>
              </w:rPr>
              <w:br/>
              <w:t xml:space="preserve">9. Click the send button. </w:t>
            </w:r>
          </w:p>
          <w:p w14:paraId="782FAA8A" w14:textId="77777777" w:rsidR="00D55397" w:rsidRPr="0004543B" w:rsidRDefault="00D55397" w:rsidP="00B32353">
            <w:pPr>
              <w:tabs>
                <w:tab w:val="left" w:pos="1095"/>
              </w:tabs>
              <w:spacing w:before="240" w:line="360" w:lineRule="auto"/>
              <w:rPr>
                <w:rFonts w:ascii="Times New Roman" w:eastAsia="Times New Roman" w:hAnsi="Times New Roman" w:cs="Times New Roman"/>
              </w:rPr>
            </w:pPr>
            <w:r w:rsidRPr="0004543B">
              <w:rPr>
                <w:rFonts w:ascii="Times New Roman" w:eastAsia="Times New Roman" w:hAnsi="Times New Roman" w:cs="Times New Roman"/>
              </w:rPr>
              <w:br/>
              <w:t>11. Use Case End</w:t>
            </w:r>
          </w:p>
          <w:p w14:paraId="57AE750E" w14:textId="77777777" w:rsidR="00D55397" w:rsidRPr="0004543B" w:rsidRDefault="00D55397" w:rsidP="00B32353">
            <w:pPr>
              <w:tabs>
                <w:tab w:val="left" w:pos="1095"/>
              </w:tabs>
              <w:spacing w:before="240" w:line="360" w:lineRule="auto"/>
              <w:rPr>
                <w:rFonts w:ascii="Times New Roman" w:eastAsia="Times New Roman" w:hAnsi="Times New Roman" w:cs="Times New Roman"/>
              </w:rPr>
            </w:pPr>
          </w:p>
        </w:tc>
        <w:tc>
          <w:tcPr>
            <w:tcW w:w="3330" w:type="dxa"/>
          </w:tcPr>
          <w:p w14:paraId="5ACD7CEA" w14:textId="77777777" w:rsidR="00D55397" w:rsidRPr="0004543B" w:rsidRDefault="00D55397" w:rsidP="00B32353">
            <w:pPr>
              <w:tabs>
                <w:tab w:val="left" w:pos="1095"/>
              </w:tabs>
              <w:spacing w:before="240" w:line="360" w:lineRule="auto"/>
              <w:jc w:val="both"/>
              <w:rPr>
                <w:rFonts w:ascii="Times New Roman" w:eastAsia="Times New Roman" w:hAnsi="Times New Roman" w:cs="Times New Roman"/>
              </w:rPr>
            </w:pPr>
            <w:r w:rsidRPr="0004543B">
              <w:rPr>
                <w:rFonts w:ascii="Times New Roman" w:eastAsia="Times New Roman" w:hAnsi="Times New Roman" w:cs="Times New Roman"/>
              </w:rPr>
              <w:t>System Response</w:t>
            </w:r>
          </w:p>
          <w:p w14:paraId="183E0D41" w14:textId="77777777" w:rsidR="00D55397" w:rsidRPr="0004543B" w:rsidRDefault="00D55397" w:rsidP="00B32353">
            <w:pPr>
              <w:spacing w:before="100" w:beforeAutospacing="1" w:after="100" w:afterAutospacing="1"/>
              <w:rPr>
                <w:rFonts w:ascii="Times New Roman" w:eastAsia="Times New Roman" w:hAnsi="Times New Roman" w:cs="Times New Roman"/>
              </w:rPr>
            </w:pPr>
            <w:r w:rsidRPr="0004543B">
              <w:rPr>
                <w:rFonts w:ascii="Times New Roman" w:eastAsia="Times New Roman" w:hAnsi="Times New Roman" w:cs="Times New Roman"/>
              </w:rPr>
              <w:t xml:space="preserve">2. Display available job vacancies. </w:t>
            </w:r>
          </w:p>
          <w:p w14:paraId="1F8F2DD6" w14:textId="77777777" w:rsidR="00D55397" w:rsidRPr="0004543B" w:rsidRDefault="00D55397" w:rsidP="00B32353">
            <w:pPr>
              <w:spacing w:before="100" w:beforeAutospacing="1" w:after="100" w:afterAutospacing="1"/>
              <w:rPr>
                <w:rFonts w:ascii="Times New Roman" w:eastAsia="Times New Roman" w:hAnsi="Times New Roman" w:cs="Times New Roman"/>
              </w:rPr>
            </w:pPr>
            <w:r w:rsidRPr="0004543B">
              <w:rPr>
                <w:rFonts w:ascii="Times New Roman" w:eastAsia="Times New Roman" w:hAnsi="Times New Roman" w:cs="Times New Roman"/>
              </w:rPr>
              <w:br/>
              <w:t xml:space="preserve">4. Show selected vacancy details. </w:t>
            </w:r>
          </w:p>
          <w:p w14:paraId="52DE3F8F" w14:textId="77777777" w:rsidR="00D55397" w:rsidRPr="0004543B" w:rsidRDefault="00D55397" w:rsidP="00B32353">
            <w:pPr>
              <w:spacing w:before="100" w:beforeAutospacing="1" w:after="100" w:afterAutospacing="1"/>
              <w:rPr>
                <w:rFonts w:ascii="Times New Roman" w:eastAsia="Times New Roman" w:hAnsi="Times New Roman" w:cs="Times New Roman"/>
              </w:rPr>
            </w:pPr>
            <w:r w:rsidRPr="0004543B">
              <w:rPr>
                <w:rFonts w:ascii="Times New Roman" w:eastAsia="Times New Roman" w:hAnsi="Times New Roman" w:cs="Times New Roman"/>
              </w:rPr>
              <w:t xml:space="preserve">6. Display application form. </w:t>
            </w:r>
            <w:r w:rsidRPr="0004543B">
              <w:rPr>
                <w:rFonts w:ascii="Times New Roman" w:eastAsia="Times New Roman" w:hAnsi="Times New Roman" w:cs="Times New Roman"/>
              </w:rPr>
              <w:br/>
              <w:t xml:space="preserve">8. Validate form and documents. </w:t>
            </w:r>
          </w:p>
          <w:p w14:paraId="33394277" w14:textId="77777777" w:rsidR="00D55397" w:rsidRPr="0004543B" w:rsidRDefault="00D55397" w:rsidP="00B32353">
            <w:pPr>
              <w:spacing w:before="100" w:beforeAutospacing="1" w:after="100" w:afterAutospacing="1"/>
              <w:rPr>
                <w:rFonts w:ascii="Times New Roman" w:eastAsia="Times New Roman" w:hAnsi="Times New Roman" w:cs="Times New Roman"/>
              </w:rPr>
            </w:pPr>
            <w:r w:rsidRPr="0004543B">
              <w:rPr>
                <w:rFonts w:ascii="Times New Roman" w:eastAsia="Times New Roman" w:hAnsi="Times New Roman" w:cs="Times New Roman"/>
              </w:rPr>
              <w:br/>
              <w:t>10. Confirm submission and notify company supervisor.</w:t>
            </w:r>
          </w:p>
          <w:p w14:paraId="36B7B030" w14:textId="77777777" w:rsidR="00D55397" w:rsidRPr="0004543B" w:rsidRDefault="00D55397" w:rsidP="00B32353">
            <w:pPr>
              <w:tabs>
                <w:tab w:val="left" w:pos="1095"/>
              </w:tabs>
              <w:spacing w:before="240" w:line="360" w:lineRule="auto"/>
              <w:jc w:val="both"/>
              <w:rPr>
                <w:rFonts w:ascii="Times New Roman" w:eastAsia="Times New Roman" w:hAnsi="Times New Roman" w:cs="Times New Roman"/>
              </w:rPr>
            </w:pPr>
          </w:p>
        </w:tc>
      </w:tr>
      <w:tr w:rsidR="00D55397" w:rsidRPr="0004543B" w14:paraId="023B8074" w14:textId="77777777" w:rsidTr="00B32353">
        <w:trPr>
          <w:trHeight w:val="1130"/>
        </w:trPr>
        <w:tc>
          <w:tcPr>
            <w:tcW w:w="2608" w:type="dxa"/>
          </w:tcPr>
          <w:p w14:paraId="4E69E19E"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Alternate Course of Action</w:t>
            </w:r>
          </w:p>
        </w:tc>
        <w:tc>
          <w:tcPr>
            <w:tcW w:w="6855" w:type="dxa"/>
            <w:gridSpan w:val="2"/>
          </w:tcPr>
          <w:p w14:paraId="4F015C37" w14:textId="77777777" w:rsidR="00D55397" w:rsidRPr="0004543B" w:rsidRDefault="00D55397" w:rsidP="00B32353">
            <w:pPr>
              <w:tabs>
                <w:tab w:val="left" w:pos="1095"/>
              </w:tabs>
              <w:spacing w:before="240" w:line="360" w:lineRule="auto"/>
              <w:jc w:val="both"/>
              <w:rPr>
                <w:rFonts w:ascii="Times New Roman" w:eastAsia="Times New Roman" w:hAnsi="Times New Roman" w:cs="Times New Roman"/>
              </w:rPr>
            </w:pPr>
            <w:r w:rsidRPr="0004543B">
              <w:rPr>
                <w:rFonts w:ascii="Times New Roman" w:eastAsia="Times New Roman" w:hAnsi="Times New Roman" w:cs="Times New Roman"/>
              </w:rPr>
              <w:t xml:space="preserve">2.1 If no job vacancies available, display “No vacancies” and end use case. </w:t>
            </w:r>
            <w:r w:rsidRPr="0004543B">
              <w:rPr>
                <w:rFonts w:ascii="Times New Roman" w:eastAsia="Times New Roman" w:hAnsi="Times New Roman" w:cs="Times New Roman"/>
              </w:rPr>
              <w:br/>
              <w:t xml:space="preserve">6.1 If registration is required and </w:t>
            </w:r>
            <w:proofErr w:type="gramStart"/>
            <w:r w:rsidRPr="0004543B">
              <w:rPr>
                <w:rFonts w:ascii="Times New Roman" w:eastAsia="Times New Roman" w:hAnsi="Times New Roman" w:cs="Times New Roman"/>
              </w:rPr>
              <w:t>user</w:t>
            </w:r>
            <w:proofErr w:type="gramEnd"/>
            <w:r w:rsidRPr="0004543B">
              <w:rPr>
                <w:rFonts w:ascii="Times New Roman" w:eastAsia="Times New Roman" w:hAnsi="Times New Roman" w:cs="Times New Roman"/>
              </w:rPr>
              <w:t xml:space="preserve"> not logged in, redirect it to the signup page. </w:t>
            </w:r>
            <w:r w:rsidRPr="0004543B">
              <w:rPr>
                <w:rFonts w:ascii="Times New Roman" w:eastAsia="Times New Roman" w:hAnsi="Times New Roman" w:cs="Times New Roman"/>
              </w:rPr>
              <w:br/>
              <w:t>8.1 If form is incomplete or documents are invalid, notify and return to step 7.</w:t>
            </w:r>
          </w:p>
        </w:tc>
      </w:tr>
      <w:tr w:rsidR="00D55397" w:rsidRPr="0004543B" w14:paraId="64B5EF0D" w14:textId="77777777" w:rsidTr="00B32353">
        <w:trPr>
          <w:trHeight w:val="253"/>
        </w:trPr>
        <w:tc>
          <w:tcPr>
            <w:tcW w:w="2608" w:type="dxa"/>
          </w:tcPr>
          <w:p w14:paraId="3FBB86C8" w14:textId="77777777" w:rsidR="00D55397" w:rsidRPr="0004543B" w:rsidRDefault="00D55397" w:rsidP="00B32353">
            <w:pPr>
              <w:spacing w:line="360" w:lineRule="auto"/>
              <w:jc w:val="both"/>
              <w:rPr>
                <w:rFonts w:ascii="Times New Roman" w:eastAsia="Times New Roman" w:hAnsi="Times New Roman" w:cs="Times New Roman"/>
              </w:rPr>
            </w:pPr>
            <w:r w:rsidRPr="0004543B">
              <w:rPr>
                <w:rFonts w:ascii="Times New Roman" w:eastAsia="Times New Roman" w:hAnsi="Times New Roman" w:cs="Times New Roman"/>
              </w:rPr>
              <w:t>Include</w:t>
            </w:r>
          </w:p>
        </w:tc>
        <w:tc>
          <w:tcPr>
            <w:tcW w:w="6855" w:type="dxa"/>
            <w:gridSpan w:val="2"/>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1392"/>
            </w:tblGrid>
            <w:tr w:rsidR="00D55397" w:rsidRPr="00EE1EBB" w14:paraId="516107D6" w14:textId="77777777" w:rsidTr="00B32353">
              <w:trPr>
                <w:tblCellSpacing w:w="15" w:type="dxa"/>
              </w:trPr>
              <w:tc>
                <w:tcPr>
                  <w:tcW w:w="0" w:type="auto"/>
                  <w:vAlign w:val="center"/>
                  <w:hideMark/>
                </w:tcPr>
                <w:p w14:paraId="182E79AF" w14:textId="77777777" w:rsidR="00D55397" w:rsidRPr="0004543B" w:rsidRDefault="00D55397" w:rsidP="00766D4F">
                  <w:pPr>
                    <w:framePr w:hSpace="180" w:wrap="around" w:vAnchor="text" w:hAnchor="margin" w:y="-41"/>
                    <w:spacing w:after="0" w:line="240" w:lineRule="auto"/>
                    <w:rPr>
                      <w:rFonts w:ascii="Times New Roman" w:eastAsia="Times New Roman" w:hAnsi="Times New Roman" w:cs="Times New Roman"/>
                      <w:kern w:val="0"/>
                      <w:sz w:val="16"/>
                      <w:szCs w:val="16"/>
                      <w14:ligatures w14:val="none"/>
                    </w:rPr>
                  </w:pPr>
                </w:p>
              </w:tc>
              <w:tc>
                <w:tcPr>
                  <w:tcW w:w="0" w:type="auto"/>
                  <w:vAlign w:val="center"/>
                  <w:hideMark/>
                </w:tcPr>
                <w:p w14:paraId="49FEDC94" w14:textId="77777777" w:rsidR="00D55397" w:rsidRPr="00EE1EBB" w:rsidRDefault="00D55397" w:rsidP="00766D4F">
                  <w:pPr>
                    <w:framePr w:hSpace="180" w:wrap="around" w:vAnchor="text" w:hAnchor="margin" w:y="-41"/>
                    <w:spacing w:before="100" w:beforeAutospacing="1" w:after="100" w:afterAutospacing="1" w:line="240" w:lineRule="auto"/>
                    <w:rPr>
                      <w:rFonts w:ascii="Times New Roman" w:eastAsia="Times New Roman" w:hAnsi="Times New Roman" w:cs="Times New Roman"/>
                      <w:kern w:val="0"/>
                      <w:sz w:val="20"/>
                      <w:szCs w:val="20"/>
                      <w14:ligatures w14:val="none"/>
                    </w:rPr>
                  </w:pPr>
                  <w:r w:rsidRPr="00EE1EBB">
                    <w:rPr>
                      <w:rFonts w:ascii="Times New Roman" w:eastAsia="Times New Roman" w:hAnsi="Times New Roman" w:cs="Times New Roman"/>
                      <w:kern w:val="0"/>
                      <w:sz w:val="20"/>
                      <w:szCs w:val="20"/>
                      <w14:ligatures w14:val="none"/>
                    </w:rPr>
                    <w:t>Login (optional)</w:t>
                  </w:r>
                </w:p>
              </w:tc>
            </w:tr>
          </w:tbl>
          <w:p w14:paraId="12767011" w14:textId="77777777" w:rsidR="00D55397" w:rsidRPr="0004543B" w:rsidRDefault="00D55397" w:rsidP="00B32353">
            <w:pPr>
              <w:spacing w:line="360" w:lineRule="auto"/>
              <w:jc w:val="both"/>
              <w:rPr>
                <w:rFonts w:ascii="Times New Roman" w:eastAsia="Times New Roman" w:hAnsi="Times New Roman" w:cs="Times New Roman"/>
              </w:rPr>
            </w:pPr>
          </w:p>
        </w:tc>
      </w:tr>
    </w:tbl>
    <w:p w14:paraId="2A443F2B" w14:textId="77777777" w:rsidR="009004E9" w:rsidRPr="009004E9" w:rsidRDefault="009004E9" w:rsidP="009004E9">
      <w:pPr>
        <w:spacing w:after="0" w:line="360" w:lineRule="auto"/>
        <w:jc w:val="both"/>
        <w:rPr>
          <w:rFonts w:ascii="Times New Roman" w:eastAsia="Times New Roman" w:hAnsi="Times New Roman" w:cs="Times New Roman"/>
          <w:color w:val="FF0000"/>
          <w:kern w:val="0"/>
          <w:lang w:val="en-GB"/>
          <w14:ligatures w14:val="none"/>
        </w:rPr>
      </w:pPr>
    </w:p>
    <w:p w14:paraId="01DC878D" w14:textId="77777777" w:rsidR="007B3BA6" w:rsidRPr="00B22548" w:rsidRDefault="007B3BA6" w:rsidP="00152EBF">
      <w:pPr>
        <w:spacing w:after="0" w:line="360" w:lineRule="auto"/>
        <w:jc w:val="both"/>
        <w:rPr>
          <w:rFonts w:ascii="Times New Roman" w:eastAsia="Times New Roman" w:hAnsi="Times New Roman" w:cs="Times New Roman"/>
          <w:kern w:val="0"/>
          <w:lang w:val="en-GB"/>
          <w14:ligatures w14:val="none"/>
        </w:rPr>
      </w:pPr>
    </w:p>
    <w:p w14:paraId="5715CF16" w14:textId="5BCD2219" w:rsidR="00B22548" w:rsidRPr="00B22548" w:rsidRDefault="005F561F" w:rsidP="005F561F">
      <w:pPr>
        <w:pStyle w:val="Caption"/>
        <w:rPr>
          <w:b w:val="0"/>
          <w:bCs w:val="0"/>
        </w:rPr>
      </w:pPr>
      <w:bookmarkStart w:id="77" w:name="_Toc198882459"/>
      <w:r>
        <w:t xml:space="preserve">Table </w:t>
      </w:r>
      <w:r>
        <w:fldChar w:fldCharType="begin"/>
      </w:r>
      <w:r>
        <w:instrText xml:space="preserve"> SEQ Table \* ARABIC </w:instrText>
      </w:r>
      <w:r>
        <w:fldChar w:fldCharType="separate"/>
      </w:r>
      <w:r w:rsidR="006A4AD5">
        <w:rPr>
          <w:noProof/>
        </w:rPr>
        <w:t>10</w:t>
      </w:r>
      <w:r>
        <w:fldChar w:fldCharType="end"/>
      </w:r>
      <w:r w:rsidRPr="00462FF2">
        <w:t>: Attach Files Use Case Description</w:t>
      </w:r>
      <w:bookmarkEnd w:id="77"/>
    </w:p>
    <w:tbl>
      <w:tblPr>
        <w:tblStyle w:val="TableGrid"/>
        <w:tblpPr w:leftFromText="180" w:rightFromText="180" w:vertAnchor="text" w:horzAnchor="margin" w:tblpY="346"/>
        <w:tblW w:w="0" w:type="auto"/>
        <w:tblLook w:val="04A0" w:firstRow="1" w:lastRow="0" w:firstColumn="1" w:lastColumn="0" w:noHBand="0" w:noVBand="1"/>
      </w:tblPr>
      <w:tblGrid>
        <w:gridCol w:w="2561"/>
        <w:gridCol w:w="3008"/>
        <w:gridCol w:w="3061"/>
      </w:tblGrid>
      <w:tr w:rsidR="00B22548" w:rsidRPr="00B22548" w14:paraId="61B57F44" w14:textId="77777777" w:rsidTr="001D4526">
        <w:trPr>
          <w:trHeight w:val="373"/>
        </w:trPr>
        <w:tc>
          <w:tcPr>
            <w:tcW w:w="2733" w:type="dxa"/>
          </w:tcPr>
          <w:p w14:paraId="7AB6626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ame </w:t>
            </w:r>
          </w:p>
        </w:tc>
        <w:tc>
          <w:tcPr>
            <w:tcW w:w="6617" w:type="dxa"/>
            <w:gridSpan w:val="2"/>
          </w:tcPr>
          <w:p w14:paraId="41EAA47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ttach Files</w:t>
            </w:r>
          </w:p>
        </w:tc>
      </w:tr>
      <w:tr w:rsidR="00B22548" w:rsidRPr="00B22548" w14:paraId="10E8B2A1" w14:textId="77777777" w:rsidTr="001D4526">
        <w:trPr>
          <w:trHeight w:val="373"/>
        </w:trPr>
        <w:tc>
          <w:tcPr>
            <w:tcW w:w="2733" w:type="dxa"/>
          </w:tcPr>
          <w:p w14:paraId="0AE0397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617" w:type="dxa"/>
            <w:gridSpan w:val="2"/>
          </w:tcPr>
          <w:p w14:paraId="57090A9B" w14:textId="00B7FB8A"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5</w:t>
            </w:r>
          </w:p>
        </w:tc>
      </w:tr>
      <w:tr w:rsidR="00B22548" w:rsidRPr="00B22548" w14:paraId="4755C0D0" w14:textId="77777777" w:rsidTr="001D4526">
        <w:trPr>
          <w:trHeight w:val="373"/>
        </w:trPr>
        <w:tc>
          <w:tcPr>
            <w:tcW w:w="2733" w:type="dxa"/>
          </w:tcPr>
          <w:p w14:paraId="4A19878E"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617" w:type="dxa"/>
            <w:gridSpan w:val="2"/>
          </w:tcPr>
          <w:p w14:paraId="50722DD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Student, faculty supervisor and company supervisor</w:t>
            </w:r>
          </w:p>
        </w:tc>
      </w:tr>
      <w:tr w:rsidR="00B22548" w:rsidRPr="00B22548" w14:paraId="377A6AB3" w14:textId="77777777" w:rsidTr="001D4526">
        <w:trPr>
          <w:trHeight w:val="855"/>
        </w:trPr>
        <w:tc>
          <w:tcPr>
            <w:tcW w:w="2733" w:type="dxa"/>
          </w:tcPr>
          <w:p w14:paraId="3FD2C36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617" w:type="dxa"/>
            <w:gridSpan w:val="2"/>
          </w:tcPr>
          <w:p w14:paraId="139E359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allow the user to send and receive files of any format and size to or from another user of the system respectively</w:t>
            </w:r>
          </w:p>
        </w:tc>
      </w:tr>
      <w:tr w:rsidR="00B22548" w:rsidRPr="00B22548" w14:paraId="6CAD4AE2" w14:textId="77777777" w:rsidTr="001D4526">
        <w:trPr>
          <w:trHeight w:val="855"/>
        </w:trPr>
        <w:tc>
          <w:tcPr>
            <w:tcW w:w="2733" w:type="dxa"/>
          </w:tcPr>
          <w:p w14:paraId="6E5C192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Requirement Traceability </w:t>
            </w:r>
          </w:p>
        </w:tc>
        <w:tc>
          <w:tcPr>
            <w:tcW w:w="6617" w:type="dxa"/>
            <w:gridSpan w:val="2"/>
          </w:tcPr>
          <w:p w14:paraId="5E3D31D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have permission to which he or she wants to either send or receive a file.</w:t>
            </w:r>
          </w:p>
        </w:tc>
      </w:tr>
      <w:tr w:rsidR="00B22548" w:rsidRPr="00B22548" w14:paraId="70305566" w14:textId="77777777" w:rsidTr="001D4526">
        <w:trPr>
          <w:trHeight w:val="373"/>
        </w:trPr>
        <w:tc>
          <w:tcPr>
            <w:tcW w:w="2733" w:type="dxa"/>
          </w:tcPr>
          <w:p w14:paraId="4F1EBB2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617" w:type="dxa"/>
            <w:gridSpan w:val="2"/>
          </w:tcPr>
          <w:p w14:paraId="68FDEB1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3EC5CB48" w14:textId="77777777" w:rsidTr="001D4526">
        <w:trPr>
          <w:trHeight w:val="428"/>
        </w:trPr>
        <w:tc>
          <w:tcPr>
            <w:tcW w:w="2733" w:type="dxa"/>
          </w:tcPr>
          <w:p w14:paraId="094922E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617" w:type="dxa"/>
            <w:gridSpan w:val="2"/>
          </w:tcPr>
          <w:p w14:paraId="55CD446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be logged in successfully to the system</w:t>
            </w:r>
          </w:p>
        </w:tc>
      </w:tr>
      <w:tr w:rsidR="00B22548" w:rsidRPr="00B22548" w14:paraId="7B77C6A4" w14:textId="77777777" w:rsidTr="001D4526">
        <w:trPr>
          <w:trHeight w:val="428"/>
        </w:trPr>
        <w:tc>
          <w:tcPr>
            <w:tcW w:w="2733" w:type="dxa"/>
          </w:tcPr>
          <w:p w14:paraId="451454E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617" w:type="dxa"/>
            <w:gridSpan w:val="2"/>
          </w:tcPr>
          <w:p w14:paraId="380A3A9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Successfully sent messages will be displayed to the sender.</w:t>
            </w:r>
          </w:p>
        </w:tc>
      </w:tr>
      <w:tr w:rsidR="00B22548" w:rsidRPr="00B22548" w14:paraId="33FF5E6A" w14:textId="77777777" w:rsidTr="001D4526">
        <w:trPr>
          <w:trHeight w:val="4322"/>
        </w:trPr>
        <w:tc>
          <w:tcPr>
            <w:tcW w:w="2733" w:type="dxa"/>
          </w:tcPr>
          <w:p w14:paraId="3D0C7C7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285" w:type="dxa"/>
          </w:tcPr>
          <w:p w14:paraId="230F9083"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 Action </w:t>
            </w:r>
          </w:p>
          <w:p w14:paraId="2727BCAB" w14:textId="28448A6E"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1</w:t>
            </w:r>
            <w:r w:rsidR="00732E8F">
              <w:rPr>
                <w:rFonts w:ascii="Times New Roman" w:eastAsia="Times New Roman" w:hAnsi="Times New Roman" w:cs="Times New Roman"/>
              </w:rPr>
              <w:t xml:space="preserve"> </w:t>
            </w:r>
            <w:r w:rsidRPr="00B22548">
              <w:rPr>
                <w:rFonts w:ascii="Times New Roman" w:eastAsia="Times New Roman" w:hAnsi="Times New Roman" w:cs="Times New Roman"/>
              </w:rPr>
              <w:t>Click on attach file menu from the user account page</w:t>
            </w:r>
          </w:p>
          <w:p w14:paraId="3A7DC61C" w14:textId="3C9D8128"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w:t>
            </w:r>
            <w:r w:rsidR="00446859">
              <w:rPr>
                <w:rFonts w:ascii="Times New Roman" w:eastAsia="Times New Roman" w:hAnsi="Times New Roman" w:cs="Times New Roman"/>
              </w:rPr>
              <w:t>C</w:t>
            </w:r>
            <w:r w:rsidRPr="00B22548">
              <w:rPr>
                <w:rFonts w:ascii="Times New Roman" w:eastAsia="Times New Roman" w:hAnsi="Times New Roman" w:cs="Times New Roman"/>
              </w:rPr>
              <w:t>lick send files button</w:t>
            </w:r>
          </w:p>
          <w:p w14:paraId="0625FFC9" w14:textId="5B2757FA"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w:t>
            </w:r>
            <w:r w:rsidR="00446859">
              <w:rPr>
                <w:rFonts w:ascii="Times New Roman" w:eastAsia="Times New Roman" w:hAnsi="Times New Roman" w:cs="Times New Roman"/>
              </w:rPr>
              <w:t>S</w:t>
            </w:r>
            <w:r w:rsidRPr="00B22548">
              <w:rPr>
                <w:rFonts w:ascii="Times New Roman" w:eastAsia="Times New Roman" w:hAnsi="Times New Roman" w:cs="Times New Roman"/>
              </w:rPr>
              <w:t>elect and click upload button</w:t>
            </w:r>
          </w:p>
          <w:p w14:paraId="7AD26CCD" w14:textId="7C1ABC21"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7 </w:t>
            </w:r>
            <w:r w:rsidR="00446859">
              <w:rPr>
                <w:rFonts w:ascii="Times New Roman" w:eastAsia="Times New Roman" w:hAnsi="Times New Roman" w:cs="Times New Roman"/>
              </w:rPr>
              <w:t>C</w:t>
            </w:r>
            <w:r w:rsidRPr="00B22548">
              <w:rPr>
                <w:rFonts w:ascii="Times New Roman" w:eastAsia="Times New Roman" w:hAnsi="Times New Roman" w:cs="Times New Roman"/>
              </w:rPr>
              <w:t>lick the attached button</w:t>
            </w:r>
          </w:p>
          <w:p w14:paraId="75A4E9CF"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8 Use Case end</w:t>
            </w:r>
          </w:p>
        </w:tc>
        <w:tc>
          <w:tcPr>
            <w:tcW w:w="3332" w:type="dxa"/>
          </w:tcPr>
          <w:p w14:paraId="52AA956C"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System Response</w:t>
            </w:r>
          </w:p>
          <w:p w14:paraId="75332760" w14:textId="2198C53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2 </w:t>
            </w:r>
            <w:r w:rsidR="00446859">
              <w:rPr>
                <w:rFonts w:ascii="Times New Roman" w:eastAsia="Times New Roman" w:hAnsi="Times New Roman" w:cs="Times New Roman"/>
              </w:rPr>
              <w:t>D</w:t>
            </w:r>
            <w:r w:rsidRPr="00B22548">
              <w:rPr>
                <w:rFonts w:ascii="Times New Roman" w:eastAsia="Times New Roman" w:hAnsi="Times New Roman" w:cs="Times New Roman"/>
              </w:rPr>
              <w:t>isplay text boxes with send files button</w:t>
            </w:r>
          </w:p>
          <w:p w14:paraId="467A713B" w14:textId="3613EF73"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 </w:t>
            </w:r>
            <w:r w:rsidR="00446859">
              <w:rPr>
                <w:rFonts w:ascii="Times New Roman" w:eastAsia="Times New Roman" w:hAnsi="Times New Roman" w:cs="Times New Roman"/>
              </w:rPr>
              <w:t>N</w:t>
            </w:r>
            <w:r w:rsidRPr="00B22548">
              <w:rPr>
                <w:rFonts w:ascii="Times New Roman" w:eastAsia="Times New Roman" w:hAnsi="Times New Roman" w:cs="Times New Roman"/>
              </w:rPr>
              <w:t>avigate through local files with upload and cancel button</w:t>
            </w:r>
          </w:p>
          <w:p w14:paraId="6256B8E0" w14:textId="6752E936"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 </w:t>
            </w:r>
            <w:r w:rsidR="00446859">
              <w:rPr>
                <w:rFonts w:ascii="Times New Roman" w:eastAsia="Times New Roman" w:hAnsi="Times New Roman" w:cs="Times New Roman"/>
              </w:rPr>
              <w:t>D</w:t>
            </w:r>
            <w:r w:rsidRPr="00B22548">
              <w:rPr>
                <w:rFonts w:ascii="Times New Roman" w:eastAsia="Times New Roman" w:hAnsi="Times New Roman" w:cs="Times New Roman"/>
              </w:rPr>
              <w:t>isplay uploaded files</w:t>
            </w:r>
          </w:p>
        </w:tc>
      </w:tr>
      <w:tr w:rsidR="00B22548" w:rsidRPr="00B22548" w14:paraId="6E373D47" w14:textId="77777777" w:rsidTr="001D4526">
        <w:trPr>
          <w:trHeight w:val="1055"/>
        </w:trPr>
        <w:tc>
          <w:tcPr>
            <w:tcW w:w="2733" w:type="dxa"/>
          </w:tcPr>
          <w:p w14:paraId="66D5D7B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617" w:type="dxa"/>
            <w:gridSpan w:val="2"/>
          </w:tcPr>
          <w:p w14:paraId="34C1145F"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1 if file does not upload successfully or incorrect format notify and return them to step 3 </w:t>
            </w:r>
          </w:p>
        </w:tc>
      </w:tr>
    </w:tbl>
    <w:p w14:paraId="5836B28B"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bookmarkStart w:id="78" w:name="_Toc1900944"/>
    </w:p>
    <w:bookmarkEnd w:id="78"/>
    <w:p w14:paraId="456C721C" w14:textId="77777777" w:rsidR="00B22548" w:rsidRPr="00B22548" w:rsidRDefault="00B22548" w:rsidP="00152EBF">
      <w:pPr>
        <w:spacing w:after="0" w:line="360" w:lineRule="auto"/>
        <w:jc w:val="both"/>
        <w:rPr>
          <w:rFonts w:ascii="Arial-BoldMT" w:eastAsia="Times New Roman" w:hAnsi="Arial-BoldMT" w:cs="Times New Roman"/>
          <w:b/>
          <w:bCs/>
          <w:color w:val="000000"/>
          <w:kern w:val="0"/>
          <w:sz w:val="28"/>
          <w:szCs w:val="28"/>
          <w14:ligatures w14:val="none"/>
        </w:rPr>
      </w:pPr>
    </w:p>
    <w:p w14:paraId="6C62806C" w14:textId="77777777" w:rsidR="00B22548" w:rsidRPr="00B22548" w:rsidRDefault="00B22548" w:rsidP="00152EBF">
      <w:pPr>
        <w:spacing w:after="0" w:line="360" w:lineRule="auto"/>
        <w:jc w:val="both"/>
        <w:rPr>
          <w:rFonts w:ascii="Arial-BoldMT" w:eastAsia="Times New Roman" w:hAnsi="Arial-BoldMT" w:cs="Times New Roman"/>
          <w:b/>
          <w:bCs/>
          <w:color w:val="000000"/>
          <w:kern w:val="0"/>
          <w:sz w:val="28"/>
          <w:szCs w:val="28"/>
          <w14:ligatures w14:val="none"/>
        </w:rPr>
      </w:pPr>
    </w:p>
    <w:p w14:paraId="1BBBEB1C" w14:textId="77777777" w:rsidR="00B22548" w:rsidRDefault="00B22548" w:rsidP="00152EBF">
      <w:pPr>
        <w:spacing w:after="0" w:line="360" w:lineRule="auto"/>
        <w:jc w:val="both"/>
        <w:rPr>
          <w:rFonts w:ascii="Times New Roman" w:hAnsi="Times New Roman" w:cs="Times New Roman"/>
          <w:b/>
          <w:bCs/>
          <w:kern w:val="0"/>
          <w:sz w:val="28"/>
          <w:szCs w:val="28"/>
          <w:lang w:val="en-GB"/>
          <w14:ligatures w14:val="none"/>
        </w:rPr>
      </w:pPr>
    </w:p>
    <w:p w14:paraId="10F122D3" w14:textId="77777777" w:rsidR="005163A4" w:rsidRPr="00B22548" w:rsidRDefault="005163A4" w:rsidP="00152EBF">
      <w:pPr>
        <w:spacing w:after="0" w:line="360" w:lineRule="auto"/>
        <w:jc w:val="both"/>
        <w:rPr>
          <w:rFonts w:ascii="Times New Roman" w:eastAsia="Times New Roman" w:hAnsi="Times New Roman" w:cs="Times New Roman"/>
          <w:kern w:val="0"/>
          <w:lang w:val="en-GB"/>
          <w14:ligatures w14:val="none"/>
        </w:rPr>
      </w:pPr>
    </w:p>
    <w:p w14:paraId="13374DB8" w14:textId="516BAC12" w:rsidR="00B22548" w:rsidRPr="00B22548" w:rsidRDefault="005F561F" w:rsidP="005F561F">
      <w:pPr>
        <w:pStyle w:val="Caption"/>
        <w:rPr>
          <w:b w:val="0"/>
          <w:bCs w:val="0"/>
        </w:rPr>
      </w:pPr>
      <w:bookmarkStart w:id="79" w:name="_Toc198882460"/>
      <w:r>
        <w:lastRenderedPageBreak/>
        <w:t xml:space="preserve">Table </w:t>
      </w:r>
      <w:r>
        <w:fldChar w:fldCharType="begin"/>
      </w:r>
      <w:r>
        <w:instrText xml:space="preserve"> SEQ Table \* ARABIC </w:instrText>
      </w:r>
      <w:r>
        <w:fldChar w:fldCharType="separate"/>
      </w:r>
      <w:r w:rsidR="006A4AD5">
        <w:rPr>
          <w:noProof/>
        </w:rPr>
        <w:t>11</w:t>
      </w:r>
      <w:r>
        <w:fldChar w:fldCharType="end"/>
      </w:r>
      <w:r w:rsidRPr="0060748C">
        <w:t>: View Notification Use Case Description</w:t>
      </w:r>
      <w:bookmarkEnd w:id="79"/>
    </w:p>
    <w:p w14:paraId="4BAD3654" w14:textId="77777777" w:rsidR="00B22548" w:rsidRPr="00B22548" w:rsidRDefault="00B22548" w:rsidP="00152EBF">
      <w:pPr>
        <w:spacing w:after="0" w:line="360" w:lineRule="auto"/>
        <w:jc w:val="both"/>
        <w:rPr>
          <w:rFonts w:ascii="Times New Roman" w:eastAsia="Times New Roman" w:hAnsi="Times New Roman" w:cs="Times New Roman"/>
          <w:kern w:val="0"/>
          <w:lang w:val="en-GB"/>
          <w14:ligatures w14:val="none"/>
        </w:rPr>
      </w:pPr>
    </w:p>
    <w:tbl>
      <w:tblPr>
        <w:tblStyle w:val="TableGrid"/>
        <w:tblpPr w:leftFromText="180" w:rightFromText="180" w:vertAnchor="text" w:horzAnchor="margin" w:tblpY="-41"/>
        <w:tblW w:w="0" w:type="auto"/>
        <w:tblLook w:val="04A0" w:firstRow="1" w:lastRow="0" w:firstColumn="1" w:lastColumn="0" w:noHBand="0" w:noVBand="1"/>
      </w:tblPr>
      <w:tblGrid>
        <w:gridCol w:w="2569"/>
        <w:gridCol w:w="3089"/>
        <w:gridCol w:w="2972"/>
      </w:tblGrid>
      <w:tr w:rsidR="00B22548" w:rsidRPr="00B22548" w14:paraId="26D7EFDF" w14:textId="77777777" w:rsidTr="001D4526">
        <w:trPr>
          <w:trHeight w:val="512"/>
        </w:trPr>
        <w:tc>
          <w:tcPr>
            <w:tcW w:w="2766" w:type="dxa"/>
          </w:tcPr>
          <w:p w14:paraId="4F0A0DF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Name</w:t>
            </w:r>
          </w:p>
        </w:tc>
        <w:tc>
          <w:tcPr>
            <w:tcW w:w="6584" w:type="dxa"/>
            <w:gridSpan w:val="2"/>
          </w:tcPr>
          <w:p w14:paraId="4FC72B60"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otification </w:t>
            </w:r>
          </w:p>
        </w:tc>
      </w:tr>
      <w:tr w:rsidR="00B22548" w:rsidRPr="00B22548" w14:paraId="5F10C4B8" w14:textId="77777777" w:rsidTr="001D4526">
        <w:trPr>
          <w:trHeight w:val="512"/>
        </w:trPr>
        <w:tc>
          <w:tcPr>
            <w:tcW w:w="2766" w:type="dxa"/>
          </w:tcPr>
          <w:p w14:paraId="451A0A5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ID </w:t>
            </w:r>
          </w:p>
        </w:tc>
        <w:tc>
          <w:tcPr>
            <w:tcW w:w="6584" w:type="dxa"/>
            <w:gridSpan w:val="2"/>
          </w:tcPr>
          <w:p w14:paraId="130C6F26" w14:textId="12AA36A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6</w:t>
            </w:r>
          </w:p>
        </w:tc>
      </w:tr>
      <w:tr w:rsidR="00B22548" w:rsidRPr="00B22548" w14:paraId="284D16AB" w14:textId="77777777" w:rsidTr="001D4526">
        <w:trPr>
          <w:trHeight w:val="512"/>
        </w:trPr>
        <w:tc>
          <w:tcPr>
            <w:tcW w:w="2766" w:type="dxa"/>
          </w:tcPr>
          <w:p w14:paraId="21579E5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s </w:t>
            </w:r>
          </w:p>
        </w:tc>
        <w:tc>
          <w:tcPr>
            <w:tcW w:w="6584" w:type="dxa"/>
            <w:gridSpan w:val="2"/>
          </w:tcPr>
          <w:p w14:paraId="39630F42" w14:textId="18A5D30C" w:rsidR="00B22548" w:rsidRPr="00B22548" w:rsidRDefault="00446859"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dmin, </w:t>
            </w:r>
            <w:r>
              <w:rPr>
                <w:rFonts w:ascii="Times New Roman" w:eastAsia="Times New Roman" w:hAnsi="Times New Roman" w:cs="Times New Roman"/>
              </w:rPr>
              <w:t>S</w:t>
            </w:r>
            <w:r w:rsidRPr="00B22548">
              <w:rPr>
                <w:rFonts w:ascii="Times New Roman" w:eastAsia="Times New Roman" w:hAnsi="Times New Roman" w:cs="Times New Roman"/>
              </w:rPr>
              <w:t xml:space="preserve">tudent, Faculty advisor and </w:t>
            </w:r>
            <w:r>
              <w:rPr>
                <w:rFonts w:ascii="Times New Roman" w:eastAsia="Times New Roman" w:hAnsi="Times New Roman" w:cs="Times New Roman"/>
              </w:rPr>
              <w:t>C</w:t>
            </w:r>
            <w:r w:rsidRPr="00B22548">
              <w:rPr>
                <w:rFonts w:ascii="Times New Roman" w:eastAsia="Times New Roman" w:hAnsi="Times New Roman" w:cs="Times New Roman"/>
              </w:rPr>
              <w:t>ompany supervisor</w:t>
            </w:r>
          </w:p>
        </w:tc>
      </w:tr>
      <w:tr w:rsidR="00B22548" w:rsidRPr="00B22548" w14:paraId="770C20EA" w14:textId="77777777" w:rsidTr="001D4526">
        <w:trPr>
          <w:trHeight w:val="953"/>
        </w:trPr>
        <w:tc>
          <w:tcPr>
            <w:tcW w:w="2766" w:type="dxa"/>
          </w:tcPr>
          <w:p w14:paraId="306B60B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584" w:type="dxa"/>
            <w:gridSpan w:val="2"/>
          </w:tcPr>
          <w:p w14:paraId="226AD22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allow the user to view some information and file from other users of the system.</w:t>
            </w:r>
          </w:p>
        </w:tc>
      </w:tr>
      <w:tr w:rsidR="00B22548" w:rsidRPr="00B22548" w14:paraId="7057667D" w14:textId="77777777" w:rsidTr="001D4526">
        <w:trPr>
          <w:trHeight w:val="512"/>
        </w:trPr>
        <w:tc>
          <w:tcPr>
            <w:tcW w:w="2766" w:type="dxa"/>
          </w:tcPr>
          <w:p w14:paraId="2757A48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584" w:type="dxa"/>
            <w:gridSpan w:val="2"/>
          </w:tcPr>
          <w:p w14:paraId="68506C4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1A250F6B" w14:textId="77777777" w:rsidTr="001D4526">
        <w:trPr>
          <w:trHeight w:val="448"/>
        </w:trPr>
        <w:tc>
          <w:tcPr>
            <w:tcW w:w="2766" w:type="dxa"/>
          </w:tcPr>
          <w:p w14:paraId="6403C32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584" w:type="dxa"/>
            <w:gridSpan w:val="2"/>
          </w:tcPr>
          <w:p w14:paraId="7F6328E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be logged in successfully to the system.</w:t>
            </w:r>
          </w:p>
        </w:tc>
      </w:tr>
      <w:tr w:rsidR="00B22548" w:rsidRPr="00B22548" w14:paraId="56E944C4" w14:textId="77777777" w:rsidTr="001D4526">
        <w:trPr>
          <w:trHeight w:val="512"/>
        </w:trPr>
        <w:tc>
          <w:tcPr>
            <w:tcW w:w="2766" w:type="dxa"/>
          </w:tcPr>
          <w:p w14:paraId="1ACD4C1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584" w:type="dxa"/>
            <w:gridSpan w:val="2"/>
          </w:tcPr>
          <w:p w14:paraId="50EE0958"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View notification</w:t>
            </w:r>
          </w:p>
        </w:tc>
      </w:tr>
      <w:tr w:rsidR="00B22548" w:rsidRPr="00B22548" w14:paraId="05B935DD" w14:textId="77777777" w:rsidTr="001D4526">
        <w:trPr>
          <w:trHeight w:val="3608"/>
        </w:trPr>
        <w:tc>
          <w:tcPr>
            <w:tcW w:w="2766" w:type="dxa"/>
          </w:tcPr>
          <w:p w14:paraId="4DFFFE3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360" w:type="dxa"/>
          </w:tcPr>
          <w:p w14:paraId="70C7D30D"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 Action </w:t>
            </w:r>
          </w:p>
          <w:p w14:paraId="3CF88279"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on notification menu from user account screen</w:t>
            </w:r>
          </w:p>
          <w:p w14:paraId="24B23366" w14:textId="77777777" w:rsid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click on notification want to view </w:t>
            </w:r>
          </w:p>
          <w:p w14:paraId="34F43263" w14:textId="77777777" w:rsidR="00446859" w:rsidRPr="00B22548" w:rsidRDefault="00446859" w:rsidP="00152EBF">
            <w:pPr>
              <w:spacing w:before="240" w:line="360" w:lineRule="auto"/>
              <w:jc w:val="both"/>
              <w:rPr>
                <w:rFonts w:ascii="Times New Roman" w:eastAsia="Times New Roman" w:hAnsi="Times New Roman" w:cs="Times New Roman"/>
              </w:rPr>
            </w:pPr>
          </w:p>
          <w:p w14:paraId="636AA8EB"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5 use case ends</w:t>
            </w:r>
          </w:p>
        </w:tc>
        <w:tc>
          <w:tcPr>
            <w:tcW w:w="3224" w:type="dxa"/>
          </w:tcPr>
          <w:p w14:paraId="0DDF298C"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System Response </w:t>
            </w:r>
          </w:p>
          <w:p w14:paraId="4549A219"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2 displays received information and data in ascending order of received date</w:t>
            </w:r>
          </w:p>
          <w:p w14:paraId="34DC6270"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4 display detail parts of clicked notification</w:t>
            </w:r>
          </w:p>
        </w:tc>
      </w:tr>
      <w:tr w:rsidR="00B22548" w:rsidRPr="00B22548" w14:paraId="025E2A13" w14:textId="77777777" w:rsidTr="001D4526">
        <w:trPr>
          <w:trHeight w:val="1610"/>
        </w:trPr>
        <w:tc>
          <w:tcPr>
            <w:tcW w:w="2766" w:type="dxa"/>
          </w:tcPr>
          <w:p w14:paraId="2D54043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lternate course of action </w:t>
            </w:r>
          </w:p>
        </w:tc>
        <w:tc>
          <w:tcPr>
            <w:tcW w:w="6584" w:type="dxa"/>
            <w:gridSpan w:val="2"/>
          </w:tcPr>
          <w:p w14:paraId="0B32ED9B"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2.1 Nothing is displayed if there is no received information</w:t>
            </w:r>
          </w:p>
          <w:p w14:paraId="3BD20031"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3.1 Display no new notification</w:t>
            </w:r>
          </w:p>
        </w:tc>
      </w:tr>
    </w:tbl>
    <w:p w14:paraId="7180DF4F" w14:textId="77777777" w:rsidR="00B22548" w:rsidRPr="00B22548" w:rsidRDefault="00B22548" w:rsidP="00152EBF">
      <w:pPr>
        <w:spacing w:line="360" w:lineRule="auto"/>
        <w:jc w:val="both"/>
        <w:rPr>
          <w:rFonts w:ascii="Times New Roman" w:hAnsi="Times New Roman" w:cs="Times New Roman"/>
          <w:b/>
          <w:bCs/>
          <w:color w:val="000000"/>
          <w:kern w:val="0"/>
          <w:szCs w:val="22"/>
          <w:lang w:val="en-GB"/>
          <w14:ligatures w14:val="none"/>
        </w:rPr>
      </w:pPr>
      <w:bookmarkStart w:id="80" w:name="_Toc1900945"/>
    </w:p>
    <w:p w14:paraId="7803D3AF" w14:textId="77777777" w:rsidR="00B22548" w:rsidRPr="00B22548" w:rsidRDefault="00B22548" w:rsidP="00152EBF">
      <w:pPr>
        <w:spacing w:line="360" w:lineRule="auto"/>
        <w:jc w:val="both"/>
        <w:rPr>
          <w:rFonts w:ascii="Times New Roman" w:hAnsi="Times New Roman" w:cs="Times New Roman"/>
          <w:b/>
          <w:bCs/>
          <w:color w:val="000000"/>
          <w:kern w:val="0"/>
          <w:szCs w:val="22"/>
          <w:lang w:val="en-GB"/>
          <w14:ligatures w14:val="none"/>
        </w:rPr>
      </w:pPr>
    </w:p>
    <w:p w14:paraId="45DCC667" w14:textId="77777777" w:rsidR="00B22548" w:rsidRPr="00B22548" w:rsidRDefault="00B22548" w:rsidP="00152EBF">
      <w:pPr>
        <w:spacing w:line="360" w:lineRule="auto"/>
        <w:jc w:val="both"/>
        <w:rPr>
          <w:rFonts w:ascii="Times New Roman" w:hAnsi="Times New Roman" w:cs="Times New Roman"/>
          <w:b/>
          <w:bCs/>
          <w:color w:val="000000"/>
          <w:kern w:val="0"/>
          <w:szCs w:val="22"/>
          <w:lang w:val="en-GB"/>
          <w14:ligatures w14:val="none"/>
        </w:rPr>
      </w:pPr>
    </w:p>
    <w:bookmarkEnd w:id="80"/>
    <w:p w14:paraId="42EFDB31" w14:textId="77777777" w:rsidR="005163A4" w:rsidRDefault="005163A4" w:rsidP="00BD2220">
      <w:pPr>
        <w:pStyle w:val="Caption"/>
      </w:pPr>
    </w:p>
    <w:p w14:paraId="7702B96C" w14:textId="77777777" w:rsidR="005163A4" w:rsidRDefault="005163A4" w:rsidP="00BD2220">
      <w:pPr>
        <w:pStyle w:val="Caption"/>
      </w:pPr>
    </w:p>
    <w:p w14:paraId="40763A01" w14:textId="06B8B4F4" w:rsidR="00B22548" w:rsidRPr="00B22548" w:rsidRDefault="00BD2220" w:rsidP="00BD2220">
      <w:pPr>
        <w:pStyle w:val="Caption"/>
        <w:rPr>
          <w:b w:val="0"/>
          <w:bCs w:val="0"/>
        </w:rPr>
      </w:pPr>
      <w:bookmarkStart w:id="81" w:name="_Toc198882461"/>
      <w:r>
        <w:lastRenderedPageBreak/>
        <w:t xml:space="preserve">Table </w:t>
      </w:r>
      <w:r>
        <w:fldChar w:fldCharType="begin"/>
      </w:r>
      <w:r>
        <w:instrText xml:space="preserve"> SEQ Table \* ARABIC </w:instrText>
      </w:r>
      <w:r>
        <w:fldChar w:fldCharType="separate"/>
      </w:r>
      <w:r w:rsidR="006A4AD5">
        <w:rPr>
          <w:noProof/>
        </w:rPr>
        <w:t>12</w:t>
      </w:r>
      <w:r>
        <w:fldChar w:fldCharType="end"/>
      </w:r>
      <w:r>
        <w:rPr>
          <w:noProof/>
        </w:rPr>
        <w:t xml:space="preserve"> </w:t>
      </w:r>
      <w:r w:rsidRPr="00805653">
        <w:rPr>
          <w:noProof/>
        </w:rPr>
        <w:t>: Post news Use Case description</w:t>
      </w:r>
      <w:bookmarkEnd w:id="81"/>
    </w:p>
    <w:p w14:paraId="129C107B" w14:textId="77777777" w:rsidR="00B22548" w:rsidRPr="00B22548" w:rsidRDefault="00B22548" w:rsidP="00152EBF">
      <w:pPr>
        <w:spacing w:after="0" w:line="360" w:lineRule="auto"/>
        <w:jc w:val="both"/>
        <w:rPr>
          <w:rFonts w:ascii="Times New Roman" w:eastAsia="Times New Roman" w:hAnsi="Times New Roman" w:cs="Times New Roman"/>
          <w:kern w:val="0"/>
          <w:lang w:val="en-GB"/>
          <w14:ligatures w14:val="none"/>
        </w:rPr>
      </w:pPr>
    </w:p>
    <w:tbl>
      <w:tblPr>
        <w:tblStyle w:val="TableGrid"/>
        <w:tblpPr w:leftFromText="180" w:rightFromText="180" w:vertAnchor="text" w:horzAnchor="margin" w:tblpY="-41"/>
        <w:tblW w:w="9731" w:type="dxa"/>
        <w:tblLook w:val="04A0" w:firstRow="1" w:lastRow="0" w:firstColumn="1" w:lastColumn="0" w:noHBand="0" w:noVBand="1"/>
      </w:tblPr>
      <w:tblGrid>
        <w:gridCol w:w="2870"/>
        <w:gridCol w:w="3405"/>
        <w:gridCol w:w="3456"/>
      </w:tblGrid>
      <w:tr w:rsidR="00B22548" w:rsidRPr="00B22548" w14:paraId="467301F4" w14:textId="77777777" w:rsidTr="001D4526">
        <w:trPr>
          <w:trHeight w:val="472"/>
        </w:trPr>
        <w:tc>
          <w:tcPr>
            <w:tcW w:w="2870" w:type="dxa"/>
          </w:tcPr>
          <w:p w14:paraId="0831098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ame </w:t>
            </w:r>
          </w:p>
        </w:tc>
        <w:tc>
          <w:tcPr>
            <w:tcW w:w="6861" w:type="dxa"/>
            <w:gridSpan w:val="2"/>
          </w:tcPr>
          <w:p w14:paraId="5C47B83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pply posts</w:t>
            </w:r>
          </w:p>
        </w:tc>
      </w:tr>
      <w:tr w:rsidR="00B22548" w:rsidRPr="00B22548" w14:paraId="2201CBC6" w14:textId="77777777" w:rsidTr="001D4526">
        <w:trPr>
          <w:trHeight w:val="472"/>
        </w:trPr>
        <w:tc>
          <w:tcPr>
            <w:tcW w:w="2870" w:type="dxa"/>
          </w:tcPr>
          <w:p w14:paraId="451EBDA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ID </w:t>
            </w:r>
          </w:p>
        </w:tc>
        <w:tc>
          <w:tcPr>
            <w:tcW w:w="6861" w:type="dxa"/>
            <w:gridSpan w:val="2"/>
          </w:tcPr>
          <w:p w14:paraId="475EFC4C" w14:textId="2DC6FAF6"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7</w:t>
            </w:r>
          </w:p>
        </w:tc>
      </w:tr>
      <w:tr w:rsidR="00B22548" w:rsidRPr="00B22548" w14:paraId="399EB922" w14:textId="77777777" w:rsidTr="001D4526">
        <w:trPr>
          <w:trHeight w:val="472"/>
        </w:trPr>
        <w:tc>
          <w:tcPr>
            <w:tcW w:w="2870" w:type="dxa"/>
          </w:tcPr>
          <w:p w14:paraId="39F32E7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861" w:type="dxa"/>
            <w:gridSpan w:val="2"/>
          </w:tcPr>
          <w:p w14:paraId="414971C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Company supervisor</w:t>
            </w:r>
          </w:p>
        </w:tc>
      </w:tr>
      <w:tr w:rsidR="00B22548" w:rsidRPr="00B22548" w14:paraId="25EF6944" w14:textId="77777777" w:rsidTr="001D4526">
        <w:trPr>
          <w:trHeight w:val="1062"/>
        </w:trPr>
        <w:tc>
          <w:tcPr>
            <w:tcW w:w="2870" w:type="dxa"/>
          </w:tcPr>
          <w:p w14:paraId="19311F0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861" w:type="dxa"/>
            <w:gridSpan w:val="2"/>
          </w:tcPr>
          <w:p w14:paraId="0C80029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allow the company supervisor to post apply form and other information for the students</w:t>
            </w:r>
          </w:p>
        </w:tc>
      </w:tr>
      <w:tr w:rsidR="00B22548" w:rsidRPr="00B22548" w14:paraId="0968BCB8" w14:textId="77777777" w:rsidTr="001D4526">
        <w:trPr>
          <w:trHeight w:val="472"/>
        </w:trPr>
        <w:tc>
          <w:tcPr>
            <w:tcW w:w="2870" w:type="dxa"/>
          </w:tcPr>
          <w:p w14:paraId="6CA6217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861" w:type="dxa"/>
            <w:gridSpan w:val="2"/>
          </w:tcPr>
          <w:p w14:paraId="3C5E517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75198AAE" w14:textId="77777777" w:rsidTr="001D4526">
        <w:trPr>
          <w:trHeight w:val="413"/>
        </w:trPr>
        <w:tc>
          <w:tcPr>
            <w:tcW w:w="2870" w:type="dxa"/>
          </w:tcPr>
          <w:p w14:paraId="121C9AF0"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861" w:type="dxa"/>
            <w:gridSpan w:val="2"/>
          </w:tcPr>
          <w:p w14:paraId="6E70B69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be logged in successfully to the system.</w:t>
            </w:r>
          </w:p>
        </w:tc>
      </w:tr>
      <w:tr w:rsidR="00B22548" w:rsidRPr="00B22548" w14:paraId="68F2911A" w14:textId="77777777" w:rsidTr="001D4526">
        <w:trPr>
          <w:trHeight w:val="413"/>
        </w:trPr>
        <w:tc>
          <w:tcPr>
            <w:tcW w:w="2870" w:type="dxa"/>
          </w:tcPr>
          <w:p w14:paraId="6FEA2E8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861" w:type="dxa"/>
            <w:gridSpan w:val="2"/>
          </w:tcPr>
          <w:p w14:paraId="06078128"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Posts announcement</w:t>
            </w:r>
          </w:p>
        </w:tc>
      </w:tr>
      <w:tr w:rsidR="00B22548" w:rsidRPr="00B22548" w14:paraId="3617B5F7" w14:textId="77777777" w:rsidTr="001D4526">
        <w:trPr>
          <w:trHeight w:val="3242"/>
        </w:trPr>
        <w:tc>
          <w:tcPr>
            <w:tcW w:w="2870" w:type="dxa"/>
          </w:tcPr>
          <w:p w14:paraId="3CB58DC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405" w:type="dxa"/>
          </w:tcPr>
          <w:p w14:paraId="1C0CE463"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ctor Action </w:t>
            </w:r>
          </w:p>
          <w:p w14:paraId="35A25C51"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on post apply menu from company supervisor screen</w:t>
            </w:r>
          </w:p>
          <w:p w14:paraId="30BC6BAA" w14:textId="77777777" w:rsid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3 Select posts</w:t>
            </w:r>
          </w:p>
          <w:p w14:paraId="7B6E5792" w14:textId="77777777" w:rsidR="00446859" w:rsidRPr="00B22548" w:rsidRDefault="00446859" w:rsidP="00152EBF">
            <w:pPr>
              <w:spacing w:before="240" w:line="360" w:lineRule="auto"/>
              <w:jc w:val="both"/>
              <w:rPr>
                <w:rFonts w:ascii="Times New Roman" w:eastAsia="Times New Roman" w:hAnsi="Times New Roman" w:cs="Times New Roman"/>
              </w:rPr>
            </w:pPr>
          </w:p>
          <w:p w14:paraId="477B233D" w14:textId="310BABE0"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w:t>
            </w:r>
            <w:r w:rsidR="00446859">
              <w:rPr>
                <w:rFonts w:ascii="Times New Roman" w:eastAsia="Times New Roman" w:hAnsi="Times New Roman" w:cs="Times New Roman"/>
              </w:rPr>
              <w:t>E</w:t>
            </w:r>
            <w:r w:rsidRPr="00B22548">
              <w:rPr>
                <w:rFonts w:ascii="Times New Roman" w:eastAsia="Times New Roman" w:hAnsi="Times New Roman" w:cs="Times New Roman"/>
              </w:rPr>
              <w:t xml:space="preserve">nd of use case </w:t>
            </w:r>
          </w:p>
        </w:tc>
        <w:tc>
          <w:tcPr>
            <w:tcW w:w="3456" w:type="dxa"/>
          </w:tcPr>
          <w:p w14:paraId="5A03A3C4"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System Response</w:t>
            </w:r>
          </w:p>
          <w:p w14:paraId="58AE706A" w14:textId="00CE810C" w:rsid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2 </w:t>
            </w:r>
            <w:r w:rsidR="00446859">
              <w:rPr>
                <w:rFonts w:ascii="Times New Roman" w:eastAsia="Times New Roman" w:hAnsi="Times New Roman" w:cs="Times New Roman"/>
              </w:rPr>
              <w:t>D</w:t>
            </w:r>
            <w:r w:rsidRPr="00B22548">
              <w:rPr>
                <w:rFonts w:ascii="Times New Roman" w:eastAsia="Times New Roman" w:hAnsi="Times New Roman" w:cs="Times New Roman"/>
              </w:rPr>
              <w:t>isplay post apply form</w:t>
            </w:r>
          </w:p>
          <w:p w14:paraId="3B74BE86" w14:textId="77777777" w:rsidR="00446859" w:rsidRPr="00B22548" w:rsidRDefault="00446859" w:rsidP="00152EBF">
            <w:pPr>
              <w:spacing w:before="240" w:line="360" w:lineRule="auto"/>
              <w:jc w:val="both"/>
              <w:rPr>
                <w:rFonts w:ascii="Times New Roman" w:eastAsia="Times New Roman" w:hAnsi="Times New Roman" w:cs="Times New Roman"/>
              </w:rPr>
            </w:pPr>
          </w:p>
          <w:p w14:paraId="371B8706" w14:textId="6B27FDBC"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 </w:t>
            </w:r>
            <w:r w:rsidR="00446859">
              <w:rPr>
                <w:rFonts w:ascii="Times New Roman" w:eastAsia="Times New Roman" w:hAnsi="Times New Roman" w:cs="Times New Roman"/>
              </w:rPr>
              <w:t>D</w:t>
            </w:r>
            <w:r w:rsidRPr="00B22548">
              <w:rPr>
                <w:rFonts w:ascii="Times New Roman" w:eastAsia="Times New Roman" w:hAnsi="Times New Roman" w:cs="Times New Roman"/>
              </w:rPr>
              <w:t>isplay posts</w:t>
            </w:r>
          </w:p>
        </w:tc>
      </w:tr>
      <w:tr w:rsidR="00B22548" w:rsidRPr="00B22548" w14:paraId="6D9B11B8" w14:textId="77777777" w:rsidTr="001D4526">
        <w:trPr>
          <w:trHeight w:val="812"/>
        </w:trPr>
        <w:tc>
          <w:tcPr>
            <w:tcW w:w="2870" w:type="dxa"/>
          </w:tcPr>
          <w:p w14:paraId="46AC94D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861" w:type="dxa"/>
            <w:gridSpan w:val="2"/>
          </w:tcPr>
          <w:p w14:paraId="65D66985" w14:textId="77777777" w:rsidR="00B22548" w:rsidRPr="00B22548" w:rsidRDefault="00B22548" w:rsidP="00152EBF">
            <w:pPr>
              <w:spacing w:before="240" w:line="360" w:lineRule="auto"/>
              <w:jc w:val="both"/>
              <w:rPr>
                <w:rFonts w:ascii="Times New Roman" w:eastAsia="Times New Roman" w:hAnsi="Times New Roman" w:cs="Times New Roman"/>
              </w:rPr>
            </w:pPr>
            <w:r w:rsidRPr="00B22548">
              <w:rPr>
                <w:rFonts w:ascii="Times New Roman" w:eastAsia="Times New Roman" w:hAnsi="Times New Roman" w:cs="Times New Roman"/>
              </w:rPr>
              <w:t>2.1 If there’s no posts the wall displayed empty</w:t>
            </w:r>
          </w:p>
        </w:tc>
      </w:tr>
    </w:tbl>
    <w:p w14:paraId="7103AA17"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bookmarkStart w:id="82" w:name="_Toc1900946"/>
    </w:p>
    <w:bookmarkEnd w:id="82"/>
    <w:p w14:paraId="34A12413"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24F1C026"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69654413"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6CF177AC"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0688FB79" w14:textId="77777777" w:rsidR="00B22548" w:rsidRDefault="00B22548" w:rsidP="00152EBF">
      <w:pPr>
        <w:spacing w:after="0" w:line="360" w:lineRule="auto"/>
        <w:jc w:val="both"/>
        <w:rPr>
          <w:rFonts w:ascii="Times New Roman" w:eastAsia="Times New Roman" w:hAnsi="Times New Roman" w:cs="Times New Roman"/>
          <w:kern w:val="0"/>
          <w14:ligatures w14:val="none"/>
        </w:rPr>
      </w:pPr>
    </w:p>
    <w:p w14:paraId="6BA8B44D" w14:textId="77777777" w:rsidR="00436693" w:rsidRDefault="00436693" w:rsidP="00152EBF">
      <w:pPr>
        <w:spacing w:after="0" w:line="360" w:lineRule="auto"/>
        <w:jc w:val="both"/>
        <w:rPr>
          <w:rFonts w:ascii="Times New Roman" w:eastAsia="Times New Roman" w:hAnsi="Times New Roman" w:cs="Times New Roman"/>
          <w:kern w:val="0"/>
          <w14:ligatures w14:val="none"/>
        </w:rPr>
      </w:pPr>
    </w:p>
    <w:p w14:paraId="76D051BB" w14:textId="77777777" w:rsidR="00436693" w:rsidRDefault="00436693" w:rsidP="00152EBF">
      <w:pPr>
        <w:spacing w:after="0" w:line="360" w:lineRule="auto"/>
        <w:jc w:val="both"/>
        <w:rPr>
          <w:rFonts w:ascii="Times New Roman" w:eastAsia="Times New Roman" w:hAnsi="Times New Roman" w:cs="Times New Roman"/>
          <w:kern w:val="0"/>
          <w14:ligatures w14:val="none"/>
        </w:rPr>
      </w:pPr>
    </w:p>
    <w:p w14:paraId="134B4220" w14:textId="77777777" w:rsidR="00436693" w:rsidRDefault="00436693" w:rsidP="00152EBF">
      <w:pPr>
        <w:spacing w:after="0" w:line="360" w:lineRule="auto"/>
        <w:jc w:val="both"/>
        <w:rPr>
          <w:rFonts w:ascii="Times New Roman" w:eastAsia="Times New Roman" w:hAnsi="Times New Roman" w:cs="Times New Roman"/>
          <w:kern w:val="0"/>
          <w14:ligatures w14:val="none"/>
        </w:rPr>
      </w:pPr>
    </w:p>
    <w:p w14:paraId="362CAF66" w14:textId="77777777" w:rsidR="00BD2220" w:rsidRDefault="00BD2220" w:rsidP="00BD2220">
      <w:pPr>
        <w:pStyle w:val="Caption"/>
      </w:pPr>
    </w:p>
    <w:p w14:paraId="64159F9A" w14:textId="67A9CFA6" w:rsidR="00436693" w:rsidRPr="00436693" w:rsidRDefault="00BD2220" w:rsidP="00BD2220">
      <w:pPr>
        <w:pStyle w:val="Caption"/>
        <w:rPr>
          <w:b w:val="0"/>
          <w:bCs w:val="0"/>
          <w:color w:val="FF0000"/>
        </w:rPr>
      </w:pPr>
      <w:bookmarkStart w:id="83" w:name="_Toc198882462"/>
      <w:r>
        <w:t xml:space="preserve">Table </w:t>
      </w:r>
      <w:r>
        <w:fldChar w:fldCharType="begin"/>
      </w:r>
      <w:r>
        <w:instrText xml:space="preserve"> SEQ Table \* ARABIC </w:instrText>
      </w:r>
      <w:r>
        <w:fldChar w:fldCharType="separate"/>
      </w:r>
      <w:r w:rsidR="006A4AD5">
        <w:rPr>
          <w:noProof/>
        </w:rPr>
        <w:t>13</w:t>
      </w:r>
      <w:r>
        <w:fldChar w:fldCharType="end"/>
      </w:r>
      <w:r w:rsidRPr="006F407A">
        <w:t>: View user Use Case description</w:t>
      </w:r>
      <w:bookmarkEnd w:id="83"/>
    </w:p>
    <w:p w14:paraId="2C98B92E" w14:textId="77777777" w:rsidR="00436693" w:rsidRPr="00436693" w:rsidRDefault="00436693" w:rsidP="00436693">
      <w:pPr>
        <w:spacing w:after="0" w:line="360" w:lineRule="auto"/>
        <w:jc w:val="both"/>
        <w:rPr>
          <w:rFonts w:ascii="Times New Roman" w:eastAsia="Times New Roman" w:hAnsi="Times New Roman" w:cs="Times New Roman"/>
          <w:color w:val="FF0000"/>
          <w:kern w:val="0"/>
          <w:lang w:val="en-GB"/>
          <w14:ligatures w14:val="none"/>
        </w:rPr>
      </w:pPr>
    </w:p>
    <w:tbl>
      <w:tblPr>
        <w:tblStyle w:val="TableGrid"/>
        <w:tblpPr w:leftFromText="180" w:rightFromText="180" w:vertAnchor="text" w:horzAnchor="margin" w:tblpY="-41"/>
        <w:tblW w:w="9463" w:type="dxa"/>
        <w:tblLook w:val="04A0" w:firstRow="1" w:lastRow="0" w:firstColumn="1" w:lastColumn="0" w:noHBand="0" w:noVBand="1"/>
      </w:tblPr>
      <w:tblGrid>
        <w:gridCol w:w="2608"/>
        <w:gridCol w:w="3525"/>
        <w:gridCol w:w="3330"/>
      </w:tblGrid>
      <w:tr w:rsidR="00436693" w:rsidRPr="00436693" w14:paraId="1253CE50" w14:textId="77777777" w:rsidTr="002E5695">
        <w:trPr>
          <w:trHeight w:val="274"/>
        </w:trPr>
        <w:tc>
          <w:tcPr>
            <w:tcW w:w="2608" w:type="dxa"/>
          </w:tcPr>
          <w:p w14:paraId="7A04D234" w14:textId="77777777" w:rsidR="00436693" w:rsidRPr="004F7DF3" w:rsidRDefault="00436693" w:rsidP="002E5695">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Name</w:t>
            </w:r>
          </w:p>
        </w:tc>
        <w:tc>
          <w:tcPr>
            <w:tcW w:w="6855" w:type="dxa"/>
            <w:gridSpan w:val="2"/>
          </w:tcPr>
          <w:p w14:paraId="26011372" w14:textId="77777777" w:rsidR="00436693" w:rsidRPr="004F7DF3" w:rsidRDefault="00436693" w:rsidP="002E5695">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Apply</w:t>
            </w:r>
          </w:p>
        </w:tc>
      </w:tr>
      <w:tr w:rsidR="00436693" w:rsidRPr="00436693" w14:paraId="772CFD60" w14:textId="77777777" w:rsidTr="002E5695">
        <w:trPr>
          <w:trHeight w:val="274"/>
        </w:trPr>
        <w:tc>
          <w:tcPr>
            <w:tcW w:w="2608" w:type="dxa"/>
          </w:tcPr>
          <w:p w14:paraId="341E9AFF" w14:textId="77777777" w:rsidR="00436693" w:rsidRPr="004F7DF3" w:rsidRDefault="00436693" w:rsidP="002E5695">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ID</w:t>
            </w:r>
          </w:p>
        </w:tc>
        <w:tc>
          <w:tcPr>
            <w:tcW w:w="6855" w:type="dxa"/>
            <w:gridSpan w:val="2"/>
          </w:tcPr>
          <w:p w14:paraId="152CEA80" w14:textId="3B6C743E" w:rsidR="00436693" w:rsidRPr="004F7DF3" w:rsidRDefault="00436693" w:rsidP="002E5695">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UC</w:t>
            </w:r>
            <w:r w:rsidR="00D55397">
              <w:rPr>
                <w:rFonts w:ascii="Times New Roman" w:eastAsia="Times New Roman" w:hAnsi="Times New Roman" w:cs="Times New Roman"/>
              </w:rPr>
              <w:t>8</w:t>
            </w:r>
          </w:p>
        </w:tc>
      </w:tr>
      <w:tr w:rsidR="00436693" w:rsidRPr="00436693" w14:paraId="39481418" w14:textId="77777777" w:rsidTr="002E5695">
        <w:trPr>
          <w:trHeight w:val="274"/>
        </w:trPr>
        <w:tc>
          <w:tcPr>
            <w:tcW w:w="2608" w:type="dxa"/>
          </w:tcPr>
          <w:p w14:paraId="140133A7" w14:textId="77777777" w:rsidR="00436693" w:rsidRPr="004F7DF3" w:rsidRDefault="00436693" w:rsidP="002E5695">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Actors</w:t>
            </w:r>
          </w:p>
        </w:tc>
        <w:tc>
          <w:tcPr>
            <w:tcW w:w="6855" w:type="dxa"/>
            <w:gridSpan w:val="2"/>
          </w:tcPr>
          <w:p w14:paraId="0D27572D" w14:textId="72BF7E37" w:rsidR="00436693" w:rsidRPr="004F7DF3" w:rsidRDefault="0004660E" w:rsidP="002E5695">
            <w:pPr>
              <w:spacing w:line="360" w:lineRule="auto"/>
              <w:jc w:val="both"/>
              <w:rPr>
                <w:rFonts w:ascii="Times New Roman" w:eastAsia="Times New Roman" w:hAnsi="Times New Roman" w:cs="Times New Roman"/>
              </w:rPr>
            </w:pPr>
            <w:r w:rsidRPr="0004660E">
              <w:rPr>
                <w:rFonts w:ascii="Times New Roman" w:eastAsia="Times New Roman" w:hAnsi="Times New Roman" w:cs="Times New Roman"/>
              </w:rPr>
              <w:t>System Administrator</w:t>
            </w:r>
          </w:p>
        </w:tc>
      </w:tr>
      <w:tr w:rsidR="0004660E" w:rsidRPr="00436693" w14:paraId="746DB763" w14:textId="77777777" w:rsidTr="00A12696">
        <w:trPr>
          <w:trHeight w:val="548"/>
        </w:trPr>
        <w:tc>
          <w:tcPr>
            <w:tcW w:w="2608" w:type="dxa"/>
          </w:tcPr>
          <w:p w14:paraId="1D379FC8"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Description</w:t>
            </w:r>
          </w:p>
        </w:tc>
        <w:tc>
          <w:tcPr>
            <w:tcW w:w="6855" w:type="dxa"/>
            <w:gridSpan w:val="2"/>
            <w:vAlign w:val="center"/>
          </w:tcPr>
          <w:p w14:paraId="79F984EF" w14:textId="548C950D" w:rsidR="0004660E" w:rsidRPr="004F7DF3" w:rsidRDefault="0004660E" w:rsidP="0004660E">
            <w:pPr>
              <w:spacing w:line="360" w:lineRule="auto"/>
              <w:jc w:val="both"/>
              <w:rPr>
                <w:rFonts w:ascii="Times New Roman" w:eastAsia="Times New Roman" w:hAnsi="Times New Roman" w:cs="Times New Roman"/>
              </w:rPr>
            </w:pPr>
            <w:r w:rsidRPr="0004660E">
              <w:rPr>
                <w:rFonts w:ascii="Times New Roman" w:eastAsia="Times New Roman" w:hAnsi="Times New Roman" w:cs="Times New Roman"/>
              </w:rPr>
              <w:t>To allow the System Administrator to view the details of registered users (students, faculty advisors, company supervisors) in the system.</w:t>
            </w:r>
          </w:p>
        </w:tc>
      </w:tr>
      <w:tr w:rsidR="0004660E" w:rsidRPr="00436693" w14:paraId="2D0CD199" w14:textId="77777777" w:rsidTr="002E5695">
        <w:trPr>
          <w:trHeight w:val="548"/>
        </w:trPr>
        <w:tc>
          <w:tcPr>
            <w:tcW w:w="2608" w:type="dxa"/>
          </w:tcPr>
          <w:p w14:paraId="302146D4"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Requirement Traceability </w:t>
            </w:r>
          </w:p>
        </w:tc>
        <w:tc>
          <w:tcPr>
            <w:tcW w:w="6855" w:type="dxa"/>
            <w:gridSpan w:val="2"/>
          </w:tcPr>
          <w:p w14:paraId="07A70238" w14:textId="1F770130" w:rsidR="0004660E" w:rsidRPr="004F7DF3" w:rsidRDefault="0004660E" w:rsidP="0004660E">
            <w:pPr>
              <w:spacing w:line="360" w:lineRule="auto"/>
              <w:jc w:val="both"/>
              <w:rPr>
                <w:rFonts w:ascii="Times New Roman" w:eastAsia="Times New Roman" w:hAnsi="Times New Roman" w:cs="Times New Roman"/>
              </w:rPr>
            </w:pPr>
            <w:r w:rsidRPr="0004660E">
              <w:rPr>
                <w:rFonts w:ascii="Times New Roman" w:eastAsia="Times New Roman" w:hAnsi="Times New Roman" w:cs="Times New Roman"/>
              </w:rPr>
              <w:t>The System Administrator must be logged into the system with appropriate privileges to access user information.</w:t>
            </w:r>
          </w:p>
        </w:tc>
      </w:tr>
      <w:tr w:rsidR="0004660E" w:rsidRPr="00436693" w14:paraId="798A7417" w14:textId="77777777" w:rsidTr="002E5695">
        <w:trPr>
          <w:trHeight w:val="240"/>
        </w:trPr>
        <w:tc>
          <w:tcPr>
            <w:tcW w:w="2608" w:type="dxa"/>
          </w:tcPr>
          <w:p w14:paraId="5FD19759"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Priority </w:t>
            </w:r>
          </w:p>
        </w:tc>
        <w:tc>
          <w:tcPr>
            <w:tcW w:w="6855" w:type="dxa"/>
            <w:gridSpan w:val="2"/>
          </w:tcPr>
          <w:p w14:paraId="06A81717"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High</w:t>
            </w:r>
          </w:p>
        </w:tc>
      </w:tr>
      <w:tr w:rsidR="0004660E" w:rsidRPr="00436693" w14:paraId="6569E54A" w14:textId="77777777" w:rsidTr="002E5695">
        <w:trPr>
          <w:trHeight w:val="274"/>
        </w:trPr>
        <w:tc>
          <w:tcPr>
            <w:tcW w:w="2608" w:type="dxa"/>
          </w:tcPr>
          <w:p w14:paraId="4F949309"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Pre-condition </w:t>
            </w:r>
          </w:p>
        </w:tc>
        <w:tc>
          <w:tcPr>
            <w:tcW w:w="6855" w:type="dxa"/>
            <w:gridSpan w:val="2"/>
          </w:tcPr>
          <w:p w14:paraId="11D9A3B4" w14:textId="3BFF9732" w:rsidR="0004660E" w:rsidRPr="004F7DF3" w:rsidRDefault="0004660E" w:rsidP="0004660E">
            <w:pPr>
              <w:spacing w:line="360" w:lineRule="auto"/>
              <w:jc w:val="both"/>
              <w:rPr>
                <w:rFonts w:ascii="Times New Roman" w:eastAsia="Times New Roman" w:hAnsi="Times New Roman" w:cs="Times New Roman"/>
              </w:rPr>
            </w:pPr>
            <w:r w:rsidRPr="0004660E">
              <w:rPr>
                <w:rFonts w:ascii="Times New Roman" w:eastAsia="Times New Roman" w:hAnsi="Times New Roman" w:cs="Times New Roman"/>
              </w:rPr>
              <w:t>The System Administrator must be logged in successfully to the system. The system must have registered users whose details can be viewed.</w:t>
            </w:r>
          </w:p>
        </w:tc>
      </w:tr>
      <w:tr w:rsidR="0004660E" w:rsidRPr="00436693" w14:paraId="01E812CB" w14:textId="77777777" w:rsidTr="002E5695">
        <w:trPr>
          <w:trHeight w:val="1132"/>
        </w:trPr>
        <w:tc>
          <w:tcPr>
            <w:tcW w:w="2608" w:type="dxa"/>
          </w:tcPr>
          <w:p w14:paraId="2A8E2ADD"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Post condition </w:t>
            </w:r>
          </w:p>
        </w:tc>
        <w:tc>
          <w:tcPr>
            <w:tcW w:w="6855" w:type="dxa"/>
            <w:gridSpan w:val="2"/>
          </w:tcPr>
          <w:p w14:paraId="2B0F381A" w14:textId="0C4E6A22" w:rsidR="0004660E" w:rsidRPr="004F7DF3" w:rsidRDefault="0004660E" w:rsidP="0004660E">
            <w:pPr>
              <w:spacing w:line="360" w:lineRule="auto"/>
              <w:jc w:val="both"/>
              <w:rPr>
                <w:rFonts w:ascii="Times New Roman" w:eastAsia="Times New Roman" w:hAnsi="Times New Roman" w:cs="Times New Roman"/>
              </w:rPr>
            </w:pPr>
            <w:r w:rsidRPr="0004660E">
              <w:rPr>
                <w:rFonts w:ascii="Times New Roman" w:eastAsia="Times New Roman" w:hAnsi="Times New Roman" w:cs="Times New Roman"/>
              </w:rPr>
              <w:t xml:space="preserve">The System Administrator </w:t>
            </w:r>
            <w:r w:rsidRPr="004F7DF3">
              <w:rPr>
                <w:rFonts w:ascii="Times New Roman" w:eastAsia="Times New Roman" w:hAnsi="Times New Roman" w:cs="Times New Roman"/>
              </w:rPr>
              <w:t>presents</w:t>
            </w:r>
            <w:r w:rsidRPr="0004660E">
              <w:rPr>
                <w:rFonts w:ascii="Times New Roman" w:eastAsia="Times New Roman" w:hAnsi="Times New Roman" w:cs="Times New Roman"/>
              </w:rPr>
              <w:t xml:space="preserve"> with the selected user’s details, including profile information (e.g., name, email, role) and account status</w:t>
            </w:r>
          </w:p>
        </w:tc>
      </w:tr>
      <w:tr w:rsidR="0004660E" w:rsidRPr="00436693" w14:paraId="28077856" w14:textId="77777777" w:rsidTr="002E5695">
        <w:trPr>
          <w:trHeight w:val="3045"/>
        </w:trPr>
        <w:tc>
          <w:tcPr>
            <w:tcW w:w="2608" w:type="dxa"/>
          </w:tcPr>
          <w:p w14:paraId="3F25A4F4"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Basic Course of Action </w:t>
            </w:r>
          </w:p>
        </w:tc>
        <w:tc>
          <w:tcPr>
            <w:tcW w:w="3525" w:type="dxa"/>
          </w:tcPr>
          <w:p w14:paraId="2235E8C1" w14:textId="77777777" w:rsidR="0004660E" w:rsidRPr="004F7DF3" w:rsidRDefault="0004660E" w:rsidP="0004660E">
            <w:pPr>
              <w:tabs>
                <w:tab w:val="left" w:pos="1095"/>
              </w:tabs>
              <w:spacing w:before="240" w:line="360" w:lineRule="auto"/>
              <w:jc w:val="both"/>
              <w:rPr>
                <w:rFonts w:ascii="Times New Roman" w:eastAsia="Times New Roman" w:hAnsi="Times New Roman" w:cs="Times New Roman"/>
              </w:rPr>
            </w:pPr>
            <w:r w:rsidRPr="004F7DF3">
              <w:rPr>
                <w:rFonts w:ascii="Times New Roman" w:eastAsia="Times New Roman" w:hAnsi="Times New Roman" w:cs="Times New Roman"/>
              </w:rPr>
              <w:t xml:space="preserve">Actor Action </w:t>
            </w:r>
          </w:p>
          <w:p w14:paraId="6D3EB702" w14:textId="77777777" w:rsidR="0004660E" w:rsidRPr="004F7DF3" w:rsidRDefault="0004660E" w:rsidP="0004660E">
            <w:pPr>
              <w:tabs>
                <w:tab w:val="left" w:pos="1095"/>
              </w:tabs>
              <w:spacing w:before="240" w:line="360" w:lineRule="auto"/>
              <w:jc w:val="both"/>
              <w:rPr>
                <w:rFonts w:ascii="Times New Roman" w:eastAsia="Times New Roman" w:hAnsi="Times New Roman" w:cs="Times New Roman"/>
              </w:rPr>
            </w:pPr>
            <w:r w:rsidRPr="0004660E">
              <w:rPr>
                <w:rFonts w:ascii="Times New Roman" w:eastAsia="Times New Roman" w:hAnsi="Times New Roman" w:cs="Times New Roman"/>
              </w:rPr>
              <w:t xml:space="preserve">1. Click on the "Manage Accounts" </w:t>
            </w:r>
            <w:r w:rsidRPr="0004660E">
              <w:rPr>
                <w:rFonts w:ascii="Times New Roman" w:eastAsia="Times New Roman" w:hAnsi="Times New Roman" w:cs="Times New Roman"/>
              </w:rPr>
              <w:br/>
            </w:r>
          </w:p>
          <w:p w14:paraId="4502DD48" w14:textId="19FFC59C" w:rsidR="0004660E" w:rsidRPr="004F7DF3" w:rsidRDefault="0004660E" w:rsidP="0004660E">
            <w:pPr>
              <w:tabs>
                <w:tab w:val="left" w:pos="1095"/>
              </w:tabs>
              <w:spacing w:before="240" w:line="360" w:lineRule="auto"/>
              <w:jc w:val="both"/>
              <w:rPr>
                <w:rFonts w:ascii="Times New Roman" w:eastAsia="Times New Roman" w:hAnsi="Times New Roman" w:cs="Times New Roman"/>
              </w:rPr>
            </w:pPr>
            <w:r w:rsidRPr="0004660E">
              <w:rPr>
                <w:rFonts w:ascii="Times New Roman" w:eastAsia="Times New Roman" w:hAnsi="Times New Roman" w:cs="Times New Roman"/>
              </w:rPr>
              <w:t xml:space="preserve">3. Select a user from the list of registered </w:t>
            </w:r>
            <w:r w:rsidRPr="004F7DF3">
              <w:rPr>
                <w:rFonts w:ascii="Times New Roman" w:eastAsia="Times New Roman" w:hAnsi="Times New Roman" w:cs="Times New Roman"/>
              </w:rPr>
              <w:t xml:space="preserve">      </w:t>
            </w:r>
            <w:r w:rsidRPr="0004660E">
              <w:rPr>
                <w:rFonts w:ascii="Times New Roman" w:eastAsia="Times New Roman" w:hAnsi="Times New Roman" w:cs="Times New Roman"/>
              </w:rPr>
              <w:t xml:space="preserve">users. </w:t>
            </w:r>
            <w:r w:rsidRPr="0004660E">
              <w:rPr>
                <w:rFonts w:ascii="Times New Roman" w:eastAsia="Times New Roman" w:hAnsi="Times New Roman" w:cs="Times New Roman"/>
              </w:rPr>
              <w:br/>
              <w:t xml:space="preserve">5. Click the "View Details" button. </w:t>
            </w:r>
            <w:r w:rsidRPr="0004660E">
              <w:rPr>
                <w:rFonts w:ascii="Times New Roman" w:eastAsia="Times New Roman" w:hAnsi="Times New Roman" w:cs="Times New Roman"/>
              </w:rPr>
              <w:br/>
            </w:r>
          </w:p>
          <w:p w14:paraId="51E23C29" w14:textId="373F1D64" w:rsidR="0004660E" w:rsidRPr="004F7DF3" w:rsidRDefault="0004660E" w:rsidP="0004660E">
            <w:pPr>
              <w:tabs>
                <w:tab w:val="left" w:pos="1095"/>
              </w:tabs>
              <w:spacing w:before="240" w:line="360" w:lineRule="auto"/>
              <w:jc w:val="both"/>
              <w:rPr>
                <w:rFonts w:ascii="Times New Roman" w:eastAsia="Times New Roman" w:hAnsi="Times New Roman" w:cs="Times New Roman"/>
              </w:rPr>
            </w:pPr>
            <w:r w:rsidRPr="0004660E">
              <w:rPr>
                <w:rFonts w:ascii="Times New Roman" w:eastAsia="Times New Roman" w:hAnsi="Times New Roman" w:cs="Times New Roman"/>
              </w:rPr>
              <w:t xml:space="preserve">7. Review the user’s information. </w:t>
            </w:r>
            <w:r w:rsidRPr="0004660E">
              <w:rPr>
                <w:rFonts w:ascii="Times New Roman" w:eastAsia="Times New Roman" w:hAnsi="Times New Roman" w:cs="Times New Roman"/>
              </w:rPr>
              <w:br/>
              <w:t>8. Use Case End.</w:t>
            </w:r>
          </w:p>
        </w:tc>
        <w:tc>
          <w:tcPr>
            <w:tcW w:w="3330" w:type="dxa"/>
          </w:tcPr>
          <w:p w14:paraId="6F2ACBA1" w14:textId="77777777" w:rsidR="0004660E" w:rsidRPr="004F7DF3" w:rsidRDefault="0004660E" w:rsidP="0004660E">
            <w:pPr>
              <w:tabs>
                <w:tab w:val="left" w:pos="1095"/>
              </w:tabs>
              <w:spacing w:before="240" w:line="360" w:lineRule="auto"/>
              <w:jc w:val="both"/>
              <w:rPr>
                <w:rFonts w:ascii="Times New Roman" w:eastAsia="Times New Roman" w:hAnsi="Times New Roman" w:cs="Times New Roman"/>
              </w:rPr>
            </w:pPr>
            <w:r w:rsidRPr="004F7DF3">
              <w:rPr>
                <w:rFonts w:ascii="Times New Roman" w:eastAsia="Times New Roman" w:hAnsi="Times New Roman" w:cs="Times New Roman"/>
              </w:rPr>
              <w:t>System Response</w:t>
            </w:r>
          </w:p>
          <w:p w14:paraId="3ADD3590" w14:textId="77777777" w:rsidR="0004660E" w:rsidRPr="004F7DF3" w:rsidRDefault="0004660E" w:rsidP="0004660E">
            <w:pPr>
              <w:tabs>
                <w:tab w:val="left" w:pos="1095"/>
              </w:tabs>
              <w:spacing w:before="240" w:line="360" w:lineRule="auto"/>
              <w:rPr>
                <w:rFonts w:ascii="Times New Roman" w:eastAsia="Times New Roman" w:hAnsi="Times New Roman" w:cs="Times New Roman"/>
              </w:rPr>
            </w:pPr>
            <w:r w:rsidRPr="0004660E">
              <w:rPr>
                <w:rFonts w:ascii="Times New Roman" w:eastAsia="Times New Roman" w:hAnsi="Times New Roman" w:cs="Times New Roman"/>
              </w:rPr>
              <w:t>2. Display a list of all registered users with</w:t>
            </w:r>
            <w:r w:rsidRPr="004F7DF3">
              <w:rPr>
                <w:rFonts w:ascii="Times New Roman" w:eastAsia="Times New Roman" w:hAnsi="Times New Roman" w:cs="Times New Roman"/>
              </w:rPr>
              <w:t xml:space="preserve"> </w:t>
            </w:r>
            <w:r w:rsidRPr="0004660E">
              <w:rPr>
                <w:rFonts w:ascii="Times New Roman" w:eastAsia="Times New Roman" w:hAnsi="Times New Roman" w:cs="Times New Roman"/>
              </w:rPr>
              <w:t xml:space="preserve">basic details </w:t>
            </w:r>
          </w:p>
          <w:p w14:paraId="2761A9B4" w14:textId="77777777" w:rsidR="0004660E" w:rsidRPr="004F7DF3" w:rsidRDefault="0004660E" w:rsidP="0004660E">
            <w:pPr>
              <w:tabs>
                <w:tab w:val="left" w:pos="1095"/>
              </w:tabs>
              <w:spacing w:before="240" w:line="360" w:lineRule="auto"/>
              <w:rPr>
                <w:rFonts w:ascii="Times New Roman" w:eastAsia="Times New Roman" w:hAnsi="Times New Roman" w:cs="Times New Roman"/>
              </w:rPr>
            </w:pPr>
            <w:r w:rsidRPr="0004660E">
              <w:rPr>
                <w:rFonts w:ascii="Times New Roman" w:eastAsia="Times New Roman" w:hAnsi="Times New Roman" w:cs="Times New Roman"/>
              </w:rPr>
              <w:br/>
              <w:t xml:space="preserve">4. Highlight the selected user. </w:t>
            </w:r>
          </w:p>
          <w:p w14:paraId="1B6C6265" w14:textId="535CBA3D" w:rsidR="0004660E" w:rsidRPr="004F7DF3" w:rsidRDefault="0004660E" w:rsidP="0004660E">
            <w:pPr>
              <w:tabs>
                <w:tab w:val="left" w:pos="1095"/>
              </w:tabs>
              <w:spacing w:before="240" w:line="360" w:lineRule="auto"/>
              <w:rPr>
                <w:rFonts w:ascii="Times New Roman" w:eastAsia="Times New Roman" w:hAnsi="Times New Roman" w:cs="Times New Roman"/>
              </w:rPr>
            </w:pPr>
            <w:r w:rsidRPr="0004660E">
              <w:rPr>
                <w:rFonts w:ascii="Times New Roman" w:eastAsia="Times New Roman" w:hAnsi="Times New Roman" w:cs="Times New Roman"/>
              </w:rPr>
              <w:br/>
              <w:t>6. Display the user’s detailed information.</w:t>
            </w:r>
          </w:p>
        </w:tc>
      </w:tr>
      <w:tr w:rsidR="0004660E" w:rsidRPr="00436693" w14:paraId="6C1BA8B8" w14:textId="77777777" w:rsidTr="002E5695">
        <w:trPr>
          <w:trHeight w:val="1130"/>
        </w:trPr>
        <w:tc>
          <w:tcPr>
            <w:tcW w:w="2608" w:type="dxa"/>
          </w:tcPr>
          <w:p w14:paraId="41A050B3" w14:textId="77777777" w:rsidR="0004660E" w:rsidRPr="00D55397" w:rsidRDefault="0004660E" w:rsidP="0004660E">
            <w:pPr>
              <w:spacing w:line="360" w:lineRule="auto"/>
              <w:jc w:val="both"/>
              <w:rPr>
                <w:rFonts w:ascii="Times New Roman" w:eastAsia="Times New Roman" w:hAnsi="Times New Roman" w:cs="Times New Roman"/>
              </w:rPr>
            </w:pPr>
            <w:r w:rsidRPr="00D55397">
              <w:rPr>
                <w:rFonts w:ascii="Times New Roman" w:eastAsia="Times New Roman" w:hAnsi="Times New Roman" w:cs="Times New Roman"/>
              </w:rPr>
              <w:t>Alternate Course of Action</w:t>
            </w:r>
          </w:p>
        </w:tc>
        <w:tc>
          <w:tcPr>
            <w:tcW w:w="6855" w:type="dxa"/>
            <w:gridSpan w:val="2"/>
          </w:tcPr>
          <w:p w14:paraId="3E44AFDE" w14:textId="71937E51" w:rsidR="0004660E" w:rsidRPr="00D55397" w:rsidRDefault="0004660E" w:rsidP="00DA15CC">
            <w:pPr>
              <w:tabs>
                <w:tab w:val="left" w:pos="1095"/>
              </w:tabs>
              <w:spacing w:before="240" w:line="360" w:lineRule="auto"/>
              <w:rPr>
                <w:rFonts w:ascii="Times New Roman" w:eastAsia="Times New Roman" w:hAnsi="Times New Roman" w:cs="Times New Roman"/>
              </w:rPr>
            </w:pPr>
            <w:r w:rsidRPr="00D55397">
              <w:rPr>
                <w:rFonts w:ascii="Times New Roman" w:eastAsia="Times New Roman" w:hAnsi="Times New Roman" w:cs="Times New Roman"/>
              </w:rPr>
              <w:t>2.1 If no users are registered, display a message: "No users available" and end the use</w:t>
            </w:r>
            <w:r w:rsidR="00DA15CC">
              <w:rPr>
                <w:rFonts w:ascii="Times New Roman" w:eastAsia="Times New Roman" w:hAnsi="Times New Roman" w:cs="Times New Roman"/>
              </w:rPr>
              <w:t xml:space="preserve"> </w:t>
            </w:r>
            <w:r w:rsidRPr="00D55397">
              <w:rPr>
                <w:rFonts w:ascii="Times New Roman" w:eastAsia="Times New Roman" w:hAnsi="Times New Roman" w:cs="Times New Roman"/>
              </w:rPr>
              <w:t xml:space="preserve">case. </w:t>
            </w:r>
            <w:r w:rsidRPr="00D55397">
              <w:rPr>
                <w:rFonts w:ascii="Times New Roman" w:eastAsia="Times New Roman" w:hAnsi="Times New Roman" w:cs="Times New Roman"/>
              </w:rPr>
              <w:br/>
              <w:t>4.1 If the selected user’s data is inaccessible (e.g., due to database error), display an error message and return to step 3.</w:t>
            </w:r>
          </w:p>
        </w:tc>
      </w:tr>
      <w:tr w:rsidR="0004660E" w:rsidRPr="00436693" w14:paraId="398A9344" w14:textId="77777777" w:rsidTr="002E5695">
        <w:trPr>
          <w:trHeight w:val="253"/>
        </w:trPr>
        <w:tc>
          <w:tcPr>
            <w:tcW w:w="2608" w:type="dxa"/>
          </w:tcPr>
          <w:p w14:paraId="7C248936"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Include</w:t>
            </w:r>
          </w:p>
        </w:tc>
        <w:tc>
          <w:tcPr>
            <w:tcW w:w="6855" w:type="dxa"/>
            <w:gridSpan w:val="2"/>
          </w:tcPr>
          <w:p w14:paraId="20B0CBE3" w14:textId="77777777" w:rsidR="0004660E" w:rsidRPr="004F7DF3" w:rsidRDefault="0004660E" w:rsidP="0004660E">
            <w:pPr>
              <w:spacing w:line="360" w:lineRule="auto"/>
              <w:jc w:val="both"/>
              <w:rPr>
                <w:rFonts w:ascii="Times New Roman" w:eastAsia="Times New Roman" w:hAnsi="Times New Roman" w:cs="Times New Roman"/>
              </w:rPr>
            </w:pPr>
            <w:r w:rsidRPr="004F7DF3">
              <w:rPr>
                <w:rFonts w:ascii="Times New Roman" w:eastAsia="Times New Roman" w:hAnsi="Times New Roman" w:cs="Times New Roman"/>
              </w:rPr>
              <w:t>Login</w:t>
            </w:r>
          </w:p>
        </w:tc>
      </w:tr>
    </w:tbl>
    <w:p w14:paraId="7C89D273" w14:textId="77777777" w:rsidR="00436693" w:rsidRPr="00436693" w:rsidRDefault="00436693" w:rsidP="00152EBF">
      <w:pPr>
        <w:spacing w:after="0" w:line="360" w:lineRule="auto"/>
        <w:jc w:val="both"/>
        <w:rPr>
          <w:rFonts w:ascii="Times New Roman" w:eastAsia="Times New Roman" w:hAnsi="Times New Roman" w:cs="Times New Roman"/>
          <w:color w:val="FF0000"/>
          <w:kern w:val="0"/>
          <w14:ligatures w14:val="none"/>
        </w:rPr>
      </w:pPr>
    </w:p>
    <w:p w14:paraId="31ACA1A8" w14:textId="77777777" w:rsidR="0080626F" w:rsidRDefault="0080626F" w:rsidP="00BD2220">
      <w:pPr>
        <w:pStyle w:val="Caption"/>
      </w:pPr>
    </w:p>
    <w:p w14:paraId="2F105645" w14:textId="77777777" w:rsidR="0080626F" w:rsidRDefault="0080626F" w:rsidP="00BD2220">
      <w:pPr>
        <w:pStyle w:val="Caption"/>
      </w:pPr>
    </w:p>
    <w:p w14:paraId="0F217B24" w14:textId="46C2825F" w:rsidR="00B22548" w:rsidRPr="00B22548" w:rsidRDefault="00BD2220" w:rsidP="00BD2220">
      <w:pPr>
        <w:pStyle w:val="Caption"/>
        <w:rPr>
          <w:b w:val="0"/>
          <w:bCs w:val="0"/>
        </w:rPr>
      </w:pPr>
      <w:bookmarkStart w:id="84" w:name="_Toc198882463"/>
      <w:r>
        <w:t xml:space="preserve">Table </w:t>
      </w:r>
      <w:r>
        <w:fldChar w:fldCharType="begin"/>
      </w:r>
      <w:r>
        <w:instrText xml:space="preserve"> SEQ Table \* ARABIC </w:instrText>
      </w:r>
      <w:r>
        <w:fldChar w:fldCharType="separate"/>
      </w:r>
      <w:r w:rsidR="006A4AD5">
        <w:rPr>
          <w:noProof/>
        </w:rPr>
        <w:t>14</w:t>
      </w:r>
      <w:r>
        <w:fldChar w:fldCharType="end"/>
      </w:r>
      <w:r w:rsidRPr="00E56842">
        <w:t>: Manage profile use case description</w:t>
      </w:r>
      <w:bookmarkEnd w:id="84"/>
    </w:p>
    <w:p w14:paraId="127DC336" w14:textId="77777777" w:rsidR="00B22548" w:rsidRPr="00B22548" w:rsidRDefault="00B22548" w:rsidP="00152EBF">
      <w:pPr>
        <w:spacing w:after="0" w:line="360" w:lineRule="auto"/>
        <w:jc w:val="both"/>
        <w:rPr>
          <w:rFonts w:ascii="Times New Roman" w:eastAsia="Times New Roman" w:hAnsi="Times New Roman" w:cs="Times New Roman"/>
          <w:kern w:val="0"/>
          <w:lang w:val="en-GB"/>
          <w14:ligatures w14:val="none"/>
        </w:rPr>
      </w:pPr>
    </w:p>
    <w:tbl>
      <w:tblPr>
        <w:tblStyle w:val="TableGrid"/>
        <w:tblpPr w:leftFromText="180" w:rightFromText="180" w:vertAnchor="text" w:horzAnchor="margin" w:tblpY="-41"/>
        <w:tblW w:w="9427" w:type="dxa"/>
        <w:tblLook w:val="04A0" w:firstRow="1" w:lastRow="0" w:firstColumn="1" w:lastColumn="0" w:noHBand="0" w:noVBand="1"/>
      </w:tblPr>
      <w:tblGrid>
        <w:gridCol w:w="2780"/>
        <w:gridCol w:w="3057"/>
        <w:gridCol w:w="3590"/>
      </w:tblGrid>
      <w:tr w:rsidR="00B22548" w:rsidRPr="00B22548" w14:paraId="5948E5B0" w14:textId="77777777" w:rsidTr="001D4526">
        <w:trPr>
          <w:trHeight w:val="433"/>
        </w:trPr>
        <w:tc>
          <w:tcPr>
            <w:tcW w:w="2780" w:type="dxa"/>
          </w:tcPr>
          <w:p w14:paraId="7DB6ABC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ame </w:t>
            </w:r>
          </w:p>
        </w:tc>
        <w:tc>
          <w:tcPr>
            <w:tcW w:w="6647" w:type="dxa"/>
            <w:gridSpan w:val="2"/>
          </w:tcPr>
          <w:p w14:paraId="63E813B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Manage Profile</w:t>
            </w:r>
          </w:p>
        </w:tc>
      </w:tr>
      <w:tr w:rsidR="00B22548" w:rsidRPr="00B22548" w14:paraId="219DAC5C" w14:textId="77777777" w:rsidTr="001D4526">
        <w:trPr>
          <w:trHeight w:val="433"/>
        </w:trPr>
        <w:tc>
          <w:tcPr>
            <w:tcW w:w="2780" w:type="dxa"/>
          </w:tcPr>
          <w:p w14:paraId="5CA07018"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647" w:type="dxa"/>
            <w:gridSpan w:val="2"/>
          </w:tcPr>
          <w:p w14:paraId="11F93CC9" w14:textId="7DFEAF59"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9</w:t>
            </w:r>
          </w:p>
        </w:tc>
      </w:tr>
      <w:tr w:rsidR="00B22548" w:rsidRPr="00B22548" w14:paraId="1AE78198" w14:textId="77777777" w:rsidTr="001D4526">
        <w:trPr>
          <w:trHeight w:val="433"/>
        </w:trPr>
        <w:tc>
          <w:tcPr>
            <w:tcW w:w="2780" w:type="dxa"/>
          </w:tcPr>
          <w:p w14:paraId="38EA07E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647" w:type="dxa"/>
            <w:gridSpan w:val="2"/>
          </w:tcPr>
          <w:p w14:paraId="053D475E" w14:textId="192460FD" w:rsidR="00B22548" w:rsidRPr="00B22548" w:rsidRDefault="00DD3F2A"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dmin, </w:t>
            </w:r>
            <w:r>
              <w:rPr>
                <w:rFonts w:ascii="Times New Roman" w:eastAsia="Times New Roman" w:hAnsi="Times New Roman" w:cs="Times New Roman"/>
              </w:rPr>
              <w:t>S</w:t>
            </w:r>
            <w:r w:rsidRPr="00B22548">
              <w:rPr>
                <w:rFonts w:ascii="Times New Roman" w:eastAsia="Times New Roman" w:hAnsi="Times New Roman" w:cs="Times New Roman"/>
              </w:rPr>
              <w:t xml:space="preserve">tudent, Faculty advisor and </w:t>
            </w:r>
            <w:r>
              <w:rPr>
                <w:rFonts w:ascii="Times New Roman" w:eastAsia="Times New Roman" w:hAnsi="Times New Roman" w:cs="Times New Roman"/>
              </w:rPr>
              <w:t>C</w:t>
            </w:r>
            <w:r w:rsidRPr="00B22548">
              <w:rPr>
                <w:rFonts w:ascii="Times New Roman" w:eastAsia="Times New Roman" w:hAnsi="Times New Roman" w:cs="Times New Roman"/>
              </w:rPr>
              <w:t>ompany supervisor</w:t>
            </w:r>
          </w:p>
        </w:tc>
      </w:tr>
      <w:tr w:rsidR="00B22548" w:rsidRPr="00B22548" w14:paraId="02F88F3A" w14:textId="77777777" w:rsidTr="001D4526">
        <w:trPr>
          <w:trHeight w:val="433"/>
        </w:trPr>
        <w:tc>
          <w:tcPr>
            <w:tcW w:w="2780" w:type="dxa"/>
          </w:tcPr>
          <w:p w14:paraId="3E6370A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647" w:type="dxa"/>
            <w:gridSpan w:val="2"/>
          </w:tcPr>
          <w:p w14:paraId="07E54E4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allow the user to view and edit his/her profile information</w:t>
            </w:r>
          </w:p>
        </w:tc>
      </w:tr>
      <w:tr w:rsidR="00B22548" w:rsidRPr="00B22548" w14:paraId="0DBBFBA5" w14:textId="77777777" w:rsidTr="001D4526">
        <w:trPr>
          <w:trHeight w:val="433"/>
        </w:trPr>
        <w:tc>
          <w:tcPr>
            <w:tcW w:w="2780" w:type="dxa"/>
          </w:tcPr>
          <w:p w14:paraId="149B559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647" w:type="dxa"/>
            <w:gridSpan w:val="2"/>
          </w:tcPr>
          <w:p w14:paraId="262FAAE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2CC0344C" w14:textId="77777777" w:rsidTr="001D4526">
        <w:trPr>
          <w:trHeight w:val="433"/>
        </w:trPr>
        <w:tc>
          <w:tcPr>
            <w:tcW w:w="2780" w:type="dxa"/>
          </w:tcPr>
          <w:p w14:paraId="7FB1A45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647" w:type="dxa"/>
            <w:gridSpan w:val="2"/>
          </w:tcPr>
          <w:p w14:paraId="5CFB38D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user must be logged in to the system </w:t>
            </w:r>
          </w:p>
        </w:tc>
      </w:tr>
      <w:tr w:rsidR="00B22548" w:rsidRPr="00B22548" w14:paraId="79BA0C25" w14:textId="77777777" w:rsidTr="001D4526">
        <w:trPr>
          <w:trHeight w:val="866"/>
        </w:trPr>
        <w:tc>
          <w:tcPr>
            <w:tcW w:w="2780" w:type="dxa"/>
          </w:tcPr>
          <w:p w14:paraId="64A3172E"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647" w:type="dxa"/>
            <w:gridSpan w:val="2"/>
          </w:tcPr>
          <w:p w14:paraId="5FBD3C2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Successfully changed” message will be displayed if user changes any information of his/her profile</w:t>
            </w:r>
          </w:p>
        </w:tc>
      </w:tr>
      <w:tr w:rsidR="00B22548" w:rsidRPr="00B22548" w14:paraId="3A9F5142" w14:textId="77777777" w:rsidTr="001D4526">
        <w:trPr>
          <w:trHeight w:val="4190"/>
        </w:trPr>
        <w:tc>
          <w:tcPr>
            <w:tcW w:w="2780" w:type="dxa"/>
          </w:tcPr>
          <w:p w14:paraId="7170CF1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057" w:type="dxa"/>
          </w:tcPr>
          <w:p w14:paraId="0FC4A11C"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0565723D" w14:textId="20BF52E1" w:rsidR="00B22548" w:rsidRPr="002605A8" w:rsidRDefault="00B22548" w:rsidP="00152EBF">
            <w:pPr>
              <w:tabs>
                <w:tab w:val="left" w:pos="1260"/>
              </w:tabs>
              <w:spacing w:line="360" w:lineRule="auto"/>
              <w:jc w:val="both"/>
              <w:rPr>
                <w:rFonts w:ascii="Times New Roman" w:eastAsia="Times New Roman" w:hAnsi="Times New Roman" w:cs="Times New Roman"/>
                <w:b/>
                <w:bCs/>
              </w:rPr>
            </w:pPr>
            <w:r w:rsidRPr="002605A8">
              <w:rPr>
                <w:rFonts w:ascii="Times New Roman" w:eastAsia="Times New Roman" w:hAnsi="Times New Roman" w:cs="Times New Roman"/>
                <w:b/>
                <w:bCs/>
              </w:rPr>
              <w:t>Actor</w:t>
            </w:r>
            <w:r w:rsidR="002605A8">
              <w:rPr>
                <w:rFonts w:ascii="Times New Roman" w:eastAsia="Times New Roman" w:hAnsi="Times New Roman" w:cs="Times New Roman"/>
                <w:b/>
                <w:bCs/>
              </w:rPr>
              <w:t>s</w:t>
            </w:r>
            <w:r w:rsidRPr="002605A8">
              <w:rPr>
                <w:rFonts w:ascii="Times New Roman" w:eastAsia="Times New Roman" w:hAnsi="Times New Roman" w:cs="Times New Roman"/>
                <w:b/>
                <w:bCs/>
              </w:rPr>
              <w:t xml:space="preserve"> Action </w:t>
            </w:r>
          </w:p>
          <w:p w14:paraId="1FDC3114"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5D539877"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on profile menu from his/her account page</w:t>
            </w:r>
          </w:p>
          <w:p w14:paraId="6B0D0304"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6D399EF8" w14:textId="0DEE0ECB"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w:t>
            </w:r>
            <w:r w:rsidR="00DD3F2A">
              <w:rPr>
                <w:rFonts w:ascii="Times New Roman" w:eastAsia="Times New Roman" w:hAnsi="Times New Roman" w:cs="Times New Roman"/>
              </w:rPr>
              <w:t>C</w:t>
            </w:r>
            <w:r w:rsidRPr="00B22548">
              <w:rPr>
                <w:rFonts w:ascii="Times New Roman" w:eastAsia="Times New Roman" w:hAnsi="Times New Roman" w:cs="Times New Roman"/>
              </w:rPr>
              <w:t>lick update info button to change password</w:t>
            </w:r>
          </w:p>
          <w:p w14:paraId="56948D4C"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1BFD8A88" w14:textId="01BB475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w:t>
            </w:r>
            <w:r w:rsidR="00DD3F2A">
              <w:rPr>
                <w:rFonts w:ascii="Times New Roman" w:eastAsia="Times New Roman" w:hAnsi="Times New Roman" w:cs="Times New Roman"/>
              </w:rPr>
              <w:t>I</w:t>
            </w:r>
            <w:r w:rsidRPr="00B22548">
              <w:rPr>
                <w:rFonts w:ascii="Times New Roman" w:eastAsia="Times New Roman" w:hAnsi="Times New Roman" w:cs="Times New Roman"/>
              </w:rPr>
              <w:t>nsert new password</w:t>
            </w:r>
          </w:p>
          <w:p w14:paraId="68B848CA"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00CD4EDE" w14:textId="5F6BB999"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7 </w:t>
            </w:r>
            <w:r w:rsidR="00DD3F2A">
              <w:rPr>
                <w:rFonts w:ascii="Times New Roman" w:eastAsia="Times New Roman" w:hAnsi="Times New Roman" w:cs="Times New Roman"/>
              </w:rPr>
              <w:t>C</w:t>
            </w:r>
            <w:r w:rsidRPr="00B22548">
              <w:rPr>
                <w:rFonts w:ascii="Times New Roman" w:eastAsia="Times New Roman" w:hAnsi="Times New Roman" w:cs="Times New Roman"/>
              </w:rPr>
              <w:t xml:space="preserve">lick change button </w:t>
            </w:r>
          </w:p>
          <w:p w14:paraId="5F575A30"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352BBE7A"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9 Use case ends</w:t>
            </w:r>
          </w:p>
        </w:tc>
        <w:tc>
          <w:tcPr>
            <w:tcW w:w="3590" w:type="dxa"/>
          </w:tcPr>
          <w:p w14:paraId="6A3727DB"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6100FF15" w14:textId="77777777" w:rsidR="00B22548" w:rsidRPr="002605A8" w:rsidRDefault="00B22548" w:rsidP="00152EBF">
            <w:pPr>
              <w:tabs>
                <w:tab w:val="left" w:pos="1260"/>
              </w:tabs>
              <w:spacing w:line="360" w:lineRule="auto"/>
              <w:jc w:val="both"/>
              <w:rPr>
                <w:rFonts w:ascii="Times New Roman" w:eastAsia="Times New Roman" w:hAnsi="Times New Roman" w:cs="Times New Roman"/>
                <w:b/>
                <w:bCs/>
              </w:rPr>
            </w:pPr>
            <w:r w:rsidRPr="002605A8">
              <w:rPr>
                <w:rFonts w:ascii="Times New Roman" w:eastAsia="Times New Roman" w:hAnsi="Times New Roman" w:cs="Times New Roman"/>
                <w:b/>
                <w:bCs/>
              </w:rPr>
              <w:t>System Response</w:t>
            </w:r>
          </w:p>
          <w:p w14:paraId="7E46B280"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793ACB96" w14:textId="0DEB39A1"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2</w:t>
            </w:r>
            <w:r w:rsidR="00DD3F2A">
              <w:rPr>
                <w:rFonts w:ascii="Times New Roman" w:eastAsia="Times New Roman" w:hAnsi="Times New Roman" w:cs="Times New Roman"/>
              </w:rPr>
              <w:t xml:space="preserve"> D</w:t>
            </w:r>
            <w:r w:rsidRPr="00B22548">
              <w:rPr>
                <w:rFonts w:ascii="Times New Roman" w:eastAsia="Times New Roman" w:hAnsi="Times New Roman" w:cs="Times New Roman"/>
              </w:rPr>
              <w:t xml:space="preserve">isplay registered information with update info button </w:t>
            </w:r>
          </w:p>
          <w:p w14:paraId="5FA139B1"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472F3369"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4 Ask old password to update it.</w:t>
            </w:r>
          </w:p>
          <w:p w14:paraId="78D42380"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7D62D5F7"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53B7574C" w14:textId="6F4200C0"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 </w:t>
            </w:r>
            <w:r w:rsidR="00DD3F2A">
              <w:rPr>
                <w:rFonts w:ascii="Times New Roman" w:eastAsia="Times New Roman" w:hAnsi="Times New Roman" w:cs="Times New Roman"/>
              </w:rPr>
              <w:t>C</w:t>
            </w:r>
            <w:r w:rsidR="00DD3F2A" w:rsidRPr="00B22548">
              <w:rPr>
                <w:rFonts w:ascii="Times New Roman" w:eastAsia="Times New Roman" w:hAnsi="Times New Roman" w:cs="Times New Roman"/>
              </w:rPr>
              <w:t>hecks</w:t>
            </w:r>
            <w:r w:rsidRPr="00B22548">
              <w:rPr>
                <w:rFonts w:ascii="Times New Roman" w:eastAsia="Times New Roman" w:hAnsi="Times New Roman" w:cs="Times New Roman"/>
              </w:rPr>
              <w:t xml:space="preserve"> if it’s valid</w:t>
            </w:r>
          </w:p>
          <w:p w14:paraId="3B9CCE1C"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099BD74D" w14:textId="439758DF"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8 </w:t>
            </w:r>
            <w:r w:rsidR="00DD3F2A">
              <w:rPr>
                <w:rFonts w:ascii="Times New Roman" w:eastAsia="Times New Roman" w:hAnsi="Times New Roman" w:cs="Times New Roman"/>
              </w:rPr>
              <w:t>S</w:t>
            </w:r>
            <w:r w:rsidRPr="00B22548">
              <w:rPr>
                <w:rFonts w:ascii="Times New Roman" w:eastAsia="Times New Roman" w:hAnsi="Times New Roman" w:cs="Times New Roman"/>
              </w:rPr>
              <w:t>tore new password</w:t>
            </w:r>
          </w:p>
        </w:tc>
      </w:tr>
      <w:tr w:rsidR="00B22548" w:rsidRPr="00B22548" w14:paraId="4D370CA6" w14:textId="77777777" w:rsidTr="001D4526">
        <w:trPr>
          <w:trHeight w:val="1517"/>
        </w:trPr>
        <w:tc>
          <w:tcPr>
            <w:tcW w:w="2780" w:type="dxa"/>
          </w:tcPr>
          <w:p w14:paraId="0CFD11DE"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647" w:type="dxa"/>
            <w:gridSpan w:val="2"/>
          </w:tcPr>
          <w:p w14:paraId="63A330A9"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068EBA62"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4.1 If the old password does not match ask user to re-enter password return them to step 3</w:t>
            </w:r>
          </w:p>
          <w:p w14:paraId="2C91062A"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p>
          <w:p w14:paraId="52A63473" w14:textId="77777777" w:rsidR="00B22548" w:rsidRPr="00B22548" w:rsidRDefault="00B22548" w:rsidP="00152EBF">
            <w:pPr>
              <w:tabs>
                <w:tab w:val="left" w:pos="1260"/>
              </w:tabs>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6.1 If the new password is poor ask the user to make it strong and return them step 5</w:t>
            </w:r>
          </w:p>
        </w:tc>
      </w:tr>
    </w:tbl>
    <w:p w14:paraId="49074028" w14:textId="77777777" w:rsidR="00B22548" w:rsidRDefault="00B22548" w:rsidP="00152EBF">
      <w:pPr>
        <w:spacing w:line="360" w:lineRule="auto"/>
        <w:jc w:val="both"/>
        <w:rPr>
          <w:rFonts w:ascii="Times New Roman" w:hAnsi="Times New Roman" w:cs="Times New Roman"/>
          <w:b/>
          <w:bCs/>
          <w:kern w:val="0"/>
          <w:szCs w:val="22"/>
          <w:lang w:val="en-GB"/>
          <w14:ligatures w14:val="none"/>
        </w:rPr>
      </w:pPr>
      <w:bookmarkStart w:id="85" w:name="_Toc1674610"/>
    </w:p>
    <w:p w14:paraId="5E27A9BE" w14:textId="77777777" w:rsidR="00BD2220" w:rsidRDefault="00BD2220" w:rsidP="00BD2220">
      <w:pPr>
        <w:pStyle w:val="Caption"/>
        <w:rPr>
          <w:rFonts w:ascii="Times New Roman" w:hAnsi="Times New Roman" w:cs="Times New Roman"/>
          <w:sz w:val="28"/>
          <w:szCs w:val="28"/>
        </w:rPr>
      </w:pPr>
      <w:bookmarkStart w:id="86" w:name="_Toc12472"/>
      <w:bookmarkEnd w:id="85"/>
    </w:p>
    <w:p w14:paraId="2EFA5A6B" w14:textId="59A28737" w:rsidR="00B22548" w:rsidRPr="00B22548" w:rsidRDefault="002605A8" w:rsidP="00BD2220">
      <w:pPr>
        <w:pStyle w:val="Caption"/>
        <w:rPr>
          <w:rFonts w:ascii="Times New Roman" w:hAnsi="Times New Roman" w:cs="Times New Roman"/>
          <w:b w:val="0"/>
          <w:bCs w:val="0"/>
          <w:sz w:val="28"/>
          <w:szCs w:val="28"/>
        </w:rPr>
      </w:pPr>
      <w:r>
        <w:rPr>
          <w:rFonts w:ascii="Times New Roman" w:hAnsi="Times New Roman" w:cs="Times New Roman"/>
          <w:sz w:val="28"/>
          <w:szCs w:val="28"/>
        </w:rPr>
        <w:lastRenderedPageBreak/>
        <w:t xml:space="preserve"> </w:t>
      </w:r>
      <w:bookmarkStart w:id="87" w:name="_Toc198882464"/>
      <w:bookmarkEnd w:id="86"/>
      <w:r w:rsidR="00BD2220">
        <w:t xml:space="preserve">Table </w:t>
      </w:r>
      <w:r w:rsidR="00BD2220">
        <w:fldChar w:fldCharType="begin"/>
      </w:r>
      <w:r w:rsidR="00BD2220">
        <w:instrText xml:space="preserve"> SEQ Table \* ARABIC </w:instrText>
      </w:r>
      <w:r w:rsidR="00BD2220">
        <w:fldChar w:fldCharType="separate"/>
      </w:r>
      <w:r w:rsidR="006A4AD5">
        <w:rPr>
          <w:noProof/>
        </w:rPr>
        <w:t>15</w:t>
      </w:r>
      <w:r w:rsidR="00BD2220">
        <w:fldChar w:fldCharType="end"/>
      </w:r>
      <w:r w:rsidR="00BD2220" w:rsidRPr="006D5CCB">
        <w:t>: Manage account use case description</w:t>
      </w:r>
      <w:bookmarkEnd w:id="87"/>
    </w:p>
    <w:p w14:paraId="556B7683" w14:textId="77777777" w:rsidR="00B22548" w:rsidRPr="00B22548" w:rsidRDefault="00B22548" w:rsidP="00152EBF">
      <w:pPr>
        <w:spacing w:after="0" w:line="360" w:lineRule="auto"/>
        <w:jc w:val="both"/>
        <w:rPr>
          <w:rFonts w:ascii="Times New Roman" w:eastAsia="Times New Roman" w:hAnsi="Times New Roman" w:cs="Times New Roman"/>
          <w:kern w:val="0"/>
          <w:lang w:val="en-GB"/>
          <w14:ligatures w14:val="none"/>
        </w:rPr>
      </w:pPr>
    </w:p>
    <w:tbl>
      <w:tblPr>
        <w:tblStyle w:val="TableGrid"/>
        <w:tblpPr w:leftFromText="180" w:rightFromText="180" w:vertAnchor="text" w:horzAnchor="margin" w:tblpY="-41"/>
        <w:tblW w:w="0" w:type="auto"/>
        <w:tblLook w:val="04A0" w:firstRow="1" w:lastRow="0" w:firstColumn="1" w:lastColumn="0" w:noHBand="0" w:noVBand="1"/>
      </w:tblPr>
      <w:tblGrid>
        <w:gridCol w:w="2576"/>
        <w:gridCol w:w="3063"/>
        <w:gridCol w:w="2991"/>
      </w:tblGrid>
      <w:tr w:rsidR="00B22548" w:rsidRPr="00B22548" w14:paraId="76551170" w14:textId="77777777" w:rsidTr="001D4526">
        <w:trPr>
          <w:trHeight w:val="352"/>
        </w:trPr>
        <w:tc>
          <w:tcPr>
            <w:tcW w:w="2747" w:type="dxa"/>
          </w:tcPr>
          <w:p w14:paraId="16AE6FE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Name </w:t>
            </w:r>
          </w:p>
        </w:tc>
        <w:tc>
          <w:tcPr>
            <w:tcW w:w="6566" w:type="dxa"/>
            <w:gridSpan w:val="2"/>
          </w:tcPr>
          <w:p w14:paraId="3D07FBD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Manage Account</w:t>
            </w:r>
          </w:p>
        </w:tc>
      </w:tr>
      <w:tr w:rsidR="00B22548" w:rsidRPr="00B22548" w14:paraId="750BEFC5" w14:textId="77777777" w:rsidTr="001D4526">
        <w:trPr>
          <w:trHeight w:val="352"/>
        </w:trPr>
        <w:tc>
          <w:tcPr>
            <w:tcW w:w="2747" w:type="dxa"/>
          </w:tcPr>
          <w:p w14:paraId="388AE79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566" w:type="dxa"/>
            <w:gridSpan w:val="2"/>
          </w:tcPr>
          <w:p w14:paraId="43E2F634" w14:textId="02AA4E83"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10</w:t>
            </w:r>
          </w:p>
        </w:tc>
      </w:tr>
      <w:tr w:rsidR="00B22548" w:rsidRPr="00B22548" w14:paraId="4343FDD3" w14:textId="77777777" w:rsidTr="001D4526">
        <w:trPr>
          <w:trHeight w:val="352"/>
        </w:trPr>
        <w:tc>
          <w:tcPr>
            <w:tcW w:w="2747" w:type="dxa"/>
          </w:tcPr>
          <w:p w14:paraId="65FA525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566" w:type="dxa"/>
            <w:gridSpan w:val="2"/>
          </w:tcPr>
          <w:p w14:paraId="4F351A6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dmin</w:t>
            </w:r>
          </w:p>
        </w:tc>
      </w:tr>
      <w:tr w:rsidR="00B22548" w:rsidRPr="00B22548" w14:paraId="2E7D2CCD" w14:textId="77777777" w:rsidTr="001D4526">
        <w:trPr>
          <w:trHeight w:val="1102"/>
        </w:trPr>
        <w:tc>
          <w:tcPr>
            <w:tcW w:w="2747" w:type="dxa"/>
          </w:tcPr>
          <w:p w14:paraId="226D57E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Description </w:t>
            </w:r>
          </w:p>
        </w:tc>
        <w:tc>
          <w:tcPr>
            <w:tcW w:w="6566" w:type="dxa"/>
            <w:gridSpan w:val="2"/>
          </w:tcPr>
          <w:p w14:paraId="57D200FF" w14:textId="5D692774"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o allow admin to view and delete unneeded information </w:t>
            </w:r>
            <w:r w:rsidR="00B91935" w:rsidRPr="00B22548">
              <w:rPr>
                <w:rFonts w:ascii="Times New Roman" w:eastAsia="Times New Roman" w:hAnsi="Times New Roman" w:cs="Times New Roman"/>
              </w:rPr>
              <w:t>and</w:t>
            </w:r>
            <w:r w:rsidRPr="00B22548">
              <w:rPr>
                <w:rFonts w:ascii="Times New Roman" w:eastAsia="Times New Roman" w:hAnsi="Times New Roman" w:cs="Times New Roman"/>
              </w:rPr>
              <w:t xml:space="preserve"> block unnecessary account or unblock necessary account.</w:t>
            </w:r>
          </w:p>
        </w:tc>
      </w:tr>
      <w:tr w:rsidR="00B22548" w:rsidRPr="00B22548" w14:paraId="1EBA4AA2" w14:textId="77777777" w:rsidTr="001D4526">
        <w:trPr>
          <w:trHeight w:val="705"/>
        </w:trPr>
        <w:tc>
          <w:tcPr>
            <w:tcW w:w="2747" w:type="dxa"/>
          </w:tcPr>
          <w:p w14:paraId="132C791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Requirement Traceability </w:t>
            </w:r>
          </w:p>
        </w:tc>
        <w:tc>
          <w:tcPr>
            <w:tcW w:w="6566" w:type="dxa"/>
            <w:gridSpan w:val="2"/>
          </w:tcPr>
          <w:p w14:paraId="2C2EE95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 must be only admin</w:t>
            </w:r>
          </w:p>
        </w:tc>
      </w:tr>
      <w:tr w:rsidR="00B22548" w:rsidRPr="00B22548" w14:paraId="57727E8B" w14:textId="77777777" w:rsidTr="001D4526">
        <w:trPr>
          <w:trHeight w:val="308"/>
        </w:trPr>
        <w:tc>
          <w:tcPr>
            <w:tcW w:w="2747" w:type="dxa"/>
          </w:tcPr>
          <w:p w14:paraId="6BCDD9C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566" w:type="dxa"/>
            <w:gridSpan w:val="2"/>
          </w:tcPr>
          <w:p w14:paraId="5328989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5041BBF3" w14:textId="77777777" w:rsidTr="001D4526">
        <w:trPr>
          <w:trHeight w:val="352"/>
        </w:trPr>
        <w:tc>
          <w:tcPr>
            <w:tcW w:w="2747" w:type="dxa"/>
          </w:tcPr>
          <w:p w14:paraId="5E6D8258"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566" w:type="dxa"/>
            <w:gridSpan w:val="2"/>
          </w:tcPr>
          <w:p w14:paraId="2A2E60B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The admin must be logged in to the system </w:t>
            </w:r>
          </w:p>
        </w:tc>
      </w:tr>
      <w:tr w:rsidR="00B22548" w:rsidRPr="00B22548" w14:paraId="7546B020" w14:textId="77777777" w:rsidTr="001D4526">
        <w:trPr>
          <w:trHeight w:val="1057"/>
        </w:trPr>
        <w:tc>
          <w:tcPr>
            <w:tcW w:w="2747" w:type="dxa"/>
          </w:tcPr>
          <w:p w14:paraId="04D4473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566" w:type="dxa"/>
            <w:gridSpan w:val="2"/>
          </w:tcPr>
          <w:p w14:paraId="5EBC34E9" w14:textId="50F9D0AF"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w:t>
            </w:r>
            <w:r w:rsidR="00DD3F2A" w:rsidRPr="00B22548">
              <w:rPr>
                <w:rFonts w:ascii="Times New Roman" w:eastAsia="Times New Roman" w:hAnsi="Times New Roman" w:cs="Times New Roman"/>
              </w:rPr>
              <w:t>Account</w:t>
            </w:r>
            <w:r w:rsidRPr="00B22548">
              <w:rPr>
                <w:rFonts w:ascii="Times New Roman" w:eastAsia="Times New Roman" w:hAnsi="Times New Roman" w:cs="Times New Roman"/>
              </w:rPr>
              <w:t xml:space="preserve"> block or unblock” and “successfully delete” message will be displayed if Admin delete(remove) any information of his/her page</w:t>
            </w:r>
          </w:p>
        </w:tc>
      </w:tr>
      <w:tr w:rsidR="00B22548" w:rsidRPr="00B22548" w14:paraId="7FEC2528" w14:textId="77777777" w:rsidTr="001D4526">
        <w:trPr>
          <w:trHeight w:val="3912"/>
        </w:trPr>
        <w:tc>
          <w:tcPr>
            <w:tcW w:w="2747" w:type="dxa"/>
          </w:tcPr>
          <w:p w14:paraId="33DFA18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345" w:type="dxa"/>
          </w:tcPr>
          <w:p w14:paraId="25449315" w14:textId="77777777" w:rsidR="00B22548" w:rsidRPr="00B22548" w:rsidRDefault="00B22548" w:rsidP="00152EBF">
            <w:pPr>
              <w:spacing w:line="360" w:lineRule="auto"/>
              <w:jc w:val="both"/>
              <w:rPr>
                <w:rFonts w:ascii="Times New Roman" w:eastAsia="Times New Roman" w:hAnsi="Times New Roman" w:cs="Times New Roman"/>
              </w:rPr>
            </w:pPr>
          </w:p>
          <w:p w14:paraId="52CB5AB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 action</w:t>
            </w:r>
          </w:p>
          <w:p w14:paraId="5E638F9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on manage account menu from admin page</w:t>
            </w:r>
          </w:p>
          <w:p w14:paraId="2C87A843" w14:textId="774251C6"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3 </w:t>
            </w:r>
            <w:r w:rsidR="00DD3F2A">
              <w:rPr>
                <w:rFonts w:ascii="Times New Roman" w:eastAsia="Times New Roman" w:hAnsi="Times New Roman" w:cs="Times New Roman"/>
              </w:rPr>
              <w:t>S</w:t>
            </w:r>
            <w:r w:rsidRPr="00B22548">
              <w:rPr>
                <w:rFonts w:ascii="Times New Roman" w:eastAsia="Times New Roman" w:hAnsi="Times New Roman" w:cs="Times New Roman"/>
              </w:rPr>
              <w:t>elect account to manage (delete, modify)</w:t>
            </w:r>
          </w:p>
          <w:p w14:paraId="6B4ECC1B" w14:textId="53E8427A" w:rsid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 </w:t>
            </w:r>
            <w:r w:rsidR="00DD3F2A">
              <w:rPr>
                <w:rFonts w:ascii="Times New Roman" w:eastAsia="Times New Roman" w:hAnsi="Times New Roman" w:cs="Times New Roman"/>
              </w:rPr>
              <w:t>C</w:t>
            </w:r>
            <w:r w:rsidRPr="00B22548">
              <w:rPr>
                <w:rFonts w:ascii="Times New Roman" w:eastAsia="Times New Roman" w:hAnsi="Times New Roman" w:cs="Times New Roman"/>
              </w:rPr>
              <w:t>lick on delete or update button</w:t>
            </w:r>
          </w:p>
          <w:p w14:paraId="2FC36F9F" w14:textId="77777777" w:rsidR="002605A8" w:rsidRPr="00B22548" w:rsidRDefault="002605A8" w:rsidP="00152EBF">
            <w:pPr>
              <w:spacing w:line="360" w:lineRule="auto"/>
              <w:jc w:val="both"/>
              <w:rPr>
                <w:rFonts w:ascii="Times New Roman" w:eastAsia="Times New Roman" w:hAnsi="Times New Roman" w:cs="Times New Roman"/>
              </w:rPr>
            </w:pPr>
          </w:p>
          <w:p w14:paraId="48F929BC" w14:textId="1E165BDF" w:rsid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 </w:t>
            </w:r>
            <w:r w:rsidR="00DD3F2A">
              <w:rPr>
                <w:rFonts w:ascii="Times New Roman" w:eastAsia="Times New Roman" w:hAnsi="Times New Roman" w:cs="Times New Roman"/>
              </w:rPr>
              <w:t>C</w:t>
            </w:r>
            <w:r w:rsidRPr="00B22548">
              <w:rPr>
                <w:rFonts w:ascii="Times New Roman" w:eastAsia="Times New Roman" w:hAnsi="Times New Roman" w:cs="Times New Roman"/>
              </w:rPr>
              <w:t xml:space="preserve">lick “yes” button </w:t>
            </w:r>
          </w:p>
          <w:p w14:paraId="48B0C033" w14:textId="77777777" w:rsidR="002605A8" w:rsidRDefault="002605A8" w:rsidP="00152EBF">
            <w:pPr>
              <w:spacing w:line="360" w:lineRule="auto"/>
              <w:jc w:val="both"/>
              <w:rPr>
                <w:rFonts w:ascii="Times New Roman" w:eastAsia="Times New Roman" w:hAnsi="Times New Roman" w:cs="Times New Roman"/>
              </w:rPr>
            </w:pPr>
          </w:p>
          <w:p w14:paraId="4E56FBD8" w14:textId="77777777" w:rsidR="002605A8" w:rsidRPr="00B22548" w:rsidRDefault="002605A8" w:rsidP="00152EBF">
            <w:pPr>
              <w:spacing w:line="360" w:lineRule="auto"/>
              <w:jc w:val="both"/>
              <w:rPr>
                <w:rFonts w:ascii="Times New Roman" w:eastAsia="Times New Roman" w:hAnsi="Times New Roman" w:cs="Times New Roman"/>
              </w:rPr>
            </w:pPr>
          </w:p>
          <w:p w14:paraId="19C2E9F1" w14:textId="07273C05" w:rsidR="00B22548" w:rsidRPr="00B22548" w:rsidRDefault="002605A8" w:rsidP="00152EBF">
            <w:pPr>
              <w:spacing w:line="360" w:lineRule="auto"/>
              <w:jc w:val="both"/>
              <w:rPr>
                <w:rFonts w:ascii="Times New Roman" w:eastAsia="Times New Roman" w:hAnsi="Times New Roman" w:cs="Times New Roman"/>
              </w:rPr>
            </w:pPr>
            <w:r>
              <w:rPr>
                <w:rFonts w:ascii="Times New Roman" w:eastAsia="Times New Roman" w:hAnsi="Times New Roman" w:cs="Times New Roman"/>
              </w:rPr>
              <w:t>8</w:t>
            </w:r>
            <w:r w:rsidR="00B22548" w:rsidRPr="00B22548">
              <w:rPr>
                <w:rFonts w:ascii="Times New Roman" w:eastAsia="Times New Roman" w:hAnsi="Times New Roman" w:cs="Times New Roman"/>
              </w:rPr>
              <w:t xml:space="preserve"> Use case ends</w:t>
            </w:r>
          </w:p>
        </w:tc>
        <w:tc>
          <w:tcPr>
            <w:tcW w:w="3221" w:type="dxa"/>
          </w:tcPr>
          <w:p w14:paraId="65957174" w14:textId="77777777" w:rsidR="00B22548" w:rsidRPr="00B22548" w:rsidRDefault="00B22548" w:rsidP="00152EBF">
            <w:pPr>
              <w:spacing w:line="360" w:lineRule="auto"/>
              <w:jc w:val="both"/>
              <w:rPr>
                <w:rFonts w:ascii="Times New Roman" w:eastAsia="Times New Roman" w:hAnsi="Times New Roman" w:cs="Times New Roman"/>
              </w:rPr>
            </w:pPr>
          </w:p>
          <w:p w14:paraId="312E641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System response </w:t>
            </w:r>
          </w:p>
          <w:p w14:paraId="5BC3280A" w14:textId="306995B1"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2 </w:t>
            </w:r>
            <w:r w:rsidR="00DD3F2A">
              <w:rPr>
                <w:rFonts w:ascii="Times New Roman" w:eastAsia="Times New Roman" w:hAnsi="Times New Roman" w:cs="Times New Roman"/>
              </w:rPr>
              <w:t>D</w:t>
            </w:r>
            <w:r w:rsidRPr="00B22548">
              <w:rPr>
                <w:rFonts w:ascii="Times New Roman" w:eastAsia="Times New Roman" w:hAnsi="Times New Roman" w:cs="Times New Roman"/>
              </w:rPr>
              <w:t>isplay the user account</w:t>
            </w:r>
          </w:p>
          <w:p w14:paraId="68E3E55E" w14:textId="77777777" w:rsidR="00B22548" w:rsidRPr="00B22548" w:rsidRDefault="00B22548" w:rsidP="00152EBF">
            <w:pPr>
              <w:spacing w:line="360" w:lineRule="auto"/>
              <w:jc w:val="both"/>
              <w:rPr>
                <w:rFonts w:ascii="Times New Roman" w:eastAsia="Times New Roman" w:hAnsi="Times New Roman" w:cs="Times New Roman"/>
              </w:rPr>
            </w:pPr>
          </w:p>
          <w:p w14:paraId="09E329E8" w14:textId="77777777" w:rsidR="00B22548" w:rsidRPr="00B22548" w:rsidRDefault="00B22548" w:rsidP="00152EBF">
            <w:pPr>
              <w:spacing w:line="360" w:lineRule="auto"/>
              <w:jc w:val="both"/>
              <w:rPr>
                <w:rFonts w:ascii="Times New Roman" w:eastAsia="Times New Roman" w:hAnsi="Times New Roman" w:cs="Times New Roman"/>
              </w:rPr>
            </w:pPr>
          </w:p>
          <w:p w14:paraId="6ACB6C31" w14:textId="0FD99C84"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w:t>
            </w:r>
            <w:r w:rsidR="00DD3F2A">
              <w:rPr>
                <w:rFonts w:ascii="Times New Roman" w:eastAsia="Times New Roman" w:hAnsi="Times New Roman" w:cs="Times New Roman"/>
              </w:rPr>
              <w:t>D</w:t>
            </w:r>
            <w:r w:rsidRPr="00B22548">
              <w:rPr>
                <w:rFonts w:ascii="Times New Roman" w:eastAsia="Times New Roman" w:hAnsi="Times New Roman" w:cs="Times New Roman"/>
              </w:rPr>
              <w:t xml:space="preserve">isplay warning messages (i.e. are you sure to delete or modify </w:t>
            </w:r>
            <w:r w:rsidR="009004E9" w:rsidRPr="00B22548">
              <w:rPr>
                <w:rFonts w:ascii="Times New Roman" w:eastAsia="Times New Roman" w:hAnsi="Times New Roman" w:cs="Times New Roman"/>
              </w:rPr>
              <w:t>accounts</w:t>
            </w:r>
            <w:r w:rsidRPr="00B22548">
              <w:rPr>
                <w:rFonts w:ascii="Times New Roman" w:eastAsia="Times New Roman" w:hAnsi="Times New Roman" w:cs="Times New Roman"/>
              </w:rPr>
              <w:t>)</w:t>
            </w:r>
          </w:p>
          <w:p w14:paraId="19027583" w14:textId="77777777" w:rsidR="00B22548" w:rsidRPr="00B22548" w:rsidRDefault="00B22548" w:rsidP="00152EBF">
            <w:pPr>
              <w:spacing w:line="360" w:lineRule="auto"/>
              <w:jc w:val="both"/>
              <w:rPr>
                <w:rFonts w:ascii="Times New Roman" w:eastAsia="Times New Roman" w:hAnsi="Times New Roman" w:cs="Times New Roman"/>
              </w:rPr>
            </w:pPr>
          </w:p>
          <w:p w14:paraId="0E62D0AD" w14:textId="4B0DD3A5"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7 </w:t>
            </w:r>
            <w:r w:rsidR="00DD3F2A">
              <w:rPr>
                <w:rFonts w:ascii="Times New Roman" w:eastAsia="Times New Roman" w:hAnsi="Times New Roman" w:cs="Times New Roman"/>
              </w:rPr>
              <w:t>D</w:t>
            </w:r>
            <w:r w:rsidRPr="00B22548">
              <w:rPr>
                <w:rFonts w:ascii="Times New Roman" w:eastAsia="Times New Roman" w:hAnsi="Times New Roman" w:cs="Times New Roman"/>
              </w:rPr>
              <w:t>isplay successfully message</w:t>
            </w:r>
          </w:p>
        </w:tc>
      </w:tr>
      <w:tr w:rsidR="00B22548" w:rsidRPr="00B22548" w14:paraId="288C36E2" w14:textId="77777777" w:rsidTr="001D4526">
        <w:trPr>
          <w:trHeight w:val="325"/>
        </w:trPr>
        <w:tc>
          <w:tcPr>
            <w:tcW w:w="2747" w:type="dxa"/>
          </w:tcPr>
          <w:p w14:paraId="215A651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566" w:type="dxa"/>
            <w:gridSpan w:val="2"/>
          </w:tcPr>
          <w:p w14:paraId="23E52369" w14:textId="59392445"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4.1 </w:t>
            </w:r>
            <w:r w:rsidR="00DD3F2A">
              <w:rPr>
                <w:rFonts w:ascii="Times New Roman" w:eastAsia="Times New Roman" w:hAnsi="Times New Roman" w:cs="Times New Roman"/>
              </w:rPr>
              <w:t>N</w:t>
            </w:r>
            <w:r w:rsidRPr="00B22548">
              <w:rPr>
                <w:rFonts w:ascii="Times New Roman" w:eastAsia="Times New Roman" w:hAnsi="Times New Roman" w:cs="Times New Roman"/>
              </w:rPr>
              <w:t>otifies admin if it select the right account</w:t>
            </w:r>
          </w:p>
        </w:tc>
      </w:tr>
    </w:tbl>
    <w:p w14:paraId="2622375F"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p>
    <w:p w14:paraId="09B304FE" w14:textId="77777777" w:rsidR="00B22548" w:rsidRPr="00B22548" w:rsidRDefault="00B22548" w:rsidP="00152EBF">
      <w:pPr>
        <w:spacing w:after="0" w:line="360" w:lineRule="auto"/>
        <w:jc w:val="both"/>
        <w:rPr>
          <w:rFonts w:ascii="Times New Roman" w:eastAsia="Times New Roman" w:hAnsi="Times New Roman" w:cs="Times New Roman"/>
          <w:b/>
          <w:kern w:val="0"/>
          <w14:ligatures w14:val="none"/>
        </w:rPr>
      </w:pPr>
    </w:p>
    <w:p w14:paraId="33D330B5" w14:textId="77777777" w:rsidR="00B22548" w:rsidRPr="00B22548" w:rsidRDefault="00B22548" w:rsidP="00152EBF">
      <w:pPr>
        <w:spacing w:after="0" w:line="360" w:lineRule="auto"/>
        <w:jc w:val="both"/>
        <w:rPr>
          <w:rFonts w:ascii="Times New Roman" w:eastAsia="Times New Roman" w:hAnsi="Times New Roman" w:cs="Times New Roman"/>
          <w:b/>
          <w:kern w:val="0"/>
          <w14:ligatures w14:val="none"/>
        </w:rPr>
      </w:pPr>
    </w:p>
    <w:p w14:paraId="48005E94" w14:textId="77777777" w:rsidR="00B22548" w:rsidRDefault="00B22548" w:rsidP="00152EBF">
      <w:pPr>
        <w:spacing w:after="0" w:line="360" w:lineRule="auto"/>
        <w:jc w:val="both"/>
        <w:rPr>
          <w:rFonts w:ascii="Times New Roman" w:eastAsia="Times New Roman" w:hAnsi="Times New Roman" w:cs="Times New Roman"/>
          <w:b/>
          <w:kern w:val="0"/>
          <w14:ligatures w14:val="none"/>
        </w:rPr>
      </w:pPr>
    </w:p>
    <w:p w14:paraId="11D6C2E7" w14:textId="77777777" w:rsidR="0080626F" w:rsidRPr="00B22548" w:rsidRDefault="0080626F" w:rsidP="00152EBF">
      <w:pPr>
        <w:spacing w:after="0" w:line="360" w:lineRule="auto"/>
        <w:jc w:val="both"/>
        <w:rPr>
          <w:rFonts w:ascii="Times New Roman" w:eastAsia="Times New Roman" w:hAnsi="Times New Roman" w:cs="Times New Roman"/>
          <w:b/>
          <w:kern w:val="0"/>
          <w14:ligatures w14:val="none"/>
        </w:rPr>
      </w:pPr>
    </w:p>
    <w:p w14:paraId="1A15DF4B" w14:textId="18C9AF29" w:rsidR="00B22548" w:rsidRPr="00B22548" w:rsidRDefault="00BD2220" w:rsidP="00BD2220">
      <w:pPr>
        <w:pStyle w:val="Caption"/>
        <w:rPr>
          <w:b w:val="0"/>
          <w:bCs w:val="0"/>
        </w:rPr>
      </w:pPr>
      <w:bookmarkStart w:id="88" w:name="_Toc198882465"/>
      <w:r>
        <w:t xml:space="preserve">Table </w:t>
      </w:r>
      <w:r>
        <w:fldChar w:fldCharType="begin"/>
      </w:r>
      <w:r>
        <w:instrText xml:space="preserve"> SEQ Table \* ARABIC </w:instrText>
      </w:r>
      <w:r>
        <w:fldChar w:fldCharType="separate"/>
      </w:r>
      <w:r w:rsidR="006A4AD5">
        <w:rPr>
          <w:noProof/>
        </w:rPr>
        <w:t>16</w:t>
      </w:r>
      <w:r>
        <w:fldChar w:fldCharType="end"/>
      </w:r>
      <w:r w:rsidRPr="0076311C">
        <w:t>: Reset Password Use Case description</w:t>
      </w:r>
      <w:bookmarkEnd w:id="88"/>
    </w:p>
    <w:tbl>
      <w:tblPr>
        <w:tblStyle w:val="TableGrid"/>
        <w:tblW w:w="9803" w:type="dxa"/>
        <w:tblLook w:val="04A0" w:firstRow="1" w:lastRow="0" w:firstColumn="1" w:lastColumn="0" w:noHBand="0" w:noVBand="1"/>
      </w:tblPr>
      <w:tblGrid>
        <w:gridCol w:w="2874"/>
        <w:gridCol w:w="3405"/>
        <w:gridCol w:w="3524"/>
      </w:tblGrid>
      <w:tr w:rsidR="00B22548" w:rsidRPr="00B22548" w14:paraId="1DE0EB7B" w14:textId="77777777" w:rsidTr="001D4526">
        <w:trPr>
          <w:trHeight w:val="436"/>
        </w:trPr>
        <w:tc>
          <w:tcPr>
            <w:tcW w:w="2874" w:type="dxa"/>
          </w:tcPr>
          <w:p w14:paraId="5423FDC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lastRenderedPageBreak/>
              <w:t>Name</w:t>
            </w:r>
          </w:p>
        </w:tc>
        <w:tc>
          <w:tcPr>
            <w:tcW w:w="6929" w:type="dxa"/>
            <w:gridSpan w:val="2"/>
          </w:tcPr>
          <w:p w14:paraId="03CB008E"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Reset Password</w:t>
            </w:r>
          </w:p>
        </w:tc>
      </w:tr>
      <w:tr w:rsidR="00B22548" w:rsidRPr="00B22548" w14:paraId="2FE578BD" w14:textId="77777777" w:rsidTr="001D4526">
        <w:trPr>
          <w:trHeight w:val="436"/>
        </w:trPr>
        <w:tc>
          <w:tcPr>
            <w:tcW w:w="2874" w:type="dxa"/>
          </w:tcPr>
          <w:p w14:paraId="58B6816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929" w:type="dxa"/>
            <w:gridSpan w:val="2"/>
          </w:tcPr>
          <w:p w14:paraId="6C8E732D" w14:textId="479DFC91"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w:t>
            </w:r>
            <w:r w:rsidR="00D55397">
              <w:rPr>
                <w:rFonts w:ascii="Times New Roman" w:eastAsia="Times New Roman" w:hAnsi="Times New Roman" w:cs="Times New Roman"/>
              </w:rPr>
              <w:t>11</w:t>
            </w:r>
          </w:p>
        </w:tc>
      </w:tr>
      <w:tr w:rsidR="00B22548" w:rsidRPr="00B22548" w14:paraId="113C6CAF" w14:textId="77777777" w:rsidTr="001D4526">
        <w:trPr>
          <w:trHeight w:val="436"/>
        </w:trPr>
        <w:tc>
          <w:tcPr>
            <w:tcW w:w="2874" w:type="dxa"/>
          </w:tcPr>
          <w:p w14:paraId="1155BA0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w:t>
            </w:r>
          </w:p>
        </w:tc>
        <w:tc>
          <w:tcPr>
            <w:tcW w:w="6929" w:type="dxa"/>
            <w:gridSpan w:val="2"/>
          </w:tcPr>
          <w:p w14:paraId="20CDC648" w14:textId="7FF629E0" w:rsidR="00B22548" w:rsidRPr="00B22548" w:rsidRDefault="00DD3F2A"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dmin, </w:t>
            </w:r>
            <w:r>
              <w:rPr>
                <w:rFonts w:ascii="Times New Roman" w:eastAsia="Times New Roman" w:hAnsi="Times New Roman" w:cs="Times New Roman"/>
              </w:rPr>
              <w:t>S</w:t>
            </w:r>
            <w:r w:rsidRPr="00B22548">
              <w:rPr>
                <w:rFonts w:ascii="Times New Roman" w:eastAsia="Times New Roman" w:hAnsi="Times New Roman" w:cs="Times New Roman"/>
              </w:rPr>
              <w:t xml:space="preserve">tudent, Faculty advisor and </w:t>
            </w:r>
            <w:r>
              <w:rPr>
                <w:rFonts w:ascii="Times New Roman" w:eastAsia="Times New Roman" w:hAnsi="Times New Roman" w:cs="Times New Roman"/>
              </w:rPr>
              <w:t>C</w:t>
            </w:r>
            <w:r w:rsidRPr="00B22548">
              <w:rPr>
                <w:rFonts w:ascii="Times New Roman" w:eastAsia="Times New Roman" w:hAnsi="Times New Roman" w:cs="Times New Roman"/>
              </w:rPr>
              <w:t>ompany supervisor</w:t>
            </w:r>
          </w:p>
        </w:tc>
      </w:tr>
      <w:tr w:rsidR="00B22548" w:rsidRPr="00B22548" w14:paraId="5D24489A" w14:textId="77777777" w:rsidTr="001D4526">
        <w:trPr>
          <w:trHeight w:val="1060"/>
        </w:trPr>
        <w:tc>
          <w:tcPr>
            <w:tcW w:w="2874" w:type="dxa"/>
          </w:tcPr>
          <w:p w14:paraId="562235B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Description</w:t>
            </w:r>
          </w:p>
        </w:tc>
        <w:tc>
          <w:tcPr>
            <w:tcW w:w="6929" w:type="dxa"/>
            <w:gridSpan w:val="2"/>
          </w:tcPr>
          <w:p w14:paraId="7973738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Enables both the administrator and the users to reset their password when forgotten</w:t>
            </w:r>
          </w:p>
        </w:tc>
      </w:tr>
      <w:tr w:rsidR="00B22548" w:rsidRPr="00B22548" w14:paraId="0D068103" w14:textId="77777777" w:rsidTr="001D4526">
        <w:trPr>
          <w:trHeight w:val="436"/>
        </w:trPr>
        <w:tc>
          <w:tcPr>
            <w:tcW w:w="2874" w:type="dxa"/>
          </w:tcPr>
          <w:p w14:paraId="5402234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929" w:type="dxa"/>
            <w:gridSpan w:val="2"/>
          </w:tcPr>
          <w:p w14:paraId="710FFA6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Medium</w:t>
            </w:r>
          </w:p>
        </w:tc>
      </w:tr>
      <w:tr w:rsidR="00B22548" w:rsidRPr="00B22548" w14:paraId="59153123" w14:textId="77777777" w:rsidTr="001D4526">
        <w:trPr>
          <w:trHeight w:val="500"/>
        </w:trPr>
        <w:tc>
          <w:tcPr>
            <w:tcW w:w="2874" w:type="dxa"/>
          </w:tcPr>
          <w:p w14:paraId="4D90151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929" w:type="dxa"/>
            <w:gridSpan w:val="2"/>
          </w:tcPr>
          <w:p w14:paraId="2B86451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Signup required</w:t>
            </w:r>
          </w:p>
        </w:tc>
      </w:tr>
      <w:tr w:rsidR="00B22548" w:rsidRPr="00B22548" w14:paraId="5954E659" w14:textId="77777777" w:rsidTr="001D4526">
        <w:trPr>
          <w:trHeight w:val="436"/>
        </w:trPr>
        <w:tc>
          <w:tcPr>
            <w:tcW w:w="2874" w:type="dxa"/>
          </w:tcPr>
          <w:p w14:paraId="1D0AE4E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929" w:type="dxa"/>
            <w:gridSpan w:val="2"/>
          </w:tcPr>
          <w:p w14:paraId="45FB6B6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Enabling the users and administrators to use the system</w:t>
            </w:r>
          </w:p>
        </w:tc>
      </w:tr>
      <w:tr w:rsidR="00B22548" w:rsidRPr="00B22548" w14:paraId="614B72B9" w14:textId="77777777" w:rsidTr="001D4526">
        <w:trPr>
          <w:trHeight w:val="4985"/>
        </w:trPr>
        <w:tc>
          <w:tcPr>
            <w:tcW w:w="2874" w:type="dxa"/>
          </w:tcPr>
          <w:p w14:paraId="2915D58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3405" w:type="dxa"/>
          </w:tcPr>
          <w:p w14:paraId="45AE474E"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 Action (user)</w:t>
            </w:r>
          </w:p>
          <w:p w14:paraId="49F2674F"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1 Click reset password link</w:t>
            </w:r>
          </w:p>
          <w:p w14:paraId="737211B8"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3 Answer the security questions</w:t>
            </w:r>
          </w:p>
          <w:p w14:paraId="2ECA89E2" w14:textId="77777777" w:rsidR="00A72D1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4 Fill the new password and confirm password</w:t>
            </w:r>
          </w:p>
          <w:p w14:paraId="08AEDEA1" w14:textId="41E5FA92" w:rsid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5 click reset button </w:t>
            </w:r>
          </w:p>
          <w:p w14:paraId="62BDBAE8" w14:textId="77777777" w:rsidR="00A72D18" w:rsidRPr="00B22548" w:rsidRDefault="00A72D18" w:rsidP="00152EBF">
            <w:pPr>
              <w:spacing w:beforeAutospacing="1" w:afterAutospacing="1" w:line="360" w:lineRule="auto"/>
              <w:jc w:val="both"/>
              <w:rPr>
                <w:rFonts w:ascii="Times New Roman" w:eastAsia="Times New Roman" w:hAnsi="Times New Roman" w:cs="Times New Roman"/>
              </w:rPr>
            </w:pPr>
          </w:p>
          <w:p w14:paraId="379F6AAE"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8 end use case</w:t>
            </w:r>
          </w:p>
          <w:p w14:paraId="79CC64C8"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p>
          <w:p w14:paraId="3143491D"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p>
        </w:tc>
        <w:tc>
          <w:tcPr>
            <w:tcW w:w="3524" w:type="dxa"/>
          </w:tcPr>
          <w:p w14:paraId="7D58AC22" w14:textId="77777777" w:rsidR="00B22548" w:rsidRDefault="00B22548" w:rsidP="00152EBF">
            <w:pPr>
              <w:spacing w:beforeAutospacing="1" w:afterAutospacing="1" w:line="360" w:lineRule="auto"/>
              <w:ind w:left="720"/>
              <w:contextualSpacing/>
              <w:jc w:val="both"/>
              <w:rPr>
                <w:rFonts w:ascii="Times New Roman" w:eastAsia="Times New Roman" w:hAnsi="Times New Roman" w:cs="Times New Roman"/>
              </w:rPr>
            </w:pPr>
            <w:r w:rsidRPr="00B22548">
              <w:rPr>
                <w:rFonts w:ascii="Times New Roman" w:eastAsia="Times New Roman" w:hAnsi="Times New Roman" w:cs="Times New Roman"/>
              </w:rPr>
              <w:t>System response</w:t>
            </w:r>
          </w:p>
          <w:p w14:paraId="2096D25A" w14:textId="77777777" w:rsidR="00A72D18" w:rsidRPr="00B22548" w:rsidRDefault="00A72D18" w:rsidP="00152EBF">
            <w:pPr>
              <w:spacing w:beforeAutospacing="1" w:afterAutospacing="1" w:line="360" w:lineRule="auto"/>
              <w:ind w:left="720"/>
              <w:contextualSpacing/>
              <w:jc w:val="both"/>
              <w:rPr>
                <w:rFonts w:ascii="Times New Roman" w:eastAsia="Times New Roman" w:hAnsi="Times New Roman" w:cs="Times New Roman"/>
              </w:rPr>
            </w:pPr>
          </w:p>
          <w:p w14:paraId="4DD082F2"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2 display security question</w:t>
            </w:r>
          </w:p>
          <w:p w14:paraId="7756572F" w14:textId="77777777" w:rsidR="00A72D18" w:rsidRDefault="00A72D18" w:rsidP="00152EBF">
            <w:pPr>
              <w:spacing w:beforeAutospacing="1" w:afterAutospacing="1" w:line="360" w:lineRule="auto"/>
              <w:jc w:val="both"/>
              <w:rPr>
                <w:rFonts w:ascii="Times New Roman" w:eastAsia="Times New Roman" w:hAnsi="Times New Roman" w:cs="Times New Roman"/>
              </w:rPr>
            </w:pPr>
          </w:p>
          <w:p w14:paraId="434657B7" w14:textId="77777777" w:rsidR="00A72D18" w:rsidRDefault="00A72D18" w:rsidP="00152EBF">
            <w:pPr>
              <w:spacing w:beforeAutospacing="1" w:afterAutospacing="1" w:line="360" w:lineRule="auto"/>
              <w:jc w:val="both"/>
              <w:rPr>
                <w:rFonts w:ascii="Times New Roman" w:eastAsia="Times New Roman" w:hAnsi="Times New Roman" w:cs="Times New Roman"/>
              </w:rPr>
            </w:pPr>
          </w:p>
          <w:p w14:paraId="6DDE32A0" w14:textId="77777777" w:rsidR="00A72D18" w:rsidRDefault="00A72D18" w:rsidP="00152EBF">
            <w:pPr>
              <w:spacing w:beforeAutospacing="1" w:afterAutospacing="1" w:line="360" w:lineRule="auto"/>
              <w:jc w:val="both"/>
              <w:rPr>
                <w:rFonts w:ascii="Times New Roman" w:eastAsia="Times New Roman" w:hAnsi="Times New Roman" w:cs="Times New Roman"/>
              </w:rPr>
            </w:pPr>
          </w:p>
          <w:p w14:paraId="533C5BA6" w14:textId="7C9FDE8B"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6 validate questions and passwords</w:t>
            </w:r>
          </w:p>
          <w:p w14:paraId="4D94D20F" w14:textId="77777777" w:rsidR="00B22548" w:rsidRPr="00B22548" w:rsidRDefault="00B22548" w:rsidP="00152EBF">
            <w:pPr>
              <w:spacing w:beforeAutospacing="1" w:afterAutospacing="1" w:line="360" w:lineRule="auto"/>
              <w:jc w:val="both"/>
              <w:rPr>
                <w:rFonts w:ascii="Times New Roman" w:eastAsia="Times New Roman" w:hAnsi="Times New Roman" w:cs="Times New Roman"/>
              </w:rPr>
            </w:pPr>
            <w:r w:rsidRPr="00B22548">
              <w:rPr>
                <w:rFonts w:ascii="Times New Roman" w:eastAsia="Times New Roman" w:hAnsi="Times New Roman" w:cs="Times New Roman"/>
              </w:rPr>
              <w:t>7 stores updated information</w:t>
            </w:r>
          </w:p>
        </w:tc>
      </w:tr>
      <w:tr w:rsidR="00B22548" w:rsidRPr="00B22548" w14:paraId="179E85D1" w14:textId="77777777" w:rsidTr="001D4526">
        <w:trPr>
          <w:trHeight w:val="429"/>
        </w:trPr>
        <w:tc>
          <w:tcPr>
            <w:tcW w:w="2874" w:type="dxa"/>
          </w:tcPr>
          <w:p w14:paraId="267D04E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lternate course of action</w:t>
            </w:r>
          </w:p>
        </w:tc>
        <w:tc>
          <w:tcPr>
            <w:tcW w:w="6929" w:type="dxa"/>
            <w:gridSpan w:val="2"/>
          </w:tcPr>
          <w:p w14:paraId="25325974" w14:textId="634EE5C0"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6.1 if </w:t>
            </w:r>
            <w:r w:rsidR="008745C9" w:rsidRPr="00B22548">
              <w:rPr>
                <w:rFonts w:ascii="Times New Roman" w:eastAsia="Times New Roman" w:hAnsi="Times New Roman" w:cs="Times New Roman"/>
              </w:rPr>
              <w:t>the right</w:t>
            </w:r>
            <w:r w:rsidRPr="00B22548">
              <w:rPr>
                <w:rFonts w:ascii="Times New Roman" w:eastAsia="Times New Roman" w:hAnsi="Times New Roman" w:cs="Times New Roman"/>
              </w:rPr>
              <w:t xml:space="preserve"> information is filled up return users to step 3 and 4</w:t>
            </w:r>
          </w:p>
        </w:tc>
      </w:tr>
    </w:tbl>
    <w:p w14:paraId="37807220" w14:textId="77777777" w:rsidR="00B22548" w:rsidRPr="00B22548" w:rsidRDefault="00B22548" w:rsidP="00152EBF">
      <w:pPr>
        <w:spacing w:after="0" w:line="360" w:lineRule="auto"/>
        <w:jc w:val="both"/>
        <w:rPr>
          <w:rFonts w:ascii="Arial-BoldMT" w:eastAsia="Times New Roman" w:hAnsi="Arial-BoldMT" w:cs="Times New Roman"/>
          <w:b/>
          <w:bCs/>
          <w:color w:val="000000"/>
          <w:kern w:val="0"/>
          <w:sz w:val="28"/>
          <w:szCs w:val="28"/>
          <w14:ligatures w14:val="none"/>
        </w:rPr>
      </w:pPr>
    </w:p>
    <w:p w14:paraId="55A70F3D" w14:textId="77777777" w:rsidR="00B22548" w:rsidRPr="00B22548" w:rsidRDefault="00B22548" w:rsidP="00152EBF">
      <w:pPr>
        <w:spacing w:after="0" w:line="360" w:lineRule="auto"/>
        <w:jc w:val="both"/>
        <w:rPr>
          <w:rFonts w:ascii="Times New Roman" w:eastAsia="Times New Roman" w:hAnsi="Times New Roman" w:cs="Times New Roman"/>
          <w:kern w:val="0"/>
          <w14:ligatures w14:val="none"/>
        </w:rPr>
      </w:pPr>
      <w:bookmarkStart w:id="89" w:name="_Toc1900949"/>
    </w:p>
    <w:bookmarkEnd w:id="89"/>
    <w:p w14:paraId="171D5133" w14:textId="77777777" w:rsidR="00C4377B" w:rsidRDefault="00C4377B" w:rsidP="00152EBF">
      <w:pPr>
        <w:spacing w:after="0" w:line="360" w:lineRule="auto"/>
        <w:jc w:val="both"/>
        <w:rPr>
          <w:rFonts w:ascii="Times New Roman" w:eastAsia="Times New Roman" w:hAnsi="Times New Roman" w:cs="Times New Roman"/>
          <w:kern w:val="0"/>
          <w14:ligatures w14:val="none"/>
        </w:rPr>
      </w:pPr>
    </w:p>
    <w:p w14:paraId="312A1F56" w14:textId="77777777" w:rsidR="00C4377B" w:rsidRDefault="00C4377B" w:rsidP="00152EBF">
      <w:pPr>
        <w:spacing w:after="0" w:line="360" w:lineRule="auto"/>
        <w:jc w:val="both"/>
        <w:rPr>
          <w:rFonts w:ascii="Times New Roman" w:hAnsi="Times New Roman" w:cs="Times New Roman"/>
          <w:b/>
          <w:bCs/>
          <w:kern w:val="0"/>
          <w:sz w:val="28"/>
          <w:szCs w:val="28"/>
          <w:lang w:val="en-GB"/>
          <w14:ligatures w14:val="none"/>
        </w:rPr>
      </w:pPr>
    </w:p>
    <w:p w14:paraId="2BEE8F17" w14:textId="77777777" w:rsidR="00C4377B" w:rsidRDefault="00C4377B" w:rsidP="00152EBF">
      <w:pPr>
        <w:spacing w:after="0" w:line="360" w:lineRule="auto"/>
        <w:jc w:val="both"/>
        <w:rPr>
          <w:rFonts w:ascii="Times New Roman" w:hAnsi="Times New Roman" w:cs="Times New Roman"/>
          <w:b/>
          <w:bCs/>
          <w:kern w:val="0"/>
          <w:sz w:val="28"/>
          <w:szCs w:val="28"/>
          <w:lang w:val="en-GB"/>
          <w14:ligatures w14:val="none"/>
        </w:rPr>
      </w:pPr>
    </w:p>
    <w:p w14:paraId="3912C153" w14:textId="50F4B6A1" w:rsidR="00B22548" w:rsidRPr="00B22548" w:rsidRDefault="00BD2220" w:rsidP="00BD2220">
      <w:pPr>
        <w:pStyle w:val="Caption"/>
        <w:rPr>
          <w:rFonts w:ascii="Times New Roman" w:hAnsi="Times New Roman" w:cs="Times New Roman"/>
          <w:b w:val="0"/>
          <w:bCs w:val="0"/>
          <w:sz w:val="28"/>
          <w:szCs w:val="28"/>
        </w:rPr>
      </w:pPr>
      <w:bookmarkStart w:id="90" w:name="_Toc198882466"/>
      <w:r>
        <w:t xml:space="preserve">Table </w:t>
      </w:r>
      <w:r>
        <w:fldChar w:fldCharType="begin"/>
      </w:r>
      <w:r>
        <w:instrText xml:space="preserve"> SEQ Table \* ARABIC </w:instrText>
      </w:r>
      <w:r>
        <w:fldChar w:fldCharType="separate"/>
      </w:r>
      <w:r w:rsidR="006A4AD5">
        <w:rPr>
          <w:noProof/>
        </w:rPr>
        <w:t>17</w:t>
      </w:r>
      <w:r>
        <w:fldChar w:fldCharType="end"/>
      </w:r>
      <w:r w:rsidRPr="00FE261F">
        <w:t>: Logout Use Case Description</w:t>
      </w:r>
      <w:bookmarkEnd w:id="90"/>
    </w:p>
    <w:tbl>
      <w:tblPr>
        <w:tblStyle w:val="TableGrid"/>
        <w:tblW w:w="0" w:type="auto"/>
        <w:tblLook w:val="04A0" w:firstRow="1" w:lastRow="0" w:firstColumn="1" w:lastColumn="0" w:noHBand="0" w:noVBand="1"/>
      </w:tblPr>
      <w:tblGrid>
        <w:gridCol w:w="2595"/>
        <w:gridCol w:w="6035"/>
      </w:tblGrid>
      <w:tr w:rsidR="00B22548" w:rsidRPr="00B22548" w14:paraId="48110C3D" w14:textId="77777777" w:rsidTr="001D4526">
        <w:trPr>
          <w:trHeight w:val="417"/>
        </w:trPr>
        <w:tc>
          <w:tcPr>
            <w:tcW w:w="2751" w:type="dxa"/>
          </w:tcPr>
          <w:p w14:paraId="1F8F644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lastRenderedPageBreak/>
              <w:t xml:space="preserve">Name </w:t>
            </w:r>
          </w:p>
        </w:tc>
        <w:tc>
          <w:tcPr>
            <w:tcW w:w="6599" w:type="dxa"/>
          </w:tcPr>
          <w:p w14:paraId="5B07749A"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Logout  </w:t>
            </w:r>
          </w:p>
        </w:tc>
      </w:tr>
      <w:tr w:rsidR="00B22548" w:rsidRPr="00B22548" w14:paraId="35036D86" w14:textId="77777777" w:rsidTr="001D4526">
        <w:trPr>
          <w:trHeight w:val="417"/>
        </w:trPr>
        <w:tc>
          <w:tcPr>
            <w:tcW w:w="2751" w:type="dxa"/>
          </w:tcPr>
          <w:p w14:paraId="510F674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ID</w:t>
            </w:r>
          </w:p>
        </w:tc>
        <w:tc>
          <w:tcPr>
            <w:tcW w:w="6599" w:type="dxa"/>
          </w:tcPr>
          <w:p w14:paraId="56F94CC8" w14:textId="70575430"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UC1</w:t>
            </w:r>
            <w:r w:rsidR="00D55397">
              <w:rPr>
                <w:rFonts w:ascii="Times New Roman" w:eastAsia="Times New Roman" w:hAnsi="Times New Roman" w:cs="Times New Roman"/>
              </w:rPr>
              <w:t>2</w:t>
            </w:r>
          </w:p>
        </w:tc>
      </w:tr>
      <w:tr w:rsidR="00B22548" w:rsidRPr="00B22548" w14:paraId="695E8971" w14:textId="77777777" w:rsidTr="001D4526">
        <w:trPr>
          <w:trHeight w:val="417"/>
        </w:trPr>
        <w:tc>
          <w:tcPr>
            <w:tcW w:w="2751" w:type="dxa"/>
          </w:tcPr>
          <w:p w14:paraId="5F8D717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Actors</w:t>
            </w:r>
          </w:p>
        </w:tc>
        <w:tc>
          <w:tcPr>
            <w:tcW w:w="6599" w:type="dxa"/>
          </w:tcPr>
          <w:p w14:paraId="5047B102" w14:textId="11B89431" w:rsidR="00B22548" w:rsidRPr="00B22548" w:rsidRDefault="00A72D1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dmin, </w:t>
            </w:r>
            <w:r>
              <w:rPr>
                <w:rFonts w:ascii="Times New Roman" w:eastAsia="Times New Roman" w:hAnsi="Times New Roman" w:cs="Times New Roman"/>
              </w:rPr>
              <w:t>S</w:t>
            </w:r>
            <w:r w:rsidRPr="00B22548">
              <w:rPr>
                <w:rFonts w:ascii="Times New Roman" w:eastAsia="Times New Roman" w:hAnsi="Times New Roman" w:cs="Times New Roman"/>
              </w:rPr>
              <w:t xml:space="preserve">tudent, Faculty advisor and </w:t>
            </w:r>
            <w:r>
              <w:rPr>
                <w:rFonts w:ascii="Times New Roman" w:eastAsia="Times New Roman" w:hAnsi="Times New Roman" w:cs="Times New Roman"/>
              </w:rPr>
              <w:t>C</w:t>
            </w:r>
            <w:r w:rsidRPr="00B22548">
              <w:rPr>
                <w:rFonts w:ascii="Times New Roman" w:eastAsia="Times New Roman" w:hAnsi="Times New Roman" w:cs="Times New Roman"/>
              </w:rPr>
              <w:t>ompany supervisor</w:t>
            </w:r>
          </w:p>
        </w:tc>
      </w:tr>
      <w:tr w:rsidR="00B22548" w:rsidRPr="00B22548" w14:paraId="7EDD40B6" w14:textId="77777777" w:rsidTr="001D4526">
        <w:trPr>
          <w:trHeight w:val="440"/>
        </w:trPr>
        <w:tc>
          <w:tcPr>
            <w:tcW w:w="2751" w:type="dxa"/>
          </w:tcPr>
          <w:p w14:paraId="6ACBAD95"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urpose </w:t>
            </w:r>
          </w:p>
        </w:tc>
        <w:tc>
          <w:tcPr>
            <w:tcW w:w="6599" w:type="dxa"/>
          </w:tcPr>
          <w:p w14:paraId="22CF1EC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o disable the permission of accessing the account or the system</w:t>
            </w:r>
          </w:p>
        </w:tc>
      </w:tr>
      <w:tr w:rsidR="00B22548" w:rsidRPr="00B22548" w14:paraId="313E9EB6" w14:textId="77777777" w:rsidTr="001D4526">
        <w:trPr>
          <w:trHeight w:val="530"/>
        </w:trPr>
        <w:tc>
          <w:tcPr>
            <w:tcW w:w="2751" w:type="dxa"/>
          </w:tcPr>
          <w:p w14:paraId="090886B3"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Requirement Traceability </w:t>
            </w:r>
          </w:p>
        </w:tc>
        <w:tc>
          <w:tcPr>
            <w:tcW w:w="6599" w:type="dxa"/>
          </w:tcPr>
          <w:p w14:paraId="272428D1"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Logged in users</w:t>
            </w:r>
          </w:p>
        </w:tc>
      </w:tr>
      <w:tr w:rsidR="00B22548" w:rsidRPr="00B22548" w14:paraId="049FD574" w14:textId="77777777" w:rsidTr="001D4526">
        <w:trPr>
          <w:trHeight w:val="478"/>
        </w:trPr>
        <w:tc>
          <w:tcPr>
            <w:tcW w:w="2751" w:type="dxa"/>
          </w:tcPr>
          <w:p w14:paraId="4A5B7C37"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iority </w:t>
            </w:r>
          </w:p>
        </w:tc>
        <w:tc>
          <w:tcPr>
            <w:tcW w:w="6599" w:type="dxa"/>
          </w:tcPr>
          <w:p w14:paraId="32B92A7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High</w:t>
            </w:r>
          </w:p>
        </w:tc>
      </w:tr>
      <w:tr w:rsidR="00B22548" w:rsidRPr="00B22548" w14:paraId="680EEAFC" w14:textId="77777777" w:rsidTr="001D4526">
        <w:trPr>
          <w:trHeight w:val="478"/>
        </w:trPr>
        <w:tc>
          <w:tcPr>
            <w:tcW w:w="2751" w:type="dxa"/>
          </w:tcPr>
          <w:p w14:paraId="02CC8708"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re-condition </w:t>
            </w:r>
          </w:p>
        </w:tc>
        <w:tc>
          <w:tcPr>
            <w:tcW w:w="6599" w:type="dxa"/>
          </w:tcPr>
          <w:p w14:paraId="7B64E0BF"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users must be successfully logged in to the system</w:t>
            </w:r>
          </w:p>
        </w:tc>
      </w:tr>
      <w:tr w:rsidR="00B22548" w:rsidRPr="00B22548" w14:paraId="7558701C" w14:textId="77777777" w:rsidTr="001D4526">
        <w:trPr>
          <w:trHeight w:val="956"/>
        </w:trPr>
        <w:tc>
          <w:tcPr>
            <w:tcW w:w="2751" w:type="dxa"/>
          </w:tcPr>
          <w:p w14:paraId="1F59B02C"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Post condition </w:t>
            </w:r>
          </w:p>
        </w:tc>
        <w:tc>
          <w:tcPr>
            <w:tcW w:w="6599" w:type="dxa"/>
          </w:tcPr>
          <w:p w14:paraId="4EC84DA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The permission of accessing that account must be blocked until he/she logged in back again</w:t>
            </w:r>
          </w:p>
        </w:tc>
      </w:tr>
      <w:tr w:rsidR="00B22548" w:rsidRPr="00B22548" w14:paraId="0625C2B4" w14:textId="77777777" w:rsidTr="001D4526">
        <w:trPr>
          <w:trHeight w:val="478"/>
        </w:trPr>
        <w:tc>
          <w:tcPr>
            <w:tcW w:w="2751" w:type="dxa"/>
          </w:tcPr>
          <w:p w14:paraId="5CD1DDF4"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Extends </w:t>
            </w:r>
          </w:p>
        </w:tc>
        <w:tc>
          <w:tcPr>
            <w:tcW w:w="6599" w:type="dxa"/>
          </w:tcPr>
          <w:p w14:paraId="7A3CB62D"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Login</w:t>
            </w:r>
          </w:p>
        </w:tc>
      </w:tr>
      <w:tr w:rsidR="00B22548" w:rsidRPr="00B22548" w14:paraId="08F63AA8" w14:textId="77777777" w:rsidTr="001D4526">
        <w:trPr>
          <w:trHeight w:val="1315"/>
        </w:trPr>
        <w:tc>
          <w:tcPr>
            <w:tcW w:w="2751" w:type="dxa"/>
          </w:tcPr>
          <w:p w14:paraId="71AB2BA9"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Basic course of action </w:t>
            </w:r>
          </w:p>
        </w:tc>
        <w:tc>
          <w:tcPr>
            <w:tcW w:w="6599" w:type="dxa"/>
          </w:tcPr>
          <w:p w14:paraId="4EB6DC0B"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1.Click on logout button from his/her account</w:t>
            </w:r>
          </w:p>
          <w:p w14:paraId="58247054" w14:textId="77777777" w:rsidR="00B22548" w:rsidRPr="00B22548" w:rsidRDefault="00B22548" w:rsidP="00152EBF">
            <w:pPr>
              <w:spacing w:line="360" w:lineRule="auto"/>
              <w:ind w:left="720"/>
              <w:contextualSpacing/>
              <w:jc w:val="both"/>
              <w:rPr>
                <w:rFonts w:ascii="Times New Roman" w:eastAsia="Times New Roman" w:hAnsi="Times New Roman" w:cs="Times New Roman"/>
              </w:rPr>
            </w:pPr>
          </w:p>
        </w:tc>
      </w:tr>
      <w:tr w:rsidR="00B22548" w:rsidRPr="00B22548" w14:paraId="40E5EC8C" w14:textId="77777777" w:rsidTr="001D4526">
        <w:trPr>
          <w:trHeight w:val="409"/>
        </w:trPr>
        <w:tc>
          <w:tcPr>
            <w:tcW w:w="2751" w:type="dxa"/>
          </w:tcPr>
          <w:p w14:paraId="69350756"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 xml:space="preserve">Alternate course of action </w:t>
            </w:r>
          </w:p>
        </w:tc>
        <w:tc>
          <w:tcPr>
            <w:tcW w:w="6599" w:type="dxa"/>
          </w:tcPr>
          <w:p w14:paraId="326752F2" w14:textId="77777777" w:rsidR="00B22548" w:rsidRPr="00B22548" w:rsidRDefault="00B22548" w:rsidP="00152EBF">
            <w:pPr>
              <w:spacing w:line="360" w:lineRule="auto"/>
              <w:jc w:val="both"/>
              <w:rPr>
                <w:rFonts w:ascii="Times New Roman" w:eastAsia="Times New Roman" w:hAnsi="Times New Roman" w:cs="Times New Roman"/>
              </w:rPr>
            </w:pPr>
            <w:r w:rsidRPr="00B22548">
              <w:rPr>
                <w:rFonts w:ascii="Times New Roman" w:eastAsia="Times New Roman" w:hAnsi="Times New Roman" w:cs="Times New Roman"/>
              </w:rPr>
              <w:t>1.1 warning if sure to leave pages</w:t>
            </w:r>
          </w:p>
        </w:tc>
      </w:tr>
    </w:tbl>
    <w:p w14:paraId="0FCA5FC0" w14:textId="77777777" w:rsidR="00DD17C5" w:rsidRDefault="00DD17C5" w:rsidP="00152EBF">
      <w:pPr>
        <w:spacing w:line="360" w:lineRule="auto"/>
        <w:jc w:val="both"/>
      </w:pPr>
    </w:p>
    <w:p w14:paraId="38F27DCE" w14:textId="77777777" w:rsidR="00687ABF" w:rsidRPr="00687ABF" w:rsidRDefault="00687ABF" w:rsidP="003E5BB2">
      <w:pPr>
        <w:pStyle w:val="Heading4"/>
      </w:pPr>
      <w:bookmarkStart w:id="91" w:name="_Toc195073481"/>
      <w:bookmarkStart w:id="92" w:name="_Toc198882397"/>
      <w:r w:rsidRPr="00687ABF">
        <w:t>2.3.4.2 Sequence Diagram.</w:t>
      </w:r>
      <w:bookmarkEnd w:id="91"/>
      <w:bookmarkEnd w:id="92"/>
    </w:p>
    <w:p w14:paraId="49D12A11" w14:textId="77777777" w:rsidR="00687ABF" w:rsidRPr="00687ABF" w:rsidRDefault="00687ABF" w:rsidP="00152EBF">
      <w:pPr>
        <w:widowControl w:val="0"/>
        <w:autoSpaceDE w:val="0"/>
        <w:autoSpaceDN w:val="0"/>
        <w:adjustRightInd w:val="0"/>
        <w:spacing w:after="0" w:line="360" w:lineRule="auto"/>
        <w:jc w:val="both"/>
        <w:rPr>
          <w:rFonts w:ascii="Times New Roman" w:eastAsia="Times New Roman" w:hAnsi="Times New Roman" w:cs="Times New Roman"/>
          <w:spacing w:val="-1"/>
          <w:kern w:val="0"/>
          <w14:ligatures w14:val="none"/>
        </w:rPr>
      </w:pPr>
      <w:r w:rsidRPr="00687ABF">
        <w:rPr>
          <w:rFonts w:ascii="Times New Roman" w:eastAsia="Times New Roman" w:hAnsi="Times New Roman" w:cs="Times New Roman"/>
          <w:spacing w:val="-1"/>
          <w:kern w:val="0"/>
          <w14:ligatures w14:val="none"/>
        </w:rPr>
        <w:t>A part of UML used to model the interaction between the actors and the objects within a system. Also, shows sequences of interactions that takes place during particular use case. At the top of diagram objects and actors listed with a dotted line drawn vertically from these. Interaction between objects is indicated by annotated arrows.</w:t>
      </w:r>
    </w:p>
    <w:p w14:paraId="7847AD08" w14:textId="46C3F435" w:rsidR="00687ABF" w:rsidRPr="00687ABF" w:rsidRDefault="0080626F" w:rsidP="00152EBF">
      <w:pPr>
        <w:spacing w:line="360" w:lineRule="auto"/>
        <w:jc w:val="both"/>
        <w:rPr>
          <w:rFonts w:ascii="Times New Roman" w:hAnsi="Times New Roman" w:cs="Times New Roman"/>
          <w:bCs/>
          <w:kern w:val="0"/>
          <w:lang w:val="en-GB"/>
          <w14:ligatures w14:val="none"/>
        </w:rPr>
      </w:pPr>
      <w:r>
        <w:rPr>
          <w:noProof/>
        </w:rPr>
        <w:lastRenderedPageBreak/>
        <mc:AlternateContent>
          <mc:Choice Requires="wpg">
            <w:drawing>
              <wp:anchor distT="0" distB="0" distL="114300" distR="114300" simplePos="0" relativeHeight="251667456" behindDoc="0" locked="0" layoutInCell="1" allowOverlap="1" wp14:anchorId="1434592E" wp14:editId="42DB8BB1">
                <wp:simplePos x="0" y="0"/>
                <wp:positionH relativeFrom="margin">
                  <wp:posOffset>-206187</wp:posOffset>
                </wp:positionH>
                <wp:positionV relativeFrom="paragraph">
                  <wp:posOffset>119679</wp:posOffset>
                </wp:positionV>
                <wp:extent cx="5925670" cy="6438900"/>
                <wp:effectExtent l="0" t="0" r="18415" b="19050"/>
                <wp:wrapNone/>
                <wp:docPr id="1982311009" name="Group 256"/>
                <wp:cNvGraphicFramePr/>
                <a:graphic xmlns:a="http://schemas.openxmlformats.org/drawingml/2006/main">
                  <a:graphicData uri="http://schemas.microsoft.com/office/word/2010/wordprocessingGroup">
                    <wpg:wgp>
                      <wpg:cNvGrpSpPr/>
                      <wpg:grpSpPr>
                        <a:xfrm>
                          <a:off x="0" y="0"/>
                          <a:ext cx="5925670" cy="6438900"/>
                          <a:chOff x="0" y="0"/>
                          <a:chExt cx="6231255" cy="7055556"/>
                        </a:xfrm>
                      </wpg:grpSpPr>
                      <wps:wsp>
                        <wps:cNvPr id="1115097711" name="Rectangle 27"/>
                        <wps:cNvSpPr>
                          <a:spLocks noChangeArrowheads="1"/>
                        </wps:cNvSpPr>
                        <wps:spPr bwMode="auto">
                          <a:xfrm>
                            <a:off x="0" y="0"/>
                            <a:ext cx="6231255" cy="7055556"/>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383250" name="Freeform 29"/>
                        <wps:cNvSpPr>
                          <a:spLocks/>
                        </wps:cNvSpPr>
                        <wps:spPr bwMode="auto">
                          <a:xfrm>
                            <a:off x="8709" y="0"/>
                            <a:ext cx="824230" cy="280035"/>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DA1B3E4" id="Group 256" o:spid="_x0000_s1026" style="position:absolute;margin-left:-16.25pt;margin-top:9.4pt;width:466.6pt;height:507pt;z-index:251667456;mso-position-horizontal-relative:margin;mso-width-relative:margin;mso-height-relative:margin" coordsize="62312,70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">
                <v:rect id="Rectangle 27" o:spid="_x0000_s1027" style="position:absolute;width:62312;height:70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" filled="f" strokecolor="#1e5155" strokeweight=".55pt">
                  <v:stroke joinstyle="round" endcap="round"/>
                </v:rect>
                <v:shape id="Freeform 29" o:spid="_x0000_s1028" style="position:absolute;left:87;width:8242;height:2800;visibility:visible;mso-wrap-style:square;v-text-anchor:top" coordsize="1236,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" path="m,273r1157,l1236,194,1236,,,,,273xe" filled="f" strokecolor="#1e5155" strokeweight=".55pt">
                  <v:stroke endcap="round"/>
                  <v:path arrowok="t" o:connecttype="custom" o:connectlocs="0,280035;771549,280035;824230,198999;824230,0;0,0;0,280035" o:connectangles="0,0,0,0,0,0"/>
                </v:shape>
                <w10:wrap anchorx="margin"/>
              </v:group>
            </w:pict>
          </mc:Fallback>
        </mc:AlternateContent>
      </w:r>
      <w:r w:rsidR="00AB0AB0">
        <w:rPr>
          <w:noProof/>
        </w:rPr>
        <mc:AlternateContent>
          <mc:Choice Requires="wps">
            <w:drawing>
              <wp:anchor distT="0" distB="0" distL="114300" distR="114300" simplePos="0" relativeHeight="251668480" behindDoc="0" locked="0" layoutInCell="1" allowOverlap="1" wp14:anchorId="5204E375" wp14:editId="793DA439">
                <wp:simplePos x="0" y="0"/>
                <wp:positionH relativeFrom="margin">
                  <wp:posOffset>45720</wp:posOffset>
                </wp:positionH>
                <wp:positionV relativeFrom="paragraph">
                  <wp:posOffset>204470</wp:posOffset>
                </wp:positionV>
                <wp:extent cx="281305" cy="190500"/>
                <wp:effectExtent l="0" t="0" r="4445" b="0"/>
                <wp:wrapNone/>
                <wp:docPr id="142560722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130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F34B2" w14:textId="77777777" w:rsidR="00325E24" w:rsidRDefault="00325E24" w:rsidP="00325E24">
                            <w:r>
                              <w:rPr>
                                <w:rFonts w:ascii="Calibri" w:hAnsi="Calibri" w:cs="Calibri"/>
                                <w:b/>
                                <w:bCs/>
                                <w:color w:val="1E5155"/>
                                <w:kern w:val="0"/>
                                <w:sz w:val="16"/>
                                <w:szCs w:val="16"/>
                              </w:rPr>
                              <w:t>ICM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5204E375" id="Rectangle 30" o:spid="_x0000_s1147" style="position:absolute;left:0;text-align:left;margin-left:3.6pt;margin-top:16.1pt;width:22.15pt;height:1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" filled="f" stroked="f">
                <v:textbox inset="0,0,0,0">
                  <w:txbxContent>
                    <w:p w14:paraId="453F34B2" w14:textId="77777777" w:rsidR="00325E24" w:rsidRDefault="00325E24" w:rsidP="00325E24">
                      <w:r>
                        <w:rPr>
                          <w:rFonts w:ascii="Calibri" w:hAnsi="Calibri" w:cs="Calibri"/>
                          <w:b/>
                          <w:bCs/>
                          <w:color w:val="1E5155"/>
                          <w:kern w:val="0"/>
                          <w:sz w:val="16"/>
                          <w:szCs w:val="16"/>
                        </w:rPr>
                        <w:t>ICMS</w:t>
                      </w:r>
                    </w:p>
                  </w:txbxContent>
                </v:textbox>
                <w10:wrap anchorx="margin"/>
              </v:rect>
            </w:pict>
          </mc:Fallback>
        </mc:AlternateContent>
      </w:r>
      <w:r w:rsidR="00325E24">
        <w:rPr>
          <w:noProof/>
        </w:rPr>
        <mc:AlternateContent>
          <mc:Choice Requires="wps">
            <w:drawing>
              <wp:anchor distT="0" distB="0" distL="114300" distR="114300" simplePos="0" relativeHeight="251664384" behindDoc="0" locked="0" layoutInCell="1" allowOverlap="1" wp14:anchorId="700DA6FC" wp14:editId="4F988925">
                <wp:simplePos x="0" y="0"/>
                <wp:positionH relativeFrom="margin">
                  <wp:align>left</wp:align>
                </wp:positionH>
                <wp:positionV relativeFrom="paragraph">
                  <wp:posOffset>862535</wp:posOffset>
                </wp:positionV>
                <wp:extent cx="228816" cy="396529"/>
                <wp:effectExtent l="0" t="0" r="0" b="3810"/>
                <wp:wrapNone/>
                <wp:docPr id="189259089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816" cy="39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39006" w14:textId="1029C7CC" w:rsidR="00325E24" w:rsidRDefault="00325E24" w:rsidP="00325E24">
                            <w:r>
                              <w:rPr>
                                <w:rFonts w:ascii="Calibri" w:hAnsi="Calibri" w:cs="Calibri"/>
                                <w:b/>
                                <w:bCs/>
                                <w:color w:val="1E5155"/>
                                <w:kern w:val="0"/>
                                <w:sz w:val="16"/>
                                <w:szCs w:val="16"/>
                              </w:rPr>
                              <w:t>I</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700DA6FC" id="_x0000_s1148" style="position:absolute;left:0;text-align:left;margin-left:0;margin-top:67.9pt;width:18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" filled="f" stroked="f">
                <v:textbox inset="0,0,0,0">
                  <w:txbxContent>
                    <w:p w14:paraId="41A39006" w14:textId="1029C7CC" w:rsidR="00325E24" w:rsidRDefault="00325E24" w:rsidP="00325E24">
                      <w:r>
                        <w:rPr>
                          <w:rFonts w:ascii="Calibri" w:hAnsi="Calibri" w:cs="Calibri"/>
                          <w:b/>
                          <w:bCs/>
                          <w:color w:val="1E5155"/>
                          <w:kern w:val="0"/>
                          <w:sz w:val="16"/>
                          <w:szCs w:val="16"/>
                        </w:rPr>
                        <w:t>I</w:t>
                      </w:r>
                    </w:p>
                  </w:txbxContent>
                </v:textbox>
                <w10:wrap anchorx="margin"/>
              </v:rect>
            </w:pict>
          </mc:Fallback>
        </mc:AlternateContent>
      </w:r>
      <w:r w:rsidR="00687ABF" w:rsidRPr="00687ABF">
        <w:rPr>
          <w:rFonts w:ascii="Times New Roman" w:eastAsia="Times New Roman" w:hAnsi="Times New Roman" w:cs="Times New Roman"/>
          <w:color w:val="000000"/>
          <w:kern w:val="0"/>
          <w:lang w:val="en-GB"/>
          <w14:ligatures w14:val="none"/>
        </w:rPr>
        <w:br/>
      </w:r>
      <w:bookmarkStart w:id="93" w:name="_Toc58793818"/>
      <w:r w:rsidR="000B2158">
        <w:rPr>
          <w:noProof/>
        </w:rPr>
        <w:drawing>
          <wp:inline distT="0" distB="0" distL="0" distR="0" wp14:anchorId="0EDAA088" wp14:editId="2A3E0A7A">
            <wp:extent cx="5552906" cy="5887085"/>
            <wp:effectExtent l="0" t="0" r="0" b="0"/>
            <wp:docPr id="10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573449" cy="5908864"/>
                    </a:xfrm>
                    <a:prstGeom prst="rect">
                      <a:avLst/>
                    </a:prstGeom>
                    <a:noFill/>
                    <a:ln>
                      <a:noFill/>
                    </a:ln>
                  </pic:spPr>
                </pic:pic>
              </a:graphicData>
            </a:graphic>
          </wp:inline>
        </w:drawing>
      </w:r>
      <w:r w:rsidR="00687ABF" w:rsidRPr="00687ABF">
        <w:rPr>
          <w:rFonts w:ascii="Times New Roman" w:eastAsia="Times New Roman" w:hAnsi="Times New Roman" w:cs="Times New Roman"/>
          <w:b/>
          <w:bCs/>
          <w:color w:val="000000"/>
          <w:kern w:val="0"/>
          <w:lang w:val="en-GB"/>
          <w14:ligatures w14:val="none"/>
        </w:rPr>
        <w:br/>
      </w:r>
    </w:p>
    <w:p w14:paraId="70C60A75" w14:textId="6E91D641" w:rsidR="00687ABF" w:rsidRPr="00687ABF" w:rsidRDefault="00BD2220" w:rsidP="00BD2220">
      <w:pPr>
        <w:pStyle w:val="Caption"/>
        <w:rPr>
          <w:rFonts w:ascii="Times New Roman" w:hAnsi="Times New Roman" w:cs="Times New Roman"/>
          <w:b w:val="0"/>
          <w:bCs w:val="0"/>
          <w:sz w:val="28"/>
          <w:szCs w:val="28"/>
        </w:rPr>
      </w:pPr>
      <w:bookmarkStart w:id="94" w:name="_Toc198882418"/>
      <w:bookmarkEnd w:id="93"/>
      <w:r>
        <w:t xml:space="preserve">Figure </w:t>
      </w:r>
      <w:r>
        <w:fldChar w:fldCharType="begin"/>
      </w:r>
      <w:r>
        <w:instrText xml:space="preserve"> SEQ Figure \* ARABIC </w:instrText>
      </w:r>
      <w:r>
        <w:fldChar w:fldCharType="separate"/>
      </w:r>
      <w:r w:rsidR="006A4AD5">
        <w:rPr>
          <w:noProof/>
        </w:rPr>
        <w:t>3</w:t>
      </w:r>
      <w:r>
        <w:fldChar w:fldCharType="end"/>
      </w:r>
      <w:r>
        <w:t>: S</w:t>
      </w:r>
      <w:r w:rsidRPr="00562D56">
        <w:t>equence diagram for login</w:t>
      </w:r>
      <w:bookmarkEnd w:id="94"/>
    </w:p>
    <w:p w14:paraId="788C22C3" w14:textId="77777777" w:rsidR="00687ABF" w:rsidRPr="00687ABF" w:rsidRDefault="00687ABF" w:rsidP="00152EBF">
      <w:pPr>
        <w:spacing w:line="360" w:lineRule="auto"/>
        <w:jc w:val="both"/>
        <w:rPr>
          <w:b/>
          <w:bCs/>
          <w:kern w:val="0"/>
          <w:sz w:val="22"/>
          <w:szCs w:val="22"/>
          <w14:ligatures w14:val="none"/>
        </w:rPr>
      </w:pPr>
    </w:p>
    <w:p w14:paraId="331E8136" w14:textId="42C23AD9" w:rsidR="00687ABF" w:rsidRPr="00687ABF" w:rsidRDefault="00687ABF" w:rsidP="00152EBF">
      <w:pPr>
        <w:spacing w:line="360" w:lineRule="auto"/>
        <w:jc w:val="both"/>
        <w:rPr>
          <w:rFonts w:ascii="Times New Roman" w:eastAsia="Times New Roman" w:hAnsi="Times New Roman" w:cs="Times New Roman"/>
          <w:color w:val="000000"/>
          <w:kern w:val="0"/>
          <w:sz w:val="32"/>
          <w:szCs w:val="32"/>
          <w:lang w:val="en-GB"/>
          <w14:ligatures w14:val="none"/>
        </w:rPr>
      </w:pPr>
    </w:p>
    <w:p w14:paraId="344FBD86" w14:textId="26FC5E90" w:rsidR="00687ABF" w:rsidRPr="00687ABF" w:rsidRDefault="00687ABF" w:rsidP="00152EBF">
      <w:pPr>
        <w:spacing w:after="0"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lastRenderedPageBreak/>
        <w:drawing>
          <wp:inline distT="0" distB="0" distL="0" distR="0" wp14:anchorId="4B9C1A58" wp14:editId="2DF4453C">
            <wp:extent cx="5610225" cy="4975860"/>
            <wp:effectExtent l="0" t="0" r="9525" b="0"/>
            <wp:docPr id="10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10225" cy="4975860"/>
                    </a:xfrm>
                    <a:prstGeom prst="rect">
                      <a:avLst/>
                    </a:prstGeom>
                    <a:noFill/>
                    <a:ln>
                      <a:noFill/>
                    </a:ln>
                  </pic:spPr>
                </pic:pic>
              </a:graphicData>
            </a:graphic>
          </wp:inline>
        </w:drawing>
      </w:r>
    </w:p>
    <w:p w14:paraId="72268D67" w14:textId="77777777" w:rsidR="00687ABF" w:rsidRPr="00687ABF" w:rsidRDefault="00687ABF" w:rsidP="00152EBF">
      <w:pPr>
        <w:spacing w:line="360" w:lineRule="auto"/>
        <w:jc w:val="both"/>
        <w:rPr>
          <w:rFonts w:ascii="Times New Roman" w:hAnsi="Times New Roman" w:cs="Times New Roman"/>
          <w:b/>
          <w:kern w:val="0"/>
          <w:sz w:val="28"/>
          <w:szCs w:val="28"/>
          <w:lang w:val="en-GB"/>
          <w14:ligatures w14:val="none"/>
        </w:rPr>
      </w:pPr>
    </w:p>
    <w:p w14:paraId="4C0B8C72" w14:textId="4E427308" w:rsidR="00687ABF" w:rsidRPr="00687ABF" w:rsidRDefault="00BD2220" w:rsidP="00BD2220">
      <w:pPr>
        <w:pStyle w:val="Caption"/>
        <w:rPr>
          <w:rFonts w:ascii="Times New Roman" w:hAnsi="Times New Roman" w:cs="Times New Roman"/>
          <w:b w:val="0"/>
          <w:bCs w:val="0"/>
          <w:sz w:val="28"/>
          <w:szCs w:val="28"/>
        </w:rPr>
      </w:pPr>
      <w:bookmarkStart w:id="95" w:name="_Toc198882419"/>
      <w:r>
        <w:t xml:space="preserve">Figure </w:t>
      </w:r>
      <w:r>
        <w:fldChar w:fldCharType="begin"/>
      </w:r>
      <w:r>
        <w:instrText xml:space="preserve"> SEQ Figure \* ARABIC </w:instrText>
      </w:r>
      <w:r>
        <w:fldChar w:fldCharType="separate"/>
      </w:r>
      <w:r w:rsidR="006A4AD5">
        <w:rPr>
          <w:noProof/>
        </w:rPr>
        <w:t>4</w:t>
      </w:r>
      <w:r>
        <w:fldChar w:fldCharType="end"/>
      </w:r>
      <w:r>
        <w:t>: S</w:t>
      </w:r>
      <w:r w:rsidRPr="000F612F">
        <w:t>equence for Apply career</w:t>
      </w:r>
      <w:bookmarkEnd w:id="95"/>
    </w:p>
    <w:p w14:paraId="7217DE22" w14:textId="77777777" w:rsidR="00687ABF" w:rsidRPr="00687ABF" w:rsidRDefault="00687ABF" w:rsidP="00152EBF">
      <w:pPr>
        <w:spacing w:line="360" w:lineRule="auto"/>
        <w:jc w:val="both"/>
        <w:rPr>
          <w:b/>
          <w:bCs/>
          <w:kern w:val="0"/>
          <w:sz w:val="22"/>
          <w:szCs w:val="22"/>
          <w14:ligatures w14:val="none"/>
        </w:rPr>
      </w:pPr>
    </w:p>
    <w:p w14:paraId="18B1ADB3" w14:textId="77777777" w:rsidR="00687ABF" w:rsidRPr="00687ABF" w:rsidRDefault="00687ABF" w:rsidP="00152EBF">
      <w:pPr>
        <w:spacing w:line="360" w:lineRule="auto"/>
        <w:jc w:val="both"/>
        <w:rPr>
          <w:rFonts w:ascii="Times New Roman" w:hAnsi="Times New Roman" w:cs="Times New Roman"/>
          <w:b/>
          <w:bCs/>
          <w:kern w:val="0"/>
          <w:sz w:val="22"/>
          <w:szCs w:val="22"/>
          <w:lang w:val="en-GB"/>
          <w14:ligatures w14:val="none"/>
        </w:rPr>
      </w:pPr>
    </w:p>
    <w:p w14:paraId="73615C81" w14:textId="039662DB" w:rsidR="00687ABF" w:rsidRPr="00687ABF" w:rsidRDefault="00A03B5D" w:rsidP="00152EBF">
      <w:pPr>
        <w:spacing w:after="0" w:line="360" w:lineRule="auto"/>
        <w:jc w:val="both"/>
        <w:rPr>
          <w:rFonts w:ascii="Times New Roman" w:eastAsia="Times New Roman" w:hAnsi="Times New Roman" w:cs="Times New Roman"/>
          <w:b/>
          <w:bCs/>
          <w:color w:val="000000"/>
          <w:kern w:val="0"/>
          <w:sz w:val="32"/>
          <w:szCs w:val="32"/>
          <w14:ligatures w14:val="none"/>
        </w:rPr>
      </w:pPr>
      <w:r>
        <w:rPr>
          <w:noProof/>
        </w:rPr>
        <w:lastRenderedPageBreak/>
        <mc:AlternateContent>
          <mc:Choice Requires="wps">
            <w:drawing>
              <wp:anchor distT="0" distB="0" distL="114300" distR="114300" simplePos="0" relativeHeight="251670528" behindDoc="0" locked="0" layoutInCell="1" allowOverlap="1" wp14:anchorId="052ADFDD" wp14:editId="4693590B">
                <wp:simplePos x="0" y="0"/>
                <wp:positionH relativeFrom="column">
                  <wp:posOffset>-274320</wp:posOffset>
                </wp:positionH>
                <wp:positionV relativeFrom="margin">
                  <wp:align>top</wp:align>
                </wp:positionV>
                <wp:extent cx="6087035" cy="5959475"/>
                <wp:effectExtent l="0" t="0" r="28575" b="22225"/>
                <wp:wrapNone/>
                <wp:docPr id="531036490"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7035" cy="5959475"/>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E01595" id="Rectangle 27" o:spid="_x0000_s1026" style="position:absolute;margin-left:-21.6pt;margin-top:0;width:479.3pt;height:469.25pt;z-index:251670528;visibility:visible;mso-wrap-style:square;mso-width-percent:0;mso-height-percent:0;mso-wrap-distance-left:9pt;mso-wrap-distance-top:0;mso-wrap-distance-right:9pt;mso-wrap-distance-bottom:0;mso-position-horizontal:absolute;mso-position-horizontal-relative:text;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" filled="f" strokecolor="#1e5155" strokeweight=".55pt">
                <v:stroke joinstyle="round" endcap="round"/>
                <w10:wrap anchory="margin"/>
              </v:rect>
            </w:pict>
          </mc:Fallback>
        </mc:AlternateContent>
      </w:r>
      <w:r w:rsidR="005D6F8B">
        <w:rPr>
          <w:noProof/>
        </w:rPr>
        <mc:AlternateContent>
          <mc:Choice Requires="wps">
            <w:drawing>
              <wp:anchor distT="0" distB="0" distL="114300" distR="114300" simplePos="0" relativeHeight="251671552" behindDoc="0" locked="0" layoutInCell="1" allowOverlap="1" wp14:anchorId="5D749645" wp14:editId="57629632">
                <wp:simplePos x="0" y="0"/>
                <wp:positionH relativeFrom="column">
                  <wp:posOffset>-274320</wp:posOffset>
                </wp:positionH>
                <wp:positionV relativeFrom="paragraph">
                  <wp:posOffset>4520</wp:posOffset>
                </wp:positionV>
                <wp:extent cx="784860" cy="207569"/>
                <wp:effectExtent l="0" t="0" r="15240" b="21590"/>
                <wp:wrapNone/>
                <wp:docPr id="1568193653"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4860" cy="207569"/>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62134DBE" id="Freeform 29" o:spid="_x0000_s1026" style="position:absolute;margin-left:-21.6pt;margin-top:.35pt;width:61.8pt;height:16.3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23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" path="m,273r1157,l1236,194,1236,,,,,273xe" filled="f" strokecolor="#1e5155" strokeweight=".55pt">
                <v:stroke endcap="round"/>
                <v:path arrowok="t" o:connecttype="custom" o:connectlocs="0,207569;734695,207569;784860,147503;784860,0;0,0;0,207569" o:connectangles="0,0,0,0,0,0"/>
              </v:shape>
            </w:pict>
          </mc:Fallback>
        </mc:AlternateContent>
      </w:r>
      <w:r w:rsidR="00AB0AB0">
        <w:rPr>
          <w:noProof/>
        </w:rPr>
        <mc:AlternateContent>
          <mc:Choice Requires="wps">
            <w:drawing>
              <wp:anchor distT="0" distB="0" distL="114300" distR="114300" simplePos="0" relativeHeight="251672576" behindDoc="0" locked="0" layoutInCell="1" allowOverlap="1" wp14:anchorId="4381EF3E" wp14:editId="379F4219">
                <wp:simplePos x="0" y="0"/>
                <wp:positionH relativeFrom="leftMargin">
                  <wp:posOffset>1203960</wp:posOffset>
                </wp:positionH>
                <wp:positionV relativeFrom="paragraph">
                  <wp:posOffset>60325</wp:posOffset>
                </wp:positionV>
                <wp:extent cx="217805" cy="245110"/>
                <wp:effectExtent l="0" t="0" r="10795" b="2540"/>
                <wp:wrapNone/>
                <wp:docPr id="392870829"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737A86" w14:textId="77777777" w:rsidR="00325E24" w:rsidRDefault="00325E24" w:rsidP="00325E24">
                            <w:r>
                              <w:rPr>
                                <w:rFonts w:ascii="Calibri" w:hAnsi="Calibri" w:cs="Calibri"/>
                                <w:b/>
                                <w:bCs/>
                                <w:color w:val="1E5155"/>
                                <w:kern w:val="0"/>
                                <w:sz w:val="16"/>
                                <w:szCs w:val="16"/>
                              </w:rPr>
                              <w:t>ICMS</w:t>
                            </w:r>
                          </w:p>
                        </w:txbxContent>
                      </wps:txbx>
                      <wps:bodyPr rot="0" vert="horz" wrap="none" lIns="0" tIns="0" rIns="0" bIns="0" anchor="t" anchorCtr="0">
                        <a:spAutoFit/>
                      </wps:bodyPr>
                    </wps:wsp>
                  </a:graphicData>
                </a:graphic>
              </wp:anchor>
            </w:drawing>
          </mc:Choice>
          <mc:Fallback>
            <w:pict>
              <v:rect w14:anchorId="4381EF3E" id="_x0000_s1149" style="position:absolute;left:0;text-align:left;margin-left:94.8pt;margin-top:4.75pt;width:17.15pt;height:19.3pt;z-index:251672576;visibility:visible;mso-wrap-style:none;mso-wrap-distance-left:9pt;mso-wrap-distance-top:0;mso-wrap-distance-right:9pt;mso-wrap-distance-bottom:0;mso-position-horizontal:absolute;mso-position-horizontal-relative:lef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" filled="f" stroked="f">
                <v:textbox style="mso-fit-shape-to-text:t" inset="0,0,0,0">
                  <w:txbxContent>
                    <w:p w14:paraId="3A737A86" w14:textId="77777777" w:rsidR="00325E24" w:rsidRDefault="00325E24" w:rsidP="00325E24">
                      <w:r>
                        <w:rPr>
                          <w:rFonts w:ascii="Calibri" w:hAnsi="Calibri" w:cs="Calibri"/>
                          <w:b/>
                          <w:bCs/>
                          <w:color w:val="1E5155"/>
                          <w:kern w:val="0"/>
                          <w:sz w:val="16"/>
                          <w:szCs w:val="16"/>
                        </w:rPr>
                        <w:t>ICMS</w:t>
                      </w:r>
                    </w:p>
                  </w:txbxContent>
                </v:textbox>
                <w10:wrap anchorx="margin"/>
              </v:rect>
            </w:pict>
          </mc:Fallback>
        </mc:AlternateContent>
      </w:r>
      <w:r w:rsidR="00687ABF" w:rsidRPr="00687ABF">
        <w:rPr>
          <w:rFonts w:ascii="Times New Roman" w:eastAsia="Times New Roman" w:hAnsi="Times New Roman" w:cs="Times New Roman"/>
          <w:noProof/>
          <w:kern w:val="0"/>
          <w14:ligatures w14:val="none"/>
        </w:rPr>
        <w:drawing>
          <wp:inline distT="0" distB="0" distL="0" distR="0" wp14:anchorId="519D1E2F" wp14:editId="6287441C">
            <wp:extent cx="5778500" cy="5713171"/>
            <wp:effectExtent l="0" t="0" r="0" b="0"/>
            <wp:docPr id="10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784102" cy="5718709"/>
                    </a:xfrm>
                    <a:prstGeom prst="rect">
                      <a:avLst/>
                    </a:prstGeom>
                    <a:noFill/>
                    <a:ln>
                      <a:noFill/>
                    </a:ln>
                  </pic:spPr>
                </pic:pic>
              </a:graphicData>
            </a:graphic>
          </wp:inline>
        </w:drawing>
      </w:r>
    </w:p>
    <w:p w14:paraId="7926AEB4" w14:textId="77777777" w:rsidR="00687ABF" w:rsidRPr="00687ABF" w:rsidRDefault="00687ABF" w:rsidP="00152EBF">
      <w:pPr>
        <w:tabs>
          <w:tab w:val="left" w:pos="3165"/>
        </w:tabs>
        <w:spacing w:after="0" w:line="360" w:lineRule="auto"/>
        <w:jc w:val="both"/>
        <w:rPr>
          <w:rFonts w:ascii="Times New Roman" w:eastAsia="Times New Roman" w:hAnsi="Times New Roman" w:cs="Times New Roman"/>
          <w:kern w:val="0"/>
          <w14:ligatures w14:val="none"/>
        </w:rPr>
      </w:pPr>
      <w:bookmarkStart w:id="96" w:name="_Toc58793820"/>
    </w:p>
    <w:p w14:paraId="5C093AAE" w14:textId="3D520490" w:rsidR="00687ABF" w:rsidRPr="00687ABF" w:rsidRDefault="00BD2220" w:rsidP="00BD2220">
      <w:pPr>
        <w:pStyle w:val="Caption"/>
        <w:rPr>
          <w:rFonts w:ascii="Times New Roman" w:hAnsi="Times New Roman" w:cs="Times New Roman"/>
          <w:b w:val="0"/>
          <w:bCs w:val="0"/>
          <w:sz w:val="28"/>
          <w:szCs w:val="28"/>
        </w:rPr>
      </w:pPr>
      <w:bookmarkStart w:id="97" w:name="_Toc198882420"/>
      <w:bookmarkEnd w:id="96"/>
      <w:r>
        <w:t xml:space="preserve">Figure </w:t>
      </w:r>
      <w:r>
        <w:fldChar w:fldCharType="begin"/>
      </w:r>
      <w:r>
        <w:instrText xml:space="preserve"> SEQ Figure \* ARABIC </w:instrText>
      </w:r>
      <w:r>
        <w:fldChar w:fldCharType="separate"/>
      </w:r>
      <w:r w:rsidR="006A4AD5">
        <w:rPr>
          <w:noProof/>
        </w:rPr>
        <w:t>5</w:t>
      </w:r>
      <w:r>
        <w:fldChar w:fldCharType="end"/>
      </w:r>
      <w:r>
        <w:t xml:space="preserve">: </w:t>
      </w:r>
      <w:r w:rsidRPr="00560EFD">
        <w:t>Sequence Apply post</w:t>
      </w:r>
      <w:bookmarkEnd w:id="97"/>
    </w:p>
    <w:p w14:paraId="691D18D3" w14:textId="77777777" w:rsidR="00687ABF" w:rsidRPr="00687ABF" w:rsidRDefault="00687ABF" w:rsidP="00152EBF">
      <w:pPr>
        <w:spacing w:line="360" w:lineRule="auto"/>
        <w:jc w:val="both"/>
        <w:rPr>
          <w:b/>
          <w:bCs/>
          <w:kern w:val="0"/>
          <w:sz w:val="22"/>
          <w:szCs w:val="22"/>
          <w:lang w:val="en-GB"/>
          <w14:ligatures w14:val="none"/>
        </w:rPr>
      </w:pPr>
    </w:p>
    <w:p w14:paraId="1C4E3AE9" w14:textId="77777777" w:rsidR="00687ABF" w:rsidRPr="00687ABF" w:rsidRDefault="00687ABF" w:rsidP="00152EBF">
      <w:pPr>
        <w:spacing w:after="0"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lastRenderedPageBreak/>
        <w:drawing>
          <wp:inline distT="0" distB="0" distL="0" distR="0" wp14:anchorId="5BD27886" wp14:editId="34668253">
            <wp:extent cx="5935980" cy="6534150"/>
            <wp:effectExtent l="0" t="0" r="0" b="0"/>
            <wp:docPr id="103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935980" cy="6534150"/>
                    </a:xfrm>
                    <a:prstGeom prst="rect">
                      <a:avLst/>
                    </a:prstGeom>
                    <a:noFill/>
                    <a:ln>
                      <a:noFill/>
                    </a:ln>
                  </pic:spPr>
                </pic:pic>
              </a:graphicData>
            </a:graphic>
          </wp:inline>
        </w:drawing>
      </w:r>
    </w:p>
    <w:p w14:paraId="0036B179" w14:textId="7C4E7F8A" w:rsidR="00687ABF" w:rsidRPr="00687ABF" w:rsidRDefault="00BD2220" w:rsidP="00BD2220">
      <w:pPr>
        <w:pStyle w:val="Caption"/>
        <w:jc w:val="both"/>
        <w:rPr>
          <w:rFonts w:ascii="Times New Roman" w:hAnsi="Times New Roman" w:cs="Times New Roman"/>
          <w:b w:val="0"/>
          <w:bCs w:val="0"/>
          <w:sz w:val="28"/>
          <w:szCs w:val="28"/>
        </w:rPr>
      </w:pPr>
      <w:bookmarkStart w:id="98" w:name="_Toc198882421"/>
      <w:r>
        <w:t xml:space="preserve">Figure </w:t>
      </w:r>
      <w:r>
        <w:fldChar w:fldCharType="begin"/>
      </w:r>
      <w:r>
        <w:instrText xml:space="preserve"> SEQ Figure \* ARABIC </w:instrText>
      </w:r>
      <w:r>
        <w:fldChar w:fldCharType="separate"/>
      </w:r>
      <w:r w:rsidR="006A4AD5">
        <w:rPr>
          <w:noProof/>
        </w:rPr>
        <w:t>6</w:t>
      </w:r>
      <w:r>
        <w:fldChar w:fldCharType="end"/>
      </w:r>
      <w:r>
        <w:t>: S</w:t>
      </w:r>
      <w:r w:rsidRPr="00C867C0">
        <w:t>equence diagram for attach files</w:t>
      </w:r>
      <w:bookmarkEnd w:id="98"/>
    </w:p>
    <w:p w14:paraId="4D43249B" w14:textId="77777777" w:rsidR="00687ABF" w:rsidRPr="00687ABF" w:rsidRDefault="00687ABF" w:rsidP="00152EBF">
      <w:pPr>
        <w:spacing w:line="360" w:lineRule="auto"/>
        <w:jc w:val="both"/>
        <w:rPr>
          <w:b/>
          <w:bCs/>
          <w:kern w:val="0"/>
          <w:sz w:val="22"/>
          <w:szCs w:val="22"/>
          <w14:ligatures w14:val="none"/>
        </w:rPr>
      </w:pPr>
    </w:p>
    <w:p w14:paraId="23E02A40" w14:textId="77777777" w:rsidR="00687ABF" w:rsidRPr="00687ABF" w:rsidRDefault="00687ABF" w:rsidP="00152EBF">
      <w:pPr>
        <w:spacing w:line="360" w:lineRule="auto"/>
        <w:jc w:val="both"/>
        <w:rPr>
          <w:rFonts w:ascii="Times New Roman" w:hAnsi="Times New Roman" w:cs="Times New Roman"/>
          <w:b/>
          <w:bCs/>
          <w:kern w:val="0"/>
          <w:sz w:val="22"/>
          <w:szCs w:val="22"/>
          <w:lang w:val="en-GB"/>
          <w14:ligatures w14:val="none"/>
        </w:rPr>
      </w:pPr>
    </w:p>
    <w:p w14:paraId="69C1963D" w14:textId="77777777" w:rsidR="00687ABF" w:rsidRPr="00687ABF" w:rsidRDefault="00687ABF" w:rsidP="00152EBF">
      <w:pPr>
        <w:spacing w:after="0"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lastRenderedPageBreak/>
        <w:drawing>
          <wp:inline distT="0" distB="0" distL="0" distR="0" wp14:anchorId="5BA2753B" wp14:editId="1649D724">
            <wp:extent cx="5513294" cy="5905500"/>
            <wp:effectExtent l="0" t="0" r="0" b="0"/>
            <wp:docPr id="10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530178" cy="5923585"/>
                    </a:xfrm>
                    <a:prstGeom prst="rect">
                      <a:avLst/>
                    </a:prstGeom>
                    <a:noFill/>
                    <a:ln>
                      <a:noFill/>
                    </a:ln>
                  </pic:spPr>
                </pic:pic>
              </a:graphicData>
            </a:graphic>
          </wp:inline>
        </w:drawing>
      </w:r>
    </w:p>
    <w:p w14:paraId="1965E508" w14:textId="0B2D8130" w:rsidR="00687ABF" w:rsidRPr="00687ABF" w:rsidRDefault="00032990" w:rsidP="00032990">
      <w:pPr>
        <w:pStyle w:val="Caption"/>
        <w:jc w:val="both"/>
        <w:rPr>
          <w:rFonts w:ascii="Times New Roman" w:hAnsi="Times New Roman" w:cs="Times New Roman"/>
          <w:b w:val="0"/>
          <w:bCs w:val="0"/>
          <w:sz w:val="28"/>
          <w:szCs w:val="28"/>
        </w:rPr>
      </w:pPr>
      <w:bookmarkStart w:id="99" w:name="_Toc198882422"/>
      <w:r>
        <w:t xml:space="preserve">Figure </w:t>
      </w:r>
      <w:r>
        <w:fldChar w:fldCharType="begin"/>
      </w:r>
      <w:r>
        <w:instrText xml:space="preserve"> SEQ Figure \* ARABIC </w:instrText>
      </w:r>
      <w:r>
        <w:fldChar w:fldCharType="separate"/>
      </w:r>
      <w:r w:rsidR="006A4AD5">
        <w:rPr>
          <w:noProof/>
        </w:rPr>
        <w:t>7</w:t>
      </w:r>
      <w:r>
        <w:fldChar w:fldCharType="end"/>
      </w:r>
      <w:r>
        <w:t>: S</w:t>
      </w:r>
      <w:r w:rsidRPr="00CA3EA0">
        <w:t>equence diagram for reset password</w:t>
      </w:r>
      <w:bookmarkEnd w:id="99"/>
    </w:p>
    <w:p w14:paraId="751014FB" w14:textId="77777777" w:rsidR="00687ABF" w:rsidRPr="00687ABF" w:rsidRDefault="00687ABF" w:rsidP="00152EBF">
      <w:pPr>
        <w:spacing w:line="360" w:lineRule="auto"/>
        <w:jc w:val="both"/>
        <w:rPr>
          <w:b/>
          <w:bCs/>
          <w:kern w:val="0"/>
          <w:sz w:val="22"/>
          <w:szCs w:val="22"/>
          <w:lang w:val="en-GB"/>
          <w14:ligatures w14:val="none"/>
        </w:rPr>
      </w:pPr>
    </w:p>
    <w:p w14:paraId="0501E06A" w14:textId="77777777" w:rsidR="00687ABF" w:rsidRPr="00687ABF" w:rsidRDefault="00687ABF" w:rsidP="00152EBF">
      <w:pPr>
        <w:spacing w:line="360" w:lineRule="auto"/>
        <w:jc w:val="both"/>
        <w:rPr>
          <w:b/>
          <w:bCs/>
          <w:kern w:val="0"/>
          <w:sz w:val="22"/>
          <w:szCs w:val="22"/>
          <w:lang w:val="en-GB"/>
          <w14:ligatures w14:val="none"/>
        </w:rPr>
      </w:pPr>
    </w:p>
    <w:p w14:paraId="340B0678" w14:textId="77777777" w:rsidR="00687ABF" w:rsidRPr="00687ABF" w:rsidRDefault="00687ABF" w:rsidP="00152EBF">
      <w:pPr>
        <w:spacing w:line="360" w:lineRule="auto"/>
        <w:jc w:val="both"/>
        <w:rPr>
          <w:b/>
          <w:bCs/>
          <w:kern w:val="0"/>
          <w:sz w:val="22"/>
          <w:szCs w:val="22"/>
          <w14:ligatures w14:val="none"/>
        </w:rPr>
      </w:pPr>
    </w:p>
    <w:p w14:paraId="2603F9C5" w14:textId="77777777" w:rsidR="00687ABF" w:rsidRPr="00687ABF" w:rsidRDefault="00687ABF" w:rsidP="00152EBF">
      <w:pPr>
        <w:spacing w:line="360" w:lineRule="auto"/>
        <w:jc w:val="both"/>
        <w:rPr>
          <w:rFonts w:ascii="Times New Roman" w:eastAsiaTheme="majorEastAsia" w:hAnsi="Times New Roman" w:cs="Times New Roman"/>
          <w:bCs/>
          <w:color w:val="0F4761" w:themeColor="accent1" w:themeShade="BF"/>
          <w:kern w:val="0"/>
          <w:sz w:val="28"/>
          <w:szCs w:val="28"/>
          <w:lang w:val="en-GB"/>
          <w14:ligatures w14:val="none"/>
        </w:rPr>
      </w:pPr>
      <w:bookmarkStart w:id="100" w:name="_Toc58793823"/>
      <w:r w:rsidRPr="00687ABF">
        <w:rPr>
          <w:rFonts w:ascii="Times New Roman" w:hAnsi="Times New Roman" w:cs="Times New Roman"/>
          <w:b/>
          <w:bCs/>
          <w:noProof/>
          <w:kern w:val="0"/>
          <w:sz w:val="28"/>
          <w:szCs w:val="28"/>
          <w:lang w:val="en-GB"/>
          <w14:ligatures w14:val="none"/>
        </w:rPr>
        <w:lastRenderedPageBreak/>
        <w:drawing>
          <wp:inline distT="0" distB="0" distL="0" distR="0" wp14:anchorId="583338D7" wp14:editId="3385A953">
            <wp:extent cx="5775702" cy="6261100"/>
            <wp:effectExtent l="0" t="0" r="0" b="0"/>
            <wp:docPr id="103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79288" cy="6264988"/>
                    </a:xfrm>
                    <a:prstGeom prst="rect">
                      <a:avLst/>
                    </a:prstGeom>
                    <a:noFill/>
                    <a:ln>
                      <a:noFill/>
                    </a:ln>
                  </pic:spPr>
                </pic:pic>
              </a:graphicData>
            </a:graphic>
          </wp:inline>
        </w:drawing>
      </w:r>
    </w:p>
    <w:p w14:paraId="43E01808" w14:textId="77777777" w:rsidR="00822667" w:rsidRPr="00822667" w:rsidRDefault="00032990" w:rsidP="00822667">
      <w:pPr>
        <w:pStyle w:val="Caption"/>
        <w:jc w:val="both"/>
        <w:rPr>
          <w:color w:val="EE0000"/>
          <w:lang w:val="en-US"/>
        </w:rPr>
      </w:pPr>
      <w:bookmarkStart w:id="101" w:name="_Toc198882423"/>
      <w:bookmarkEnd w:id="100"/>
      <w:r>
        <w:t xml:space="preserve">Figure </w:t>
      </w:r>
      <w:r>
        <w:fldChar w:fldCharType="begin"/>
      </w:r>
      <w:r>
        <w:instrText xml:space="preserve"> SEQ Figure \* ARABIC </w:instrText>
      </w:r>
      <w:r>
        <w:fldChar w:fldCharType="separate"/>
      </w:r>
      <w:r w:rsidR="006A4AD5">
        <w:rPr>
          <w:noProof/>
        </w:rPr>
        <w:t>8</w:t>
      </w:r>
      <w:r>
        <w:fldChar w:fldCharType="end"/>
      </w:r>
      <w:r>
        <w:t xml:space="preserve">: </w:t>
      </w:r>
      <w:r w:rsidRPr="00203CA6">
        <w:t xml:space="preserve">Sequence diagram for </w:t>
      </w:r>
      <w:r w:rsidR="00822667" w:rsidRPr="00822667">
        <w:t>Manage Account</w:t>
      </w:r>
      <w:bookmarkEnd w:id="101"/>
    </w:p>
    <w:p w14:paraId="0191BBAF" w14:textId="0706D4EF" w:rsidR="00687ABF" w:rsidRPr="00687ABF" w:rsidRDefault="00687ABF" w:rsidP="00032990">
      <w:pPr>
        <w:pStyle w:val="Caption"/>
        <w:jc w:val="both"/>
        <w:rPr>
          <w:rFonts w:ascii="Times New Roman" w:hAnsi="Times New Roman" w:cs="Times New Roman"/>
          <w:b w:val="0"/>
          <w:bCs w:val="0"/>
          <w:sz w:val="28"/>
          <w:szCs w:val="28"/>
        </w:rPr>
      </w:pPr>
    </w:p>
    <w:p w14:paraId="7D504A2E" w14:textId="68066AB5" w:rsidR="00687ABF" w:rsidRPr="00687ABF" w:rsidRDefault="00125E43" w:rsidP="00152EBF">
      <w:pPr>
        <w:spacing w:line="360" w:lineRule="auto"/>
        <w:jc w:val="both"/>
        <w:rPr>
          <w:rFonts w:ascii="Times New Roman" w:eastAsia="Times New Roman" w:hAnsi="Times New Roman" w:cs="Times New Roman"/>
          <w:kern w:val="0"/>
          <w14:ligatures w14:val="none"/>
        </w:rPr>
      </w:pPr>
      <w:r>
        <w:rPr>
          <w:noProof/>
        </w:rPr>
        <w:lastRenderedPageBreak/>
        <mc:AlternateContent>
          <mc:Choice Requires="wps">
            <w:drawing>
              <wp:anchor distT="0" distB="0" distL="114300" distR="114300" simplePos="0" relativeHeight="251691008" behindDoc="0" locked="0" layoutInCell="1" allowOverlap="1" wp14:anchorId="317C6373" wp14:editId="284CC562">
                <wp:simplePos x="0" y="0"/>
                <wp:positionH relativeFrom="margin">
                  <wp:align>left</wp:align>
                </wp:positionH>
                <wp:positionV relativeFrom="paragraph">
                  <wp:posOffset>5570</wp:posOffset>
                </wp:positionV>
                <wp:extent cx="5539821" cy="6612941"/>
                <wp:effectExtent l="0" t="0" r="22860" b="16510"/>
                <wp:wrapNone/>
                <wp:docPr id="870798550"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39821" cy="6612941"/>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33F015C" id="Rectangle 27" o:spid="_x0000_s1026" style="position:absolute;margin-left:0;margin-top:.45pt;width:436.2pt;height:520.7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" filled="f" strokecolor="#1e5155" strokeweight=".55pt">
                <v:stroke joinstyle="round" endcap="round"/>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23992A71" wp14:editId="6059D94B">
                <wp:simplePos x="0" y="0"/>
                <wp:positionH relativeFrom="column">
                  <wp:posOffset>0</wp:posOffset>
                </wp:positionH>
                <wp:positionV relativeFrom="paragraph">
                  <wp:posOffset>0</wp:posOffset>
                </wp:positionV>
                <wp:extent cx="603885" cy="196992"/>
                <wp:effectExtent l="0" t="0" r="24765" b="12700"/>
                <wp:wrapNone/>
                <wp:docPr id="914456192"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3885" cy="196992"/>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71F1F4B3" w14:textId="73964623" w:rsidR="00AB0AB0" w:rsidRDefault="00AB0AB0" w:rsidP="00AB0AB0">
                            <w:r>
                              <w:rPr>
                                <w:rFonts w:ascii="Calibri" w:hAnsi="Calibri" w:cs="Calibri"/>
                                <w:b/>
                                <w:bCs/>
                                <w:color w:val="1E5155"/>
                                <w:kern w:val="0"/>
                                <w:sz w:val="16"/>
                                <w:szCs w:val="16"/>
                              </w:rPr>
                              <w:t>ICM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3992A71" id="Freeform 29" o:spid="_x0000_s1150" style="position:absolute;left:0;text-align:left;margin-left:0;margin-top:0;width:47.55pt;height:15.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36,2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" adj="-11796480,,5400" path="m,273r1157,l1236,194,1236,,,,,273xe" filled="f" strokecolor="#1e5155" strokeweight=".55pt">
                <v:stroke joinstyle="round" endcap="round"/>
                <v:formulas/>
                <v:path arrowok="t" o:connecttype="custom" o:connectlocs="0,196992;565287,196992;603885,139987;603885,0;0,0;0,196992" o:connectangles="0,0,0,0,0,0" textboxrect="0,0,1236,273"/>
                <v:textbox>
                  <w:txbxContent>
                    <w:p w14:paraId="71F1F4B3" w14:textId="73964623" w:rsidR="00AB0AB0" w:rsidRDefault="00AB0AB0" w:rsidP="00AB0AB0">
                      <w:r>
                        <w:rPr>
                          <w:rFonts w:ascii="Calibri" w:hAnsi="Calibri" w:cs="Calibri"/>
                          <w:b/>
                          <w:bCs/>
                          <w:color w:val="1E5155"/>
                          <w:kern w:val="0"/>
                          <w:sz w:val="16"/>
                          <w:szCs w:val="16"/>
                        </w:rPr>
                        <w:t>ICMS</w:t>
                      </w:r>
                    </w:p>
                  </w:txbxContent>
                </v:textbox>
              </v:shape>
            </w:pict>
          </mc:Fallback>
        </mc:AlternateContent>
      </w:r>
      <w:r w:rsidRPr="00AB0AB0">
        <w:rPr>
          <w:noProof/>
          <w:sz w:val="20"/>
          <w:szCs w:val="20"/>
        </w:rPr>
        <w:t xml:space="preserve"> </w:t>
      </w:r>
      <w:r w:rsidR="00687ABF" w:rsidRPr="00687ABF">
        <w:rPr>
          <w:rFonts w:ascii="Times New Roman" w:eastAsia="Times New Roman" w:hAnsi="Times New Roman" w:cs="Times New Roman"/>
          <w:noProof/>
          <w:kern w:val="0"/>
          <w14:ligatures w14:val="none"/>
        </w:rPr>
        <w:drawing>
          <wp:inline distT="0" distB="0" distL="0" distR="0" wp14:anchorId="08179E61" wp14:editId="70733832">
            <wp:extent cx="4864100" cy="6921500"/>
            <wp:effectExtent l="0" t="0" r="0" b="0"/>
            <wp:docPr id="103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864100" cy="6921500"/>
                    </a:xfrm>
                    <a:prstGeom prst="rect">
                      <a:avLst/>
                    </a:prstGeom>
                    <a:noFill/>
                    <a:ln>
                      <a:noFill/>
                    </a:ln>
                  </pic:spPr>
                </pic:pic>
              </a:graphicData>
            </a:graphic>
          </wp:inline>
        </w:drawing>
      </w:r>
    </w:p>
    <w:p w14:paraId="0C3ABC0D" w14:textId="3D515B6F" w:rsidR="00687ABF" w:rsidRPr="00687ABF" w:rsidRDefault="00032990" w:rsidP="00032990">
      <w:pPr>
        <w:pStyle w:val="Caption"/>
        <w:rPr>
          <w:rFonts w:ascii="Times New Roman" w:hAnsi="Times New Roman" w:cs="Times New Roman"/>
          <w:b w:val="0"/>
          <w:bCs w:val="0"/>
          <w:sz w:val="28"/>
          <w:szCs w:val="28"/>
        </w:rPr>
      </w:pPr>
      <w:bookmarkStart w:id="102" w:name="_Toc198882424"/>
      <w:r>
        <w:t xml:space="preserve">Figure </w:t>
      </w:r>
      <w:r>
        <w:fldChar w:fldCharType="begin"/>
      </w:r>
      <w:r>
        <w:instrText xml:space="preserve"> SEQ Figure \* ARABIC </w:instrText>
      </w:r>
      <w:r>
        <w:fldChar w:fldCharType="separate"/>
      </w:r>
      <w:r w:rsidR="006A4AD5">
        <w:rPr>
          <w:noProof/>
        </w:rPr>
        <w:t>9</w:t>
      </w:r>
      <w:r>
        <w:fldChar w:fldCharType="end"/>
      </w:r>
      <w:r>
        <w:t>: S</w:t>
      </w:r>
      <w:r w:rsidRPr="00AE43CF">
        <w:t>equence diagram for Manage profile</w:t>
      </w:r>
      <w:bookmarkEnd w:id="102"/>
    </w:p>
    <w:p w14:paraId="444D0395" w14:textId="77777777" w:rsidR="00687ABF" w:rsidRPr="00687ABF" w:rsidRDefault="00687ABF" w:rsidP="00152EBF">
      <w:pPr>
        <w:spacing w:line="360" w:lineRule="auto"/>
        <w:jc w:val="both"/>
        <w:rPr>
          <w:b/>
          <w:bCs/>
          <w:kern w:val="0"/>
          <w:sz w:val="22"/>
          <w:szCs w:val="22"/>
          <w:lang w:val="en-GB"/>
          <w14:ligatures w14:val="none"/>
        </w:rPr>
      </w:pPr>
    </w:p>
    <w:p w14:paraId="598F4232" w14:textId="77777777" w:rsidR="00687ABF" w:rsidRDefault="00687ABF" w:rsidP="00152EBF">
      <w:pPr>
        <w:spacing w:line="360" w:lineRule="auto"/>
        <w:jc w:val="both"/>
        <w:rPr>
          <w:b/>
          <w:bCs/>
          <w:kern w:val="0"/>
          <w:sz w:val="22"/>
          <w:szCs w:val="22"/>
          <w:lang w:val="en-GB"/>
          <w14:ligatures w14:val="none"/>
        </w:rPr>
      </w:pPr>
    </w:p>
    <w:p w14:paraId="4438568C" w14:textId="555219B2" w:rsidR="00125E43" w:rsidRPr="00687ABF" w:rsidRDefault="005D6F8B" w:rsidP="00152EBF">
      <w:pPr>
        <w:spacing w:line="360" w:lineRule="auto"/>
        <w:jc w:val="both"/>
        <w:rPr>
          <w:b/>
          <w:bCs/>
          <w:kern w:val="0"/>
          <w:sz w:val="22"/>
          <w:szCs w:val="22"/>
          <w:lang w:val="en-GB"/>
          <w14:ligatures w14:val="none"/>
        </w:rPr>
      </w:pPr>
      <w:r>
        <w:rPr>
          <w:noProof/>
        </w:rPr>
        <w:lastRenderedPageBreak/>
        <mc:AlternateContent>
          <mc:Choice Requires="wps">
            <w:drawing>
              <wp:anchor distT="0" distB="0" distL="114300" distR="114300" simplePos="0" relativeHeight="251686912" behindDoc="0" locked="0" layoutInCell="1" allowOverlap="1" wp14:anchorId="59CAFF7E" wp14:editId="6E0FC8B2">
                <wp:simplePos x="0" y="0"/>
                <wp:positionH relativeFrom="margin">
                  <wp:align>left</wp:align>
                </wp:positionH>
                <wp:positionV relativeFrom="paragraph">
                  <wp:posOffset>4089</wp:posOffset>
                </wp:positionV>
                <wp:extent cx="6203289" cy="5720487"/>
                <wp:effectExtent l="0" t="0" r="26670" b="13970"/>
                <wp:wrapNone/>
                <wp:docPr id="1984907776"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03289" cy="5720487"/>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39395B7" id="Rectangle 27" o:spid="_x0000_s1026" style="position:absolute;margin-left:0;margin-top:.3pt;width:488.45pt;height:450.45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" filled="f" strokecolor="#1e5155" strokeweight=".55pt">
                <v:stroke joinstyle="round" endcap="round"/>
                <w10:wrap anchorx="margin"/>
              </v:rect>
            </w:pict>
          </mc:Fallback>
        </mc:AlternateContent>
      </w:r>
      <w:r w:rsidR="00125E43">
        <w:rPr>
          <w:rFonts w:ascii="Calibri" w:hAnsi="Calibri" w:cs="Calibri"/>
          <w:b/>
          <w:bCs/>
          <w:color w:val="1E5155"/>
          <w:kern w:val="0"/>
          <w:sz w:val="16"/>
          <w:szCs w:val="16"/>
        </w:rPr>
        <w:t xml:space="preserve"> ICMS</w:t>
      </w:r>
      <w:r w:rsidR="00125E43">
        <w:rPr>
          <w:noProof/>
        </w:rPr>
        <w:t xml:space="preserve"> </w:t>
      </w:r>
      <w:r w:rsidR="00125E43">
        <w:rPr>
          <w:noProof/>
        </w:rPr>
        <mc:AlternateContent>
          <mc:Choice Requires="wps">
            <w:drawing>
              <wp:anchor distT="0" distB="0" distL="114300" distR="114300" simplePos="0" relativeHeight="251688960" behindDoc="0" locked="0" layoutInCell="1" allowOverlap="1" wp14:anchorId="650DCBC5" wp14:editId="5D1C19E2">
                <wp:simplePos x="0" y="0"/>
                <wp:positionH relativeFrom="column">
                  <wp:posOffset>0</wp:posOffset>
                </wp:positionH>
                <wp:positionV relativeFrom="paragraph">
                  <wp:posOffset>0</wp:posOffset>
                </wp:positionV>
                <wp:extent cx="603885" cy="196992"/>
                <wp:effectExtent l="0" t="0" r="24765" b="12700"/>
                <wp:wrapNone/>
                <wp:docPr id="1399213624"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3885" cy="196992"/>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412D67F" id="Freeform 29" o:spid="_x0000_s1026" style="position:absolute;margin-left:0;margin-top:0;width:47.55pt;height:1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3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" path="m,273r1157,l1236,194,1236,,,,,273xe" filled="f" strokecolor="#1e5155" strokeweight=".55pt">
                <v:stroke endcap="round"/>
                <v:path arrowok="t" o:connecttype="custom" o:connectlocs="0,196992;565287,196992;603885,139987;603885,0;0,0;0,196992" o:connectangles="0,0,0,0,0,0"/>
              </v:shape>
            </w:pict>
          </mc:Fallback>
        </mc:AlternateContent>
      </w:r>
    </w:p>
    <w:p w14:paraId="67EB548C" w14:textId="44BE5866" w:rsidR="00687ABF" w:rsidRPr="00687ABF" w:rsidRDefault="00687ABF" w:rsidP="00152EBF">
      <w:pPr>
        <w:spacing w:after="0"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drawing>
          <wp:inline distT="0" distB="0" distL="0" distR="0" wp14:anchorId="2C5F6A0F" wp14:editId="175FD25D">
            <wp:extent cx="6134812" cy="5275120"/>
            <wp:effectExtent l="0" t="0" r="0" b="0"/>
            <wp:docPr id="102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39272" cy="5278955"/>
                    </a:xfrm>
                    <a:prstGeom prst="rect">
                      <a:avLst/>
                    </a:prstGeom>
                    <a:noFill/>
                    <a:ln>
                      <a:noFill/>
                    </a:ln>
                  </pic:spPr>
                </pic:pic>
              </a:graphicData>
            </a:graphic>
          </wp:inline>
        </w:drawing>
      </w:r>
    </w:p>
    <w:p w14:paraId="4A177DA3" w14:textId="77777777" w:rsidR="00687ABF" w:rsidRPr="00687ABF" w:rsidRDefault="00687ABF" w:rsidP="00152EBF">
      <w:pPr>
        <w:spacing w:after="0" w:line="360" w:lineRule="auto"/>
        <w:jc w:val="both"/>
        <w:rPr>
          <w:rFonts w:ascii="Times New Roman" w:eastAsia="Times New Roman" w:hAnsi="Times New Roman" w:cs="Times New Roman"/>
          <w:kern w:val="0"/>
          <w14:ligatures w14:val="none"/>
        </w:rPr>
      </w:pPr>
    </w:p>
    <w:p w14:paraId="023BBCF2" w14:textId="46307A89" w:rsidR="00687ABF" w:rsidRPr="00687ABF" w:rsidRDefault="00032990" w:rsidP="00032990">
      <w:pPr>
        <w:pStyle w:val="Caption"/>
        <w:rPr>
          <w:rFonts w:ascii="Times New Roman" w:hAnsi="Times New Roman" w:cs="Times New Roman"/>
          <w:b w:val="0"/>
          <w:bCs w:val="0"/>
          <w:sz w:val="28"/>
          <w:szCs w:val="28"/>
        </w:rPr>
      </w:pPr>
      <w:bookmarkStart w:id="103" w:name="_Toc198882425"/>
      <w:r>
        <w:t xml:space="preserve">Figure </w:t>
      </w:r>
      <w:r>
        <w:fldChar w:fldCharType="begin"/>
      </w:r>
      <w:r>
        <w:instrText xml:space="preserve"> SEQ Figure \* ARABIC </w:instrText>
      </w:r>
      <w:r>
        <w:fldChar w:fldCharType="separate"/>
      </w:r>
      <w:r w:rsidR="006A4AD5">
        <w:rPr>
          <w:noProof/>
        </w:rPr>
        <w:t>10</w:t>
      </w:r>
      <w:r>
        <w:fldChar w:fldCharType="end"/>
      </w:r>
      <w:r>
        <w:t>: S</w:t>
      </w:r>
      <w:r w:rsidRPr="004B4679">
        <w:t>equence diagram for delete account</w:t>
      </w:r>
      <w:bookmarkEnd w:id="103"/>
    </w:p>
    <w:p w14:paraId="48CC4483" w14:textId="77777777" w:rsidR="00687ABF" w:rsidRPr="00687ABF" w:rsidRDefault="00687ABF" w:rsidP="00152EBF">
      <w:pPr>
        <w:spacing w:line="360" w:lineRule="auto"/>
        <w:jc w:val="both"/>
        <w:rPr>
          <w:b/>
          <w:bCs/>
          <w:kern w:val="0"/>
          <w:sz w:val="22"/>
          <w:szCs w:val="22"/>
          <w:lang w:val="en-GB"/>
          <w14:ligatures w14:val="none"/>
        </w:rPr>
      </w:pPr>
    </w:p>
    <w:p w14:paraId="5F6D4310" w14:textId="77777777" w:rsidR="00687ABF" w:rsidRDefault="00687ABF" w:rsidP="00152EBF">
      <w:pPr>
        <w:spacing w:line="360" w:lineRule="auto"/>
        <w:jc w:val="both"/>
        <w:rPr>
          <w:b/>
          <w:bCs/>
          <w:kern w:val="0"/>
          <w:sz w:val="22"/>
          <w:szCs w:val="22"/>
          <w:lang w:val="en-GB"/>
          <w14:ligatures w14:val="none"/>
        </w:rPr>
      </w:pPr>
    </w:p>
    <w:p w14:paraId="12613241" w14:textId="77777777" w:rsidR="00247C79" w:rsidRDefault="00247C79" w:rsidP="00152EBF">
      <w:pPr>
        <w:spacing w:line="360" w:lineRule="auto"/>
        <w:jc w:val="both"/>
        <w:rPr>
          <w:b/>
          <w:bCs/>
          <w:kern w:val="0"/>
          <w:sz w:val="22"/>
          <w:szCs w:val="22"/>
          <w:lang w:val="en-GB"/>
          <w14:ligatures w14:val="none"/>
        </w:rPr>
      </w:pPr>
    </w:p>
    <w:p w14:paraId="17B15298" w14:textId="77777777" w:rsidR="00247C79" w:rsidRDefault="00247C79" w:rsidP="00152EBF">
      <w:pPr>
        <w:spacing w:line="360" w:lineRule="auto"/>
        <w:jc w:val="both"/>
        <w:rPr>
          <w:b/>
          <w:bCs/>
          <w:kern w:val="0"/>
          <w:sz w:val="22"/>
          <w:szCs w:val="22"/>
          <w:lang w:val="en-GB"/>
          <w14:ligatures w14:val="none"/>
        </w:rPr>
      </w:pPr>
    </w:p>
    <w:p w14:paraId="6FCFD0F8" w14:textId="77777777" w:rsidR="00247C79" w:rsidRDefault="00247C79" w:rsidP="00152EBF">
      <w:pPr>
        <w:spacing w:line="360" w:lineRule="auto"/>
        <w:jc w:val="both"/>
        <w:rPr>
          <w:b/>
          <w:bCs/>
          <w:kern w:val="0"/>
          <w:sz w:val="22"/>
          <w:szCs w:val="22"/>
          <w:lang w:val="en-GB"/>
          <w14:ligatures w14:val="none"/>
        </w:rPr>
      </w:pPr>
    </w:p>
    <w:p w14:paraId="511A7777" w14:textId="3545E1F6" w:rsidR="00247C79" w:rsidRDefault="009004E9" w:rsidP="00152EBF">
      <w:pPr>
        <w:spacing w:line="360" w:lineRule="auto"/>
        <w:jc w:val="both"/>
        <w:rPr>
          <w:b/>
          <w:bCs/>
          <w:kern w:val="0"/>
          <w:sz w:val="22"/>
          <w:szCs w:val="22"/>
          <w:lang w:val="en-GB"/>
          <w14:ligatures w14:val="none"/>
        </w:rPr>
      </w:pPr>
      <w:r>
        <w:rPr>
          <w:noProof/>
        </w:rPr>
        <w:lastRenderedPageBreak/>
        <mc:AlternateContent>
          <mc:Choice Requires="wps">
            <w:drawing>
              <wp:anchor distT="0" distB="0" distL="114300" distR="114300" simplePos="0" relativeHeight="251682816" behindDoc="0" locked="0" layoutInCell="1" allowOverlap="1" wp14:anchorId="2FC77976" wp14:editId="57D78E02">
                <wp:simplePos x="0" y="0"/>
                <wp:positionH relativeFrom="margin">
                  <wp:align>left</wp:align>
                </wp:positionH>
                <wp:positionV relativeFrom="paragraph">
                  <wp:posOffset>350520</wp:posOffset>
                </wp:positionV>
                <wp:extent cx="5629835" cy="5905500"/>
                <wp:effectExtent l="0" t="0" r="28575" b="19050"/>
                <wp:wrapNone/>
                <wp:docPr id="363848384"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29835" cy="5905500"/>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E517418" id="Rectangle 27" o:spid="_x0000_s1026" style="position:absolute;margin-left:0;margin-top:27.6pt;width:443.3pt;height:465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" filled="f" strokecolor="#1e5155" strokeweight=".55pt">
                <v:stroke joinstyle="round" endcap="round"/>
                <w10:wrap anchorx="margin"/>
              </v:rect>
            </w:pict>
          </mc:Fallback>
        </mc:AlternateContent>
      </w:r>
    </w:p>
    <w:p w14:paraId="13F71FE7" w14:textId="795B0E70" w:rsidR="00247C79" w:rsidRDefault="00247C79" w:rsidP="00152EBF">
      <w:pPr>
        <w:spacing w:line="360" w:lineRule="auto"/>
      </w:pPr>
      <w:r>
        <w:rPr>
          <w:noProof/>
        </w:rPr>
        <mc:AlternateContent>
          <mc:Choice Requires="wps">
            <w:drawing>
              <wp:anchor distT="0" distB="0" distL="114300" distR="114300" simplePos="0" relativeHeight="251684864" behindDoc="0" locked="0" layoutInCell="1" allowOverlap="1" wp14:anchorId="2552C906" wp14:editId="08F36EAB">
                <wp:simplePos x="0" y="0"/>
                <wp:positionH relativeFrom="column">
                  <wp:posOffset>0</wp:posOffset>
                </wp:positionH>
                <wp:positionV relativeFrom="paragraph">
                  <wp:posOffset>0</wp:posOffset>
                </wp:positionV>
                <wp:extent cx="603885" cy="196992"/>
                <wp:effectExtent l="0" t="0" r="24765" b="12700"/>
                <wp:wrapNone/>
                <wp:docPr id="1456358742"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3885" cy="196992"/>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BFA96E" id="Freeform 29" o:spid="_x0000_s1026" style="position:absolute;margin-left:0;margin-top:0;width:47.55pt;height:1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3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" path="m,273r1157,l1236,194,1236,,,,,273xe" filled="f" strokecolor="#1e5155" strokeweight=".55pt">
                <v:stroke endcap="round"/>
                <v:path arrowok="t" o:connecttype="custom" o:connectlocs="0,196992;565287,196992;603885,139987;603885,0;0,0;0,196992" o:connectangles="0,0,0,0,0,0"/>
              </v:shape>
            </w:pict>
          </mc:Fallback>
        </mc:AlternateContent>
      </w:r>
      <w:r w:rsidRPr="00247C79">
        <w:rPr>
          <w:rFonts w:ascii="Calibri" w:hAnsi="Calibri" w:cs="Calibri"/>
          <w:b/>
          <w:bCs/>
          <w:color w:val="1E5155"/>
          <w:kern w:val="0"/>
          <w:sz w:val="16"/>
          <w:szCs w:val="16"/>
        </w:rPr>
        <w:t xml:space="preserve"> </w:t>
      </w:r>
      <w:r>
        <w:rPr>
          <w:rFonts w:ascii="Calibri" w:hAnsi="Calibri" w:cs="Calibri"/>
          <w:b/>
          <w:bCs/>
          <w:color w:val="1E5155"/>
          <w:kern w:val="0"/>
          <w:sz w:val="16"/>
          <w:szCs w:val="16"/>
        </w:rPr>
        <w:t>ICMS</w:t>
      </w:r>
    </w:p>
    <w:p w14:paraId="7DB295C0" w14:textId="0A8FAE2C" w:rsidR="00687ABF" w:rsidRPr="00687ABF" w:rsidRDefault="00687ABF" w:rsidP="00152EBF">
      <w:pPr>
        <w:spacing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drawing>
          <wp:inline distT="0" distB="0" distL="0" distR="0" wp14:anchorId="07518748" wp14:editId="0343F7A9">
            <wp:extent cx="5468471" cy="5048250"/>
            <wp:effectExtent l="0" t="0" r="0" b="0"/>
            <wp:docPr id="10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469541" cy="5049238"/>
                    </a:xfrm>
                    <a:prstGeom prst="rect">
                      <a:avLst/>
                    </a:prstGeom>
                    <a:noFill/>
                    <a:ln>
                      <a:noFill/>
                    </a:ln>
                  </pic:spPr>
                </pic:pic>
              </a:graphicData>
            </a:graphic>
          </wp:inline>
        </w:drawing>
      </w:r>
    </w:p>
    <w:p w14:paraId="4727D7E4" w14:textId="77777777" w:rsidR="00687ABF" w:rsidRPr="00687ABF" w:rsidRDefault="00687ABF" w:rsidP="00152EBF">
      <w:pPr>
        <w:spacing w:line="360" w:lineRule="auto"/>
        <w:ind w:firstLineChars="550" w:firstLine="1546"/>
        <w:jc w:val="both"/>
        <w:rPr>
          <w:rFonts w:ascii="Times New Roman" w:hAnsi="Times New Roman" w:cs="Times New Roman"/>
          <w:b/>
          <w:bCs/>
          <w:kern w:val="0"/>
          <w:sz w:val="28"/>
          <w:szCs w:val="28"/>
          <w:lang w:val="en-GB"/>
          <w14:ligatures w14:val="none"/>
        </w:rPr>
      </w:pPr>
    </w:p>
    <w:p w14:paraId="5E922A75" w14:textId="77777777" w:rsidR="00687ABF" w:rsidRPr="00687ABF" w:rsidRDefault="00687ABF" w:rsidP="00152EBF">
      <w:pPr>
        <w:spacing w:line="360" w:lineRule="auto"/>
        <w:ind w:firstLineChars="550" w:firstLine="1546"/>
        <w:jc w:val="both"/>
        <w:rPr>
          <w:rFonts w:ascii="Times New Roman" w:hAnsi="Times New Roman" w:cs="Times New Roman"/>
          <w:b/>
          <w:bCs/>
          <w:kern w:val="0"/>
          <w:sz w:val="28"/>
          <w:szCs w:val="28"/>
          <w:lang w:val="en-GB"/>
          <w14:ligatures w14:val="none"/>
        </w:rPr>
      </w:pPr>
    </w:p>
    <w:p w14:paraId="2873A22C" w14:textId="1FE0F2C1" w:rsidR="00687ABF" w:rsidRPr="00687ABF" w:rsidRDefault="00032990" w:rsidP="00032990">
      <w:pPr>
        <w:pStyle w:val="Caption"/>
        <w:rPr>
          <w:rFonts w:ascii="Times New Roman" w:hAnsi="Times New Roman" w:cs="Times New Roman"/>
          <w:b w:val="0"/>
          <w:bCs w:val="0"/>
          <w:sz w:val="28"/>
          <w:szCs w:val="28"/>
        </w:rPr>
      </w:pPr>
      <w:bookmarkStart w:id="104" w:name="_Toc198882426"/>
      <w:r>
        <w:t xml:space="preserve">Figure </w:t>
      </w:r>
      <w:r>
        <w:fldChar w:fldCharType="begin"/>
      </w:r>
      <w:r>
        <w:instrText xml:space="preserve"> SEQ Figure \* ARABIC </w:instrText>
      </w:r>
      <w:r>
        <w:fldChar w:fldCharType="separate"/>
      </w:r>
      <w:r w:rsidR="006A4AD5">
        <w:rPr>
          <w:noProof/>
        </w:rPr>
        <w:t>11</w:t>
      </w:r>
      <w:r>
        <w:fldChar w:fldCharType="end"/>
      </w:r>
      <w:r>
        <w:t>: S</w:t>
      </w:r>
      <w:r w:rsidRPr="004C462D">
        <w:t>equence diagram for view notification</w:t>
      </w:r>
      <w:bookmarkEnd w:id="104"/>
    </w:p>
    <w:p w14:paraId="77213963" w14:textId="77777777" w:rsidR="00687ABF" w:rsidRPr="00687ABF" w:rsidRDefault="00687ABF" w:rsidP="00152EBF">
      <w:pPr>
        <w:spacing w:line="360" w:lineRule="auto"/>
        <w:jc w:val="both"/>
        <w:rPr>
          <w:b/>
          <w:bCs/>
          <w:kern w:val="0"/>
          <w:sz w:val="22"/>
          <w:szCs w:val="22"/>
          <w:lang w:val="en-GB"/>
          <w14:ligatures w14:val="none"/>
        </w:rPr>
      </w:pPr>
    </w:p>
    <w:p w14:paraId="50A38F23" w14:textId="77777777" w:rsidR="00687ABF" w:rsidRPr="00687ABF" w:rsidRDefault="00687ABF" w:rsidP="00152EBF">
      <w:pPr>
        <w:spacing w:line="360" w:lineRule="auto"/>
        <w:jc w:val="both"/>
        <w:rPr>
          <w:b/>
          <w:bCs/>
          <w:kern w:val="0"/>
          <w:sz w:val="22"/>
          <w:szCs w:val="22"/>
          <w:lang w:val="en-GB"/>
          <w14:ligatures w14:val="none"/>
        </w:rPr>
      </w:pPr>
    </w:p>
    <w:p w14:paraId="2DB71B71" w14:textId="77777777" w:rsidR="00687ABF" w:rsidRDefault="00687ABF" w:rsidP="00152EBF">
      <w:pPr>
        <w:spacing w:line="360" w:lineRule="auto"/>
        <w:jc w:val="both"/>
        <w:rPr>
          <w:b/>
          <w:bCs/>
          <w:kern w:val="0"/>
          <w:sz w:val="22"/>
          <w:szCs w:val="22"/>
          <w:lang w:val="en-GB"/>
          <w14:ligatures w14:val="none"/>
        </w:rPr>
      </w:pPr>
    </w:p>
    <w:p w14:paraId="72CFCDA1" w14:textId="5DAB2149" w:rsidR="00247C79" w:rsidRPr="00687ABF" w:rsidRDefault="009004E9" w:rsidP="00152EBF">
      <w:pPr>
        <w:spacing w:line="360" w:lineRule="auto"/>
        <w:jc w:val="both"/>
        <w:rPr>
          <w:b/>
          <w:bCs/>
          <w:kern w:val="0"/>
          <w:sz w:val="22"/>
          <w:szCs w:val="22"/>
          <w:lang w:val="en-GB"/>
          <w14:ligatures w14:val="none"/>
        </w:rPr>
      </w:pPr>
      <w:r>
        <w:rPr>
          <w:noProof/>
        </w:rPr>
        <w:lastRenderedPageBreak/>
        <mc:AlternateContent>
          <mc:Choice Requires="wps">
            <w:drawing>
              <wp:anchor distT="0" distB="0" distL="114300" distR="114300" simplePos="0" relativeHeight="251679744" behindDoc="0" locked="0" layoutInCell="1" allowOverlap="1" wp14:anchorId="4BABEBEF" wp14:editId="018C3CF2">
                <wp:simplePos x="0" y="0"/>
                <wp:positionH relativeFrom="column">
                  <wp:posOffset>-181267</wp:posOffset>
                </wp:positionH>
                <wp:positionV relativeFrom="paragraph">
                  <wp:posOffset>318066</wp:posOffset>
                </wp:positionV>
                <wp:extent cx="603885" cy="196992"/>
                <wp:effectExtent l="0" t="0" r="24765" b="12700"/>
                <wp:wrapNone/>
                <wp:docPr id="829744663"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3885" cy="196992"/>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7F86A4D" id="Freeform 29" o:spid="_x0000_s1026" style="position:absolute;margin-left:-14.25pt;margin-top:25.05pt;width:47.55pt;height:1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23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" path="m,273r1157,l1236,194,1236,,,,,273xe" filled="f" strokecolor="#1e5155" strokeweight=".55pt">
                <v:stroke endcap="round"/>
                <v:path arrowok="t" o:connecttype="custom" o:connectlocs="0,196992;565287,196992;603885,139987;603885,0;0,0;0,196992" o:connectangles="0,0,0,0,0,0"/>
              </v:shape>
            </w:pict>
          </mc:Fallback>
        </mc:AlternateContent>
      </w:r>
      <w:r>
        <w:rPr>
          <w:noProof/>
        </w:rPr>
        <mc:AlternateContent>
          <mc:Choice Requires="wps">
            <w:drawing>
              <wp:anchor distT="0" distB="0" distL="114300" distR="114300" simplePos="0" relativeHeight="251680768" behindDoc="0" locked="0" layoutInCell="1" allowOverlap="1" wp14:anchorId="62EBF503" wp14:editId="7F880833">
                <wp:simplePos x="0" y="0"/>
                <wp:positionH relativeFrom="margin">
                  <wp:posOffset>-94048</wp:posOffset>
                </wp:positionH>
                <wp:positionV relativeFrom="paragraph">
                  <wp:posOffset>364250</wp:posOffset>
                </wp:positionV>
                <wp:extent cx="394970" cy="158044"/>
                <wp:effectExtent l="0" t="0" r="5080" b="13970"/>
                <wp:wrapNone/>
                <wp:docPr id="1268242446"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970" cy="158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226F0" w14:textId="77777777" w:rsidR="00247C79" w:rsidRDefault="00247C79" w:rsidP="00247C79">
                            <w:r>
                              <w:rPr>
                                <w:rFonts w:ascii="Calibri" w:hAnsi="Calibri" w:cs="Calibri"/>
                                <w:b/>
                                <w:bCs/>
                                <w:color w:val="1E5155"/>
                                <w:kern w:val="0"/>
                                <w:sz w:val="16"/>
                                <w:szCs w:val="16"/>
                              </w:rPr>
                              <w:t>ICMS</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rect w14:anchorId="62EBF503" id="_x0000_s1151" style="position:absolute;left:0;text-align:left;margin-left:-7.4pt;margin-top:28.7pt;width:31.1pt;height:12.4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" filled="f" stroked="f">
                <v:textbox inset="0,0,0,0">
                  <w:txbxContent>
                    <w:p w14:paraId="5B8226F0" w14:textId="77777777" w:rsidR="00247C79" w:rsidRDefault="00247C79" w:rsidP="00247C79">
                      <w:r>
                        <w:rPr>
                          <w:rFonts w:ascii="Calibri" w:hAnsi="Calibri" w:cs="Calibri"/>
                          <w:b/>
                          <w:bCs/>
                          <w:color w:val="1E5155"/>
                          <w:kern w:val="0"/>
                          <w:sz w:val="16"/>
                          <w:szCs w:val="16"/>
                        </w:rPr>
                        <w:t>ICMS</w:t>
                      </w:r>
                    </w:p>
                  </w:txbxContent>
                </v:textbox>
                <w10:wrap anchorx="margin"/>
              </v:rect>
            </w:pict>
          </mc:Fallback>
        </mc:AlternateContent>
      </w:r>
      <w:r w:rsidR="00436693">
        <w:rPr>
          <w:noProof/>
        </w:rPr>
        <mc:AlternateContent>
          <mc:Choice Requires="wps">
            <w:drawing>
              <wp:anchor distT="0" distB="0" distL="114300" distR="114300" simplePos="0" relativeHeight="251678720" behindDoc="0" locked="0" layoutInCell="1" allowOverlap="1" wp14:anchorId="05AB8E99" wp14:editId="572C8E6D">
                <wp:simplePos x="0" y="0"/>
                <wp:positionH relativeFrom="margin">
                  <wp:align>right</wp:align>
                </wp:positionH>
                <wp:positionV relativeFrom="paragraph">
                  <wp:posOffset>274320</wp:posOffset>
                </wp:positionV>
                <wp:extent cx="6104965" cy="6141720"/>
                <wp:effectExtent l="0" t="0" r="10160" b="11430"/>
                <wp:wrapNone/>
                <wp:docPr id="2111499771"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4965" cy="6141720"/>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C171FC0" id="Rectangle 27" o:spid="_x0000_s1026" style="position:absolute;margin-left:429.5pt;margin-top:21.6pt;width:480.7pt;height:483.6pt;z-index:2516787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" filled="f" strokecolor="#1e5155" strokeweight=".55pt">
                <v:stroke joinstyle="round" endcap="round"/>
                <w10:wrap anchorx="margin"/>
              </v:rect>
            </w:pict>
          </mc:Fallback>
        </mc:AlternateContent>
      </w:r>
    </w:p>
    <w:p w14:paraId="64A47CD7" w14:textId="2FC6CF22" w:rsidR="00687ABF" w:rsidRPr="00687ABF" w:rsidRDefault="00687ABF" w:rsidP="00152EBF">
      <w:pPr>
        <w:spacing w:after="0" w:line="360" w:lineRule="auto"/>
        <w:ind w:left="2400" w:hangingChars="1000" w:hanging="2400"/>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drawing>
          <wp:inline distT="0" distB="0" distL="0" distR="0" wp14:anchorId="15C4793A" wp14:editId="14B726F6">
            <wp:extent cx="5301124" cy="6121812"/>
            <wp:effectExtent l="0" t="0" r="0" b="0"/>
            <wp:docPr id="102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312692" cy="6135171"/>
                    </a:xfrm>
                    <a:prstGeom prst="rect">
                      <a:avLst/>
                    </a:prstGeom>
                    <a:noFill/>
                    <a:ln>
                      <a:noFill/>
                    </a:ln>
                  </pic:spPr>
                </pic:pic>
              </a:graphicData>
            </a:graphic>
          </wp:inline>
        </w:drawing>
      </w:r>
    </w:p>
    <w:p w14:paraId="2503D05D" w14:textId="486DAA21" w:rsidR="00687ABF" w:rsidRDefault="00032990" w:rsidP="00032990">
      <w:pPr>
        <w:pStyle w:val="Caption"/>
        <w:rPr>
          <w:rFonts w:ascii="Times New Roman" w:eastAsia="Times New Roman" w:hAnsi="Times New Roman" w:cs="Times New Roman"/>
          <w:b w:val="0"/>
          <w:bCs w:val="0"/>
          <w:sz w:val="28"/>
          <w:szCs w:val="28"/>
        </w:rPr>
      </w:pPr>
      <w:bookmarkStart w:id="105" w:name="_Toc198882427"/>
      <w:r>
        <w:t xml:space="preserve">Figure </w:t>
      </w:r>
      <w:r>
        <w:fldChar w:fldCharType="begin"/>
      </w:r>
      <w:r>
        <w:instrText xml:space="preserve"> SEQ Figure \* ARABIC </w:instrText>
      </w:r>
      <w:r>
        <w:fldChar w:fldCharType="separate"/>
      </w:r>
      <w:r w:rsidR="006A4AD5">
        <w:rPr>
          <w:noProof/>
        </w:rPr>
        <w:t>12</w:t>
      </w:r>
      <w:r>
        <w:fldChar w:fldCharType="end"/>
      </w:r>
      <w:r>
        <w:t xml:space="preserve">: </w:t>
      </w:r>
      <w:r w:rsidRPr="000F533F">
        <w:t>Sequence diagram for apply internship</w:t>
      </w:r>
      <w:bookmarkEnd w:id="105"/>
    </w:p>
    <w:p w14:paraId="53A5A93F" w14:textId="77777777" w:rsidR="00247C79" w:rsidRDefault="00247C79" w:rsidP="00152EBF">
      <w:pPr>
        <w:spacing w:after="0" w:line="360" w:lineRule="auto"/>
        <w:ind w:firstLineChars="500" w:firstLine="1405"/>
        <w:jc w:val="both"/>
        <w:rPr>
          <w:rFonts w:ascii="Times New Roman" w:eastAsia="Times New Roman" w:hAnsi="Times New Roman" w:cs="Times New Roman"/>
          <w:b/>
          <w:bCs/>
          <w:kern w:val="0"/>
          <w:sz w:val="28"/>
          <w:szCs w:val="28"/>
          <w14:ligatures w14:val="none"/>
        </w:rPr>
      </w:pPr>
    </w:p>
    <w:p w14:paraId="45A1DFE7" w14:textId="77777777" w:rsidR="009004E9" w:rsidRDefault="009004E9" w:rsidP="00152EBF">
      <w:pPr>
        <w:spacing w:after="0" w:line="360" w:lineRule="auto"/>
        <w:ind w:firstLineChars="500" w:firstLine="1405"/>
        <w:jc w:val="both"/>
        <w:rPr>
          <w:rFonts w:ascii="Times New Roman" w:eastAsia="Times New Roman" w:hAnsi="Times New Roman" w:cs="Times New Roman"/>
          <w:b/>
          <w:bCs/>
          <w:kern w:val="0"/>
          <w:sz w:val="28"/>
          <w:szCs w:val="28"/>
          <w14:ligatures w14:val="none"/>
        </w:rPr>
      </w:pPr>
    </w:p>
    <w:p w14:paraId="13B0CE77" w14:textId="77777777" w:rsidR="009004E9" w:rsidRDefault="009004E9" w:rsidP="00152EBF">
      <w:pPr>
        <w:spacing w:after="0" w:line="360" w:lineRule="auto"/>
        <w:ind w:firstLineChars="500" w:firstLine="1405"/>
        <w:jc w:val="both"/>
        <w:rPr>
          <w:rFonts w:ascii="Times New Roman" w:eastAsia="Times New Roman" w:hAnsi="Times New Roman" w:cs="Times New Roman"/>
          <w:b/>
          <w:bCs/>
          <w:kern w:val="0"/>
          <w:sz w:val="28"/>
          <w:szCs w:val="28"/>
          <w14:ligatures w14:val="none"/>
        </w:rPr>
      </w:pPr>
    </w:p>
    <w:p w14:paraId="2E6B0B03" w14:textId="77777777" w:rsidR="009004E9" w:rsidRPr="00687ABF" w:rsidRDefault="009004E9" w:rsidP="00152EBF">
      <w:pPr>
        <w:spacing w:after="0" w:line="360" w:lineRule="auto"/>
        <w:ind w:firstLineChars="500" w:firstLine="1405"/>
        <w:jc w:val="both"/>
        <w:rPr>
          <w:rFonts w:ascii="Times New Roman" w:eastAsia="Times New Roman" w:hAnsi="Times New Roman" w:cs="Times New Roman"/>
          <w:b/>
          <w:bCs/>
          <w:kern w:val="0"/>
          <w:sz w:val="28"/>
          <w:szCs w:val="28"/>
          <w14:ligatures w14:val="none"/>
        </w:rPr>
      </w:pPr>
    </w:p>
    <w:p w14:paraId="1E5D39DB" w14:textId="01EE079B" w:rsidR="00687ABF" w:rsidRPr="00687ABF" w:rsidRDefault="00A03B5D" w:rsidP="00152EBF">
      <w:pPr>
        <w:spacing w:line="360" w:lineRule="auto"/>
        <w:jc w:val="both"/>
        <w:rPr>
          <w:rFonts w:ascii="Times New Roman" w:hAnsi="Times New Roman" w:cs="Times New Roman"/>
          <w:b/>
          <w:bCs/>
          <w:kern w:val="0"/>
          <w:sz w:val="22"/>
          <w:szCs w:val="22"/>
          <w:lang w:val="en-GB"/>
          <w14:ligatures w14:val="none"/>
        </w:rPr>
      </w:pPr>
      <w:r>
        <w:rPr>
          <w:noProof/>
        </w:rPr>
        <w:lastRenderedPageBreak/>
        <mc:AlternateContent>
          <mc:Choice Requires="wps">
            <w:drawing>
              <wp:anchor distT="0" distB="0" distL="114300" distR="114300" simplePos="0" relativeHeight="251674624" behindDoc="0" locked="0" layoutInCell="1" allowOverlap="1" wp14:anchorId="0B71BBE7" wp14:editId="5878D0A8">
                <wp:simplePos x="0" y="0"/>
                <wp:positionH relativeFrom="column">
                  <wp:posOffset>-233082</wp:posOffset>
                </wp:positionH>
                <wp:positionV relativeFrom="paragraph">
                  <wp:posOffset>3138</wp:posOffset>
                </wp:positionV>
                <wp:extent cx="6113929" cy="6772910"/>
                <wp:effectExtent l="0" t="0" r="20320" b="27940"/>
                <wp:wrapNone/>
                <wp:docPr id="20428249"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3929" cy="6772910"/>
                        </a:xfrm>
                        <a:prstGeom prst="rect">
                          <a:avLst/>
                        </a:pr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2184BA61" id="Rectangle 27" o:spid="_x0000_s1026" style="position:absolute;margin-left:-18.35pt;margin-top:.25pt;width:481.4pt;height:533.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" filled="f" strokecolor="#1e5155" strokeweight=".55pt">
                <v:stroke joinstyle="round" endcap="round"/>
              </v:rect>
            </w:pict>
          </mc:Fallback>
        </mc:AlternateContent>
      </w:r>
      <w:r w:rsidR="00247C79">
        <w:rPr>
          <w:noProof/>
        </w:rPr>
        <mc:AlternateContent>
          <mc:Choice Requires="wps">
            <w:drawing>
              <wp:anchor distT="0" distB="0" distL="114300" distR="114300" simplePos="0" relativeHeight="251676672" behindDoc="0" locked="0" layoutInCell="1" allowOverlap="1" wp14:anchorId="16E10527" wp14:editId="0299BAA6">
                <wp:simplePos x="0" y="0"/>
                <wp:positionH relativeFrom="column">
                  <wp:posOffset>-175401</wp:posOffset>
                </wp:positionH>
                <wp:positionV relativeFrom="paragraph">
                  <wp:posOffset>44944</wp:posOffset>
                </wp:positionV>
                <wp:extent cx="217805" cy="260138"/>
                <wp:effectExtent l="0" t="0" r="10795" b="6985"/>
                <wp:wrapNone/>
                <wp:docPr id="387671219"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805" cy="26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7A603" w14:textId="77777777" w:rsidR="00247C79" w:rsidRDefault="00247C79" w:rsidP="00247C79">
                            <w:r>
                              <w:rPr>
                                <w:rFonts w:ascii="Calibri" w:hAnsi="Calibri" w:cs="Calibri"/>
                                <w:b/>
                                <w:bCs/>
                                <w:color w:val="1E5155"/>
                                <w:kern w:val="0"/>
                                <w:sz w:val="16"/>
                                <w:szCs w:val="16"/>
                              </w:rPr>
                              <w:t>ICMS</w:t>
                            </w:r>
                          </w:p>
                        </w:txbxContent>
                      </wps:txbx>
                      <wps:bodyPr rot="0" vert="horz" wrap="none" lIns="0" tIns="0" rIns="0" bIns="0" anchor="t" anchorCtr="0">
                        <a:noAutofit/>
                      </wps:bodyPr>
                    </wps:wsp>
                  </a:graphicData>
                </a:graphic>
                <wp14:sizeRelV relativeFrom="margin">
                  <wp14:pctHeight>0</wp14:pctHeight>
                </wp14:sizeRelV>
              </wp:anchor>
            </w:drawing>
          </mc:Choice>
          <mc:Fallback>
            <w:pict>
              <v:rect w14:anchorId="16E10527" id="_x0000_s1152" style="position:absolute;left:0;text-align:left;margin-left:-13.8pt;margin-top:3.55pt;width:17.15pt;height:20.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" filled="f" stroked="f">
                <v:textbox inset="0,0,0,0">
                  <w:txbxContent>
                    <w:p w14:paraId="3C07A603" w14:textId="77777777" w:rsidR="00247C79" w:rsidRDefault="00247C79" w:rsidP="00247C79">
                      <w:r>
                        <w:rPr>
                          <w:rFonts w:ascii="Calibri" w:hAnsi="Calibri" w:cs="Calibri"/>
                          <w:b/>
                          <w:bCs/>
                          <w:color w:val="1E5155"/>
                          <w:kern w:val="0"/>
                          <w:sz w:val="16"/>
                          <w:szCs w:val="16"/>
                        </w:rPr>
                        <w:t>ICMS</w:t>
                      </w:r>
                    </w:p>
                  </w:txbxContent>
                </v:textbox>
              </v:rect>
            </w:pict>
          </mc:Fallback>
        </mc:AlternateContent>
      </w:r>
      <w:r w:rsidR="00247C79">
        <w:rPr>
          <w:noProof/>
        </w:rPr>
        <mc:AlternateContent>
          <mc:Choice Requires="wps">
            <w:drawing>
              <wp:anchor distT="0" distB="0" distL="114300" distR="114300" simplePos="0" relativeHeight="251675648" behindDoc="0" locked="0" layoutInCell="1" allowOverlap="1" wp14:anchorId="78C45ED6" wp14:editId="436CAE51">
                <wp:simplePos x="0" y="0"/>
                <wp:positionH relativeFrom="column">
                  <wp:posOffset>-220274</wp:posOffset>
                </wp:positionH>
                <wp:positionV relativeFrom="paragraph">
                  <wp:posOffset>8043</wp:posOffset>
                </wp:positionV>
                <wp:extent cx="784860" cy="208381"/>
                <wp:effectExtent l="0" t="0" r="15240" b="20320"/>
                <wp:wrapNone/>
                <wp:docPr id="906613228" name="Freeform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84860" cy="208381"/>
                        </a:xfrm>
                        <a:custGeom>
                          <a:avLst/>
                          <a:gdLst>
                            <a:gd name="T0" fmla="*/ 0 w 1236"/>
                            <a:gd name="T1" fmla="*/ 273 h 273"/>
                            <a:gd name="T2" fmla="*/ 1157 w 1236"/>
                            <a:gd name="T3" fmla="*/ 273 h 273"/>
                            <a:gd name="T4" fmla="*/ 1236 w 1236"/>
                            <a:gd name="T5" fmla="*/ 194 h 273"/>
                            <a:gd name="T6" fmla="*/ 1236 w 1236"/>
                            <a:gd name="T7" fmla="*/ 0 h 273"/>
                            <a:gd name="T8" fmla="*/ 0 w 1236"/>
                            <a:gd name="T9" fmla="*/ 0 h 273"/>
                            <a:gd name="T10" fmla="*/ 0 w 1236"/>
                            <a:gd name="T11" fmla="*/ 273 h 273"/>
                          </a:gdLst>
                          <a:ahLst/>
                          <a:cxnLst>
                            <a:cxn ang="0">
                              <a:pos x="T0" y="T1"/>
                            </a:cxn>
                            <a:cxn ang="0">
                              <a:pos x="T2" y="T3"/>
                            </a:cxn>
                            <a:cxn ang="0">
                              <a:pos x="T4" y="T5"/>
                            </a:cxn>
                            <a:cxn ang="0">
                              <a:pos x="T6" y="T7"/>
                            </a:cxn>
                            <a:cxn ang="0">
                              <a:pos x="T8" y="T9"/>
                            </a:cxn>
                            <a:cxn ang="0">
                              <a:pos x="T10" y="T11"/>
                            </a:cxn>
                          </a:cxnLst>
                          <a:rect l="0" t="0" r="r" b="b"/>
                          <a:pathLst>
                            <a:path w="1236" h="273">
                              <a:moveTo>
                                <a:pt x="0" y="273"/>
                              </a:moveTo>
                              <a:lnTo>
                                <a:pt x="1157" y="273"/>
                              </a:lnTo>
                              <a:lnTo>
                                <a:pt x="1236" y="194"/>
                              </a:lnTo>
                              <a:lnTo>
                                <a:pt x="1236" y="0"/>
                              </a:lnTo>
                              <a:lnTo>
                                <a:pt x="0" y="0"/>
                              </a:lnTo>
                              <a:lnTo>
                                <a:pt x="0" y="273"/>
                              </a:lnTo>
                              <a:close/>
                            </a:path>
                          </a:pathLst>
                        </a:custGeom>
                        <a:noFill/>
                        <a:ln w="6985" cap="rnd">
                          <a:solidFill>
                            <a:srgbClr val="1E5155"/>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5208DCE8" id="Freeform 29" o:spid="_x0000_s1026" style="position:absolute;margin-left:-17.35pt;margin-top:.65pt;width:61.8pt;height:16.4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23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" path="m,273r1157,l1236,194,1236,,,,,273xe" filled="f" strokecolor="#1e5155" strokeweight=".55pt">
                <v:stroke endcap="round"/>
                <v:path arrowok="t" o:connecttype="custom" o:connectlocs="0,208381;734695,208381;784860,148080;784860,0;0,0;0,208381" o:connectangles="0,0,0,0,0,0"/>
              </v:shape>
            </w:pict>
          </mc:Fallback>
        </mc:AlternateContent>
      </w:r>
    </w:p>
    <w:p w14:paraId="798157A1" w14:textId="3224DCEF" w:rsidR="00687ABF" w:rsidRPr="00687ABF" w:rsidRDefault="00687ABF" w:rsidP="00152EBF">
      <w:pPr>
        <w:spacing w:after="0" w:line="360" w:lineRule="auto"/>
        <w:jc w:val="both"/>
        <w:rPr>
          <w:rFonts w:ascii="Times New Roman" w:eastAsia="Times New Roman" w:hAnsi="Times New Roman" w:cs="Times New Roman"/>
          <w:kern w:val="0"/>
          <w14:ligatures w14:val="none"/>
        </w:rPr>
      </w:pPr>
      <w:r w:rsidRPr="00687ABF">
        <w:rPr>
          <w:rFonts w:ascii="Times New Roman" w:eastAsia="Times New Roman" w:hAnsi="Times New Roman" w:cs="Times New Roman"/>
          <w:noProof/>
          <w:kern w:val="0"/>
          <w14:ligatures w14:val="none"/>
        </w:rPr>
        <w:drawing>
          <wp:inline distT="0" distB="0" distL="0" distR="0" wp14:anchorId="0D3FA00A" wp14:editId="5C048780">
            <wp:extent cx="5593976" cy="6116083"/>
            <wp:effectExtent l="0" t="0" r="6985" b="0"/>
            <wp:docPr id="10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95907" cy="6118194"/>
                    </a:xfrm>
                    <a:prstGeom prst="rect">
                      <a:avLst/>
                    </a:prstGeom>
                    <a:noFill/>
                    <a:ln>
                      <a:noFill/>
                    </a:ln>
                  </pic:spPr>
                </pic:pic>
              </a:graphicData>
            </a:graphic>
          </wp:inline>
        </w:drawing>
      </w:r>
    </w:p>
    <w:p w14:paraId="720BA9DB" w14:textId="77777777" w:rsidR="00687ABF" w:rsidRPr="00687ABF" w:rsidRDefault="00687ABF" w:rsidP="00152EBF">
      <w:pPr>
        <w:spacing w:line="360" w:lineRule="auto"/>
        <w:jc w:val="both"/>
        <w:rPr>
          <w:rFonts w:ascii="Times New Roman" w:hAnsi="Times New Roman" w:cs="Times New Roman"/>
          <w:bCs/>
          <w:kern w:val="0"/>
          <w:lang w:val="en-GB"/>
          <w14:ligatures w14:val="none"/>
        </w:rPr>
      </w:pPr>
      <w:bookmarkStart w:id="106" w:name="_Toc58793828"/>
    </w:p>
    <w:bookmarkEnd w:id="106"/>
    <w:p w14:paraId="448025D4" w14:textId="77777777" w:rsidR="00687ABF" w:rsidRPr="00687ABF" w:rsidRDefault="00687ABF" w:rsidP="00152EBF">
      <w:pPr>
        <w:spacing w:line="360" w:lineRule="auto"/>
        <w:ind w:firstLineChars="700" w:firstLine="1968"/>
        <w:jc w:val="both"/>
        <w:rPr>
          <w:rFonts w:ascii="Times New Roman" w:hAnsi="Times New Roman" w:cs="Times New Roman"/>
          <w:b/>
          <w:bCs/>
          <w:kern w:val="0"/>
          <w:sz w:val="28"/>
          <w:szCs w:val="28"/>
          <w:lang w:val="en-GB"/>
          <w14:ligatures w14:val="none"/>
        </w:rPr>
      </w:pPr>
    </w:p>
    <w:p w14:paraId="033805D1" w14:textId="14E77DF6" w:rsidR="00687ABF" w:rsidRDefault="00032990" w:rsidP="00032990">
      <w:pPr>
        <w:pStyle w:val="Caption"/>
        <w:rPr>
          <w:rFonts w:ascii="Times New Roman" w:hAnsi="Times New Roman" w:cs="Times New Roman"/>
          <w:b w:val="0"/>
          <w:sz w:val="28"/>
          <w:szCs w:val="28"/>
        </w:rPr>
      </w:pPr>
      <w:bookmarkStart w:id="107" w:name="_Toc198882428"/>
      <w:r>
        <w:t xml:space="preserve">Figure </w:t>
      </w:r>
      <w:r>
        <w:fldChar w:fldCharType="begin"/>
      </w:r>
      <w:r>
        <w:instrText xml:space="preserve"> SEQ Figure \* ARABIC </w:instrText>
      </w:r>
      <w:r>
        <w:fldChar w:fldCharType="separate"/>
      </w:r>
      <w:r w:rsidR="006A4AD5">
        <w:rPr>
          <w:noProof/>
        </w:rPr>
        <w:t>13</w:t>
      </w:r>
      <w:r>
        <w:fldChar w:fldCharType="end"/>
      </w:r>
      <w:r>
        <w:t xml:space="preserve">: </w:t>
      </w:r>
      <w:r w:rsidRPr="00AB1C1E">
        <w:t>Sequence diagram for registration</w:t>
      </w:r>
      <w:bookmarkEnd w:id="107"/>
    </w:p>
    <w:p w14:paraId="35C7FC9A"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4FADE793" w14:textId="42F671DD" w:rsidR="005F5E17" w:rsidRDefault="005D6F8B" w:rsidP="00152EBF">
      <w:pPr>
        <w:spacing w:line="360" w:lineRule="auto"/>
        <w:ind w:firstLineChars="700" w:firstLine="1680"/>
        <w:jc w:val="both"/>
        <w:rPr>
          <w:rFonts w:ascii="Times New Roman" w:hAnsi="Times New Roman" w:cs="Times New Roman"/>
          <w:b/>
          <w:kern w:val="0"/>
          <w:sz w:val="28"/>
          <w:szCs w:val="28"/>
          <w:lang w:val="en-GB"/>
          <w14:ligatures w14:val="none"/>
        </w:rPr>
      </w:pPr>
      <w:r w:rsidRPr="00B87C61">
        <w:rPr>
          <w:noProof/>
        </w:rPr>
        <w:lastRenderedPageBreak/>
        <mc:AlternateContent>
          <mc:Choice Requires="wpg">
            <w:drawing>
              <wp:anchor distT="0" distB="0" distL="114300" distR="114300" simplePos="0" relativeHeight="251695104" behindDoc="0" locked="0" layoutInCell="1" allowOverlap="1" wp14:anchorId="467EF86C" wp14:editId="7C1D184A">
                <wp:simplePos x="0" y="0"/>
                <wp:positionH relativeFrom="margin">
                  <wp:align>left</wp:align>
                </wp:positionH>
                <wp:positionV relativeFrom="paragraph">
                  <wp:posOffset>182432</wp:posOffset>
                </wp:positionV>
                <wp:extent cx="5728447" cy="4932426"/>
                <wp:effectExtent l="0" t="0" r="5715" b="1905"/>
                <wp:wrapNone/>
                <wp:docPr id="1684708124" name="Page-1"/>
                <wp:cNvGraphicFramePr/>
                <a:graphic xmlns:a="http://schemas.openxmlformats.org/drawingml/2006/main">
                  <a:graphicData uri="http://schemas.microsoft.com/office/word/2010/wordprocessingGroup">
                    <wpg:wgp>
                      <wpg:cNvGrpSpPr/>
                      <wpg:grpSpPr>
                        <a:xfrm>
                          <a:off x="0" y="0"/>
                          <a:ext cx="5728447" cy="4932426"/>
                          <a:chOff x="1178235" y="175772"/>
                          <a:chExt cx="5103340" cy="4212000"/>
                        </a:xfrm>
                      </wpg:grpSpPr>
                      <pic:pic xmlns:pic="http://schemas.openxmlformats.org/drawingml/2006/picture">
                        <pic:nvPicPr>
                          <pic:cNvPr id="1146217497" name="Picture 1146217497"/>
                          <pic:cNvPicPr/>
                        </pic:nvPicPr>
                        <pic:blipFill>
                          <a:blip r:embed="rId25" cstate="print">
                            <a:extLst>
                              <a:ext uri="{28A0092B-C50C-407E-A947-70E740481C1C}">
                                <a14:useLocalDpi xmlns:a14="http://schemas.microsoft.com/office/drawing/2010/main" val="0"/>
                              </a:ext>
                            </a:extLst>
                          </a:blip>
                          <a:srcRect/>
                          <a:stretch>
                            <a:fillRect/>
                          </a:stretch>
                        </pic:blipFill>
                        <pic:spPr>
                          <a:xfrm>
                            <a:off x="1292598" y="226772"/>
                            <a:ext cx="4014000" cy="541740"/>
                          </a:xfrm>
                          <a:prstGeom prst="rect">
                            <a:avLst/>
                          </a:prstGeom>
                          <a:ln w="6000" cap="flat">
                            <a:noFill/>
                          </a:ln>
                        </pic:spPr>
                      </pic:pic>
                      <pic:pic xmlns:pic="http://schemas.openxmlformats.org/drawingml/2006/picture">
                        <pic:nvPicPr>
                          <pic:cNvPr id="1606612119" name="Picture 1606612119"/>
                          <pic:cNvPicPr/>
                        </pic:nvPicPr>
                        <pic:blipFill>
                          <a:blip r:embed="rId26" cstate="print">
                            <a:extLst>
                              <a:ext uri="{28A0092B-C50C-407E-A947-70E740481C1C}">
                                <a14:useLocalDpi xmlns:a14="http://schemas.microsoft.com/office/drawing/2010/main" val="0"/>
                              </a:ext>
                            </a:extLst>
                          </a:blip>
                          <a:srcRect/>
                          <a:stretch>
                            <a:fillRect/>
                          </a:stretch>
                        </pic:blipFill>
                        <pic:spPr>
                          <a:xfrm>
                            <a:off x="1359439" y="600849"/>
                            <a:ext cx="306000" cy="167662"/>
                          </a:xfrm>
                          <a:prstGeom prst="rect">
                            <a:avLst/>
                          </a:prstGeom>
                          <a:ln w="6000" cap="flat">
                            <a:noFill/>
                          </a:ln>
                        </pic:spPr>
                      </pic:pic>
                      <pic:pic xmlns:pic="http://schemas.openxmlformats.org/drawingml/2006/picture">
                        <pic:nvPicPr>
                          <pic:cNvPr id="1942139602" name="Picture 1942139602"/>
                          <pic:cNvPicPr/>
                        </pic:nvPicPr>
                        <pic:blipFill>
                          <a:blip r:embed="rId27" cstate="print">
                            <a:extLst>
                              <a:ext uri="{28A0092B-C50C-407E-A947-70E740481C1C}">
                                <a14:useLocalDpi xmlns:a14="http://schemas.microsoft.com/office/drawing/2010/main" val="0"/>
                              </a:ext>
                            </a:extLst>
                          </a:blip>
                          <a:srcRect/>
                          <a:stretch>
                            <a:fillRect/>
                          </a:stretch>
                        </pic:blipFill>
                        <pic:spPr>
                          <a:xfrm>
                            <a:off x="1965983" y="600849"/>
                            <a:ext cx="522000" cy="167662"/>
                          </a:xfrm>
                          <a:prstGeom prst="rect">
                            <a:avLst/>
                          </a:prstGeom>
                          <a:ln w="6000" cap="flat">
                            <a:noFill/>
                          </a:ln>
                        </pic:spPr>
                      </pic:pic>
                      <wpg:grpSp>
                        <wpg:cNvPr id="181900739" name="Group 181900739"/>
                        <wpg:cNvGrpSpPr/>
                        <wpg:grpSpPr>
                          <a:xfrm>
                            <a:off x="1399054" y="529437"/>
                            <a:ext cx="1200000" cy="310486"/>
                            <a:chOff x="1399054" y="529437"/>
                            <a:chExt cx="1200000" cy="310486"/>
                          </a:xfrm>
                        </wpg:grpSpPr>
                        <wps:wsp>
                          <wps:cNvPr id="799502729" name="Rectangle"/>
                          <wps:cNvSpPr/>
                          <wps:spPr>
                            <a:xfrm>
                              <a:off x="1399054" y="529437"/>
                              <a:ext cx="1200000" cy="310486"/>
                            </a:xfrm>
                            <a:custGeom>
                              <a:avLst/>
                              <a:gdLst/>
                              <a:ahLst/>
                              <a:cxnLst/>
                              <a:rect l="l" t="t" r="r" b="b"/>
                              <a:pathLst>
                                <a:path w="1200000" h="310486" stroke="0">
                                  <a:moveTo>
                                    <a:pt x="0" y="0"/>
                                  </a:moveTo>
                                  <a:lnTo>
                                    <a:pt x="1200000" y="0"/>
                                  </a:lnTo>
                                  <a:lnTo>
                                    <a:pt x="1200000" y="310486"/>
                                  </a:lnTo>
                                  <a:lnTo>
                                    <a:pt x="0" y="310486"/>
                                  </a:lnTo>
                                  <a:lnTo>
                                    <a:pt x="0" y="0"/>
                                  </a:lnTo>
                                  <a:close/>
                                </a:path>
                                <a:path w="1200000" h="310486" fill="none">
                                  <a:moveTo>
                                    <a:pt x="0" y="0"/>
                                  </a:moveTo>
                                  <a:lnTo>
                                    <a:pt x="1200000" y="0"/>
                                  </a:lnTo>
                                  <a:lnTo>
                                    <a:pt x="1200000" y="310486"/>
                                  </a:lnTo>
                                  <a:lnTo>
                                    <a:pt x="0" y="310486"/>
                                  </a:lnTo>
                                  <a:lnTo>
                                    <a:pt x="0" y="0"/>
                                  </a:lnTo>
                                  <a:close/>
                                </a:path>
                              </a:pathLst>
                            </a:custGeom>
                            <a:noFill/>
                            <a:ln w="6000" cap="flat">
                              <a:noFill/>
                            </a:ln>
                          </wps:spPr>
                          <wps:bodyPr/>
                        </wps:wsp>
                        <wps:wsp>
                          <wps:cNvPr id="1585841064" name="Text 3"/>
                          <wps:cNvSpPr txBox="1"/>
                          <wps:spPr>
                            <a:xfrm>
                              <a:off x="1399054" y="529437"/>
                              <a:ext cx="1200000" cy="310486"/>
                            </a:xfrm>
                            <a:prstGeom prst="rect">
                              <a:avLst/>
                            </a:prstGeom>
                            <a:noFill/>
                          </wps:spPr>
                          <wps:txbx>
                            <w:txbxContent>
                              <w:p w14:paraId="3797278A"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admin</w:t>
                                </w:r>
                              </w:p>
                            </w:txbxContent>
                          </wps:txbx>
                          <wps:bodyPr wrap="square" lIns="22860" tIns="22860" rIns="22860" bIns="22860" rtlCol="0" anchor="ctr"/>
                        </wps:wsp>
                      </wpg:grpSp>
                      <wpg:grpSp>
                        <wpg:cNvPr id="1964313143" name="Group 1964313143"/>
                        <wpg:cNvGrpSpPr/>
                        <wpg:grpSpPr>
                          <a:xfrm>
                            <a:off x="1965983" y="529437"/>
                            <a:ext cx="1200000" cy="310486"/>
                            <a:chOff x="1965983" y="529437"/>
                            <a:chExt cx="1200000" cy="310486"/>
                          </a:xfrm>
                        </wpg:grpSpPr>
                        <wps:wsp>
                          <wps:cNvPr id="238756787" name="Rectangle"/>
                          <wps:cNvSpPr/>
                          <wps:spPr>
                            <a:xfrm>
                              <a:off x="1965983" y="529437"/>
                              <a:ext cx="1200000" cy="310486"/>
                            </a:xfrm>
                            <a:custGeom>
                              <a:avLst/>
                              <a:gdLst/>
                              <a:ahLst/>
                              <a:cxnLst/>
                              <a:rect l="l" t="t" r="r" b="b"/>
                              <a:pathLst>
                                <a:path w="1200000" h="310486" stroke="0">
                                  <a:moveTo>
                                    <a:pt x="0" y="0"/>
                                  </a:moveTo>
                                  <a:lnTo>
                                    <a:pt x="1200000" y="0"/>
                                  </a:lnTo>
                                  <a:lnTo>
                                    <a:pt x="1200000" y="310486"/>
                                  </a:lnTo>
                                  <a:lnTo>
                                    <a:pt x="0" y="310486"/>
                                  </a:lnTo>
                                  <a:lnTo>
                                    <a:pt x="0" y="0"/>
                                  </a:lnTo>
                                  <a:close/>
                                </a:path>
                                <a:path w="1200000" h="310486" fill="none">
                                  <a:moveTo>
                                    <a:pt x="0" y="0"/>
                                  </a:moveTo>
                                  <a:lnTo>
                                    <a:pt x="1200000" y="0"/>
                                  </a:lnTo>
                                  <a:lnTo>
                                    <a:pt x="1200000" y="310486"/>
                                  </a:lnTo>
                                  <a:lnTo>
                                    <a:pt x="0" y="310486"/>
                                  </a:lnTo>
                                  <a:lnTo>
                                    <a:pt x="0" y="0"/>
                                  </a:lnTo>
                                  <a:close/>
                                </a:path>
                              </a:pathLst>
                            </a:custGeom>
                            <a:noFill/>
                            <a:ln w="6000" cap="flat">
                              <a:noFill/>
                            </a:ln>
                          </wps:spPr>
                          <wps:bodyPr/>
                        </wps:wsp>
                        <wps:wsp>
                          <wps:cNvPr id="1634933120" name="Text 5"/>
                          <wps:cNvSpPr txBox="1"/>
                          <wps:spPr>
                            <a:xfrm>
                              <a:off x="1965983" y="529437"/>
                              <a:ext cx="1200000" cy="310486"/>
                            </a:xfrm>
                            <a:prstGeom prst="rect">
                              <a:avLst/>
                            </a:prstGeom>
                            <a:noFill/>
                          </wps:spPr>
                          <wps:txbx>
                            <w:txbxContent>
                              <w:p w14:paraId="459B1ADF" w14:textId="77777777" w:rsidR="006229E0" w:rsidRDefault="006229E0" w:rsidP="006229E0">
                                <w:pPr>
                                  <w:snapToGrid w:val="0"/>
                                  <w:rPr>
                                    <w:rFonts w:ascii="Segoe UI" w:eastAsia="Segoe UI" w:hAnsi="Segoe UI"/>
                                    <w:color w:val="000000"/>
                                    <w:sz w:val="12"/>
                                    <w:szCs w:val="12"/>
                                  </w:rPr>
                                </w:pPr>
                                <w:proofErr w:type="spellStart"/>
                                <w:r>
                                  <w:rPr>
                                    <w:rFonts w:ascii="Segoe UI" w:eastAsia="Segoe UI" w:hAnsi="Segoe UI"/>
                                    <w:b/>
                                    <w:color w:val="000000"/>
                                    <w:sz w:val="12"/>
                                    <w:szCs w:val="12"/>
                                  </w:rPr>
                                  <w:t>Icms</w:t>
                                </w:r>
                                <w:proofErr w:type="spellEnd"/>
                                <w:r>
                                  <w:rPr>
                                    <w:rFonts w:ascii="Segoe UI" w:eastAsia="Segoe UI" w:hAnsi="Segoe UI"/>
                                    <w:b/>
                                    <w:color w:val="000000"/>
                                    <w:sz w:val="12"/>
                                    <w:szCs w:val="12"/>
                                  </w:rPr>
                                  <w:t xml:space="preserve"> Admin</w:t>
                                </w:r>
                              </w:p>
                            </w:txbxContent>
                          </wps:txbx>
                          <wps:bodyPr wrap="square" lIns="22860" tIns="22860" rIns="22860" bIns="22860" rtlCol="0" anchor="ctr"/>
                        </wps:wsp>
                      </wpg:grpSp>
                      <wpg:grpSp>
                        <wpg:cNvPr id="267714803" name="Group 267714803"/>
                        <wpg:cNvGrpSpPr/>
                        <wpg:grpSpPr>
                          <a:xfrm>
                            <a:off x="2759683" y="529437"/>
                            <a:ext cx="1200000" cy="310486"/>
                            <a:chOff x="2759683" y="529437"/>
                            <a:chExt cx="1200000" cy="310486"/>
                          </a:xfrm>
                        </wpg:grpSpPr>
                        <wps:wsp>
                          <wps:cNvPr id="1239613218" name="Rectangle"/>
                          <wps:cNvSpPr/>
                          <wps:spPr>
                            <a:xfrm>
                              <a:off x="2759683" y="529437"/>
                              <a:ext cx="1200000" cy="310486"/>
                            </a:xfrm>
                            <a:custGeom>
                              <a:avLst/>
                              <a:gdLst/>
                              <a:ahLst/>
                              <a:cxnLst/>
                              <a:rect l="l" t="t" r="r" b="b"/>
                              <a:pathLst>
                                <a:path w="1200000" h="310486" stroke="0">
                                  <a:moveTo>
                                    <a:pt x="0" y="0"/>
                                  </a:moveTo>
                                  <a:lnTo>
                                    <a:pt x="1200000" y="0"/>
                                  </a:lnTo>
                                  <a:lnTo>
                                    <a:pt x="1200000" y="310486"/>
                                  </a:lnTo>
                                  <a:lnTo>
                                    <a:pt x="0" y="310486"/>
                                  </a:lnTo>
                                  <a:lnTo>
                                    <a:pt x="0" y="0"/>
                                  </a:lnTo>
                                  <a:close/>
                                </a:path>
                                <a:path w="1200000" h="310486" fill="none">
                                  <a:moveTo>
                                    <a:pt x="0" y="0"/>
                                  </a:moveTo>
                                  <a:lnTo>
                                    <a:pt x="1200000" y="0"/>
                                  </a:lnTo>
                                  <a:lnTo>
                                    <a:pt x="1200000" y="310486"/>
                                  </a:lnTo>
                                  <a:lnTo>
                                    <a:pt x="0" y="310486"/>
                                  </a:lnTo>
                                  <a:lnTo>
                                    <a:pt x="0" y="0"/>
                                  </a:lnTo>
                                  <a:close/>
                                </a:path>
                              </a:pathLst>
                            </a:custGeom>
                            <a:noFill/>
                            <a:ln w="6000" cap="flat">
                              <a:noFill/>
                            </a:ln>
                          </wps:spPr>
                          <wps:bodyPr/>
                        </wps:wsp>
                        <wps:wsp>
                          <wps:cNvPr id="888289551" name="Text 7"/>
                          <wps:cNvSpPr txBox="1"/>
                          <wps:spPr>
                            <a:xfrm>
                              <a:off x="2759683" y="529437"/>
                              <a:ext cx="1200000" cy="310486"/>
                            </a:xfrm>
                            <a:prstGeom prst="rect">
                              <a:avLst/>
                            </a:prstGeom>
                            <a:noFill/>
                          </wps:spPr>
                          <wps:txbx>
                            <w:txbxContent>
                              <w:p w14:paraId="69668B59"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login form</w:t>
                                </w:r>
                              </w:p>
                            </w:txbxContent>
                          </wps:txbx>
                          <wps:bodyPr wrap="square" lIns="22860" tIns="22860" rIns="22860" bIns="22860" rtlCol="0" anchor="ctr"/>
                        </wps:wsp>
                      </wpg:grpSp>
                      <wpg:grpSp>
                        <wpg:cNvPr id="1743168962" name="Group 1743168962"/>
                        <wpg:cNvGrpSpPr/>
                        <wpg:grpSpPr>
                          <a:xfrm>
                            <a:off x="3520313" y="538752"/>
                            <a:ext cx="924000" cy="203825"/>
                            <a:chOff x="3520313" y="538752"/>
                            <a:chExt cx="924000" cy="203825"/>
                          </a:xfrm>
                        </wpg:grpSpPr>
                        <wps:wsp>
                          <wps:cNvPr id="258285722" name="Rectangle"/>
                          <wps:cNvSpPr/>
                          <wps:spPr>
                            <a:xfrm>
                              <a:off x="3520313" y="538752"/>
                              <a:ext cx="924000" cy="203825"/>
                            </a:xfrm>
                            <a:custGeom>
                              <a:avLst/>
                              <a:gdLst/>
                              <a:ahLst/>
                              <a:cxnLst/>
                              <a:rect l="l" t="t" r="r" b="b"/>
                              <a:pathLst>
                                <a:path w="924000" h="203825" stroke="0">
                                  <a:moveTo>
                                    <a:pt x="0" y="0"/>
                                  </a:moveTo>
                                  <a:lnTo>
                                    <a:pt x="924000" y="0"/>
                                  </a:lnTo>
                                  <a:lnTo>
                                    <a:pt x="924000" y="203825"/>
                                  </a:lnTo>
                                  <a:lnTo>
                                    <a:pt x="0" y="203825"/>
                                  </a:lnTo>
                                  <a:lnTo>
                                    <a:pt x="0" y="0"/>
                                  </a:lnTo>
                                  <a:close/>
                                </a:path>
                                <a:path w="924000" h="203825" fill="none">
                                  <a:moveTo>
                                    <a:pt x="0" y="0"/>
                                  </a:moveTo>
                                  <a:lnTo>
                                    <a:pt x="924000" y="0"/>
                                  </a:lnTo>
                                  <a:lnTo>
                                    <a:pt x="924000" y="203825"/>
                                  </a:lnTo>
                                  <a:lnTo>
                                    <a:pt x="0" y="203825"/>
                                  </a:lnTo>
                                  <a:lnTo>
                                    <a:pt x="0" y="0"/>
                                  </a:lnTo>
                                  <a:close/>
                                </a:path>
                              </a:pathLst>
                            </a:custGeom>
                            <a:noFill/>
                            <a:ln w="6000" cap="flat">
                              <a:noFill/>
                            </a:ln>
                          </wps:spPr>
                          <wps:bodyPr/>
                        </wps:wsp>
                        <wps:wsp>
                          <wps:cNvPr id="169587823" name="Text 9"/>
                          <wps:cNvSpPr txBox="1"/>
                          <wps:spPr>
                            <a:xfrm>
                              <a:off x="3520313" y="538752"/>
                              <a:ext cx="924000" cy="203825"/>
                            </a:xfrm>
                            <a:prstGeom prst="rect">
                              <a:avLst/>
                            </a:prstGeom>
                            <a:noFill/>
                          </wps:spPr>
                          <wps:txbx>
                            <w:txbxContent>
                              <w:p w14:paraId="0268B632"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Home</w:t>
                                </w:r>
                              </w:p>
                            </w:txbxContent>
                          </wps:txbx>
                          <wps:bodyPr wrap="square" lIns="22860" tIns="22860" rIns="22860" bIns="22860" rtlCol="0" anchor="ctr"/>
                        </wps:wsp>
                      </wpg:grpSp>
                      <wpg:grpSp>
                        <wpg:cNvPr id="277949995" name="Group 277949995"/>
                        <wpg:cNvGrpSpPr/>
                        <wpg:grpSpPr>
                          <a:xfrm>
                            <a:off x="3520313" y="538752"/>
                            <a:ext cx="1200000" cy="310486"/>
                            <a:chOff x="3520313" y="538752"/>
                            <a:chExt cx="1200000" cy="310486"/>
                          </a:xfrm>
                        </wpg:grpSpPr>
                        <wps:wsp>
                          <wps:cNvPr id="66026219" name="Rectangle"/>
                          <wps:cNvSpPr/>
                          <wps:spPr>
                            <a:xfrm>
                              <a:off x="3520313" y="538752"/>
                              <a:ext cx="1200000" cy="310486"/>
                            </a:xfrm>
                            <a:custGeom>
                              <a:avLst/>
                              <a:gdLst/>
                              <a:ahLst/>
                              <a:cxnLst/>
                              <a:rect l="l" t="t" r="r" b="b"/>
                              <a:pathLst>
                                <a:path w="1200000" h="310486" stroke="0">
                                  <a:moveTo>
                                    <a:pt x="0" y="0"/>
                                  </a:moveTo>
                                  <a:lnTo>
                                    <a:pt x="1200000" y="0"/>
                                  </a:lnTo>
                                  <a:lnTo>
                                    <a:pt x="1200000" y="310486"/>
                                  </a:lnTo>
                                  <a:lnTo>
                                    <a:pt x="0" y="310486"/>
                                  </a:lnTo>
                                  <a:lnTo>
                                    <a:pt x="0" y="0"/>
                                  </a:lnTo>
                                  <a:close/>
                                </a:path>
                                <a:path w="1200000" h="310486" fill="none">
                                  <a:moveTo>
                                    <a:pt x="0" y="0"/>
                                  </a:moveTo>
                                  <a:lnTo>
                                    <a:pt x="1200000" y="0"/>
                                  </a:lnTo>
                                  <a:lnTo>
                                    <a:pt x="1200000" y="310486"/>
                                  </a:lnTo>
                                  <a:lnTo>
                                    <a:pt x="0" y="310486"/>
                                  </a:lnTo>
                                  <a:lnTo>
                                    <a:pt x="0" y="0"/>
                                  </a:lnTo>
                                  <a:close/>
                                </a:path>
                              </a:pathLst>
                            </a:custGeom>
                            <a:noFill/>
                            <a:ln w="6000" cap="flat">
                              <a:noFill/>
                            </a:ln>
                          </wps:spPr>
                          <wps:bodyPr/>
                        </wps:wsp>
                        <wps:wsp>
                          <wps:cNvPr id="566520752" name="Text 11"/>
                          <wps:cNvSpPr txBox="1"/>
                          <wps:spPr>
                            <a:xfrm>
                              <a:off x="3520313" y="538752"/>
                              <a:ext cx="1200000" cy="310486"/>
                            </a:xfrm>
                            <a:prstGeom prst="rect">
                              <a:avLst/>
                            </a:prstGeom>
                            <a:noFill/>
                          </wps:spPr>
                          <wps:txbx>
                            <w:txbxContent>
                              <w:p w14:paraId="6B22B199"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page</w:t>
                                </w:r>
                              </w:p>
                            </w:txbxContent>
                          </wps:txbx>
                          <wps:bodyPr wrap="square" lIns="22860" tIns="22860" rIns="22860" bIns="22860" rtlCol="0" anchor="ctr"/>
                        </wps:wsp>
                      </wpg:grpSp>
                      <wpg:grpSp>
                        <wpg:cNvPr id="22036643" name="Group 22036643"/>
                        <wpg:cNvGrpSpPr/>
                        <wpg:grpSpPr>
                          <a:xfrm>
                            <a:off x="3827400" y="529437"/>
                            <a:ext cx="1200000" cy="310486"/>
                            <a:chOff x="3827400" y="529437"/>
                            <a:chExt cx="1200000" cy="310486"/>
                          </a:xfrm>
                        </wpg:grpSpPr>
                        <wps:wsp>
                          <wps:cNvPr id="1141560296" name="Rectangle"/>
                          <wps:cNvSpPr/>
                          <wps:spPr>
                            <a:xfrm>
                              <a:off x="3827400" y="529437"/>
                              <a:ext cx="1200000" cy="310486"/>
                            </a:xfrm>
                            <a:custGeom>
                              <a:avLst/>
                              <a:gdLst/>
                              <a:ahLst/>
                              <a:cxnLst/>
                              <a:rect l="l" t="t" r="r" b="b"/>
                              <a:pathLst>
                                <a:path w="1200000" h="310486" stroke="0">
                                  <a:moveTo>
                                    <a:pt x="0" y="0"/>
                                  </a:moveTo>
                                  <a:lnTo>
                                    <a:pt x="1200000" y="0"/>
                                  </a:lnTo>
                                  <a:lnTo>
                                    <a:pt x="1200000" y="310486"/>
                                  </a:lnTo>
                                  <a:lnTo>
                                    <a:pt x="0" y="310486"/>
                                  </a:lnTo>
                                  <a:lnTo>
                                    <a:pt x="0" y="0"/>
                                  </a:lnTo>
                                  <a:close/>
                                </a:path>
                                <a:path w="1200000" h="310486" fill="none">
                                  <a:moveTo>
                                    <a:pt x="0" y="0"/>
                                  </a:moveTo>
                                  <a:lnTo>
                                    <a:pt x="1200000" y="0"/>
                                  </a:lnTo>
                                  <a:lnTo>
                                    <a:pt x="1200000" y="310486"/>
                                  </a:lnTo>
                                  <a:lnTo>
                                    <a:pt x="0" y="310486"/>
                                  </a:lnTo>
                                  <a:lnTo>
                                    <a:pt x="0" y="0"/>
                                  </a:lnTo>
                                  <a:close/>
                                </a:path>
                              </a:pathLst>
                            </a:custGeom>
                            <a:noFill/>
                            <a:ln w="6000" cap="flat">
                              <a:noFill/>
                            </a:ln>
                          </wps:spPr>
                          <wps:bodyPr/>
                        </wps:wsp>
                        <wps:wsp>
                          <wps:cNvPr id="2097112811" name="Text 13"/>
                          <wps:cNvSpPr txBox="1"/>
                          <wps:spPr>
                            <a:xfrm>
                              <a:off x="3827400" y="529437"/>
                              <a:ext cx="1200000" cy="310486"/>
                            </a:xfrm>
                            <a:prstGeom prst="rect">
                              <a:avLst/>
                            </a:prstGeom>
                            <a:noFill/>
                          </wps:spPr>
                          <wps:txbx>
                            <w:txbxContent>
                              <w:p w14:paraId="14419E80" w14:textId="77777777" w:rsidR="006229E0" w:rsidRDefault="006229E0" w:rsidP="006229E0">
                                <w:pPr>
                                  <w:snapToGrid w:val="0"/>
                                  <w:spacing w:line="200" w:lineRule="auto"/>
                                  <w:jc w:val="center"/>
                                  <w:rPr>
                                    <w:rFonts w:ascii="Segoe UI" w:eastAsia="Segoe UI" w:hAnsi="Segoe UI"/>
                                    <w:color w:val="000000"/>
                                    <w:sz w:val="12"/>
                                    <w:szCs w:val="12"/>
                                  </w:rPr>
                                </w:pPr>
                                <w:r>
                                  <w:rPr>
                                    <w:rFonts w:ascii="Segoe UI" w:eastAsia="Segoe UI" w:hAnsi="Segoe UI"/>
                                    <w:b/>
                                    <w:color w:val="000000"/>
                                    <w:sz w:val="12"/>
                                    <w:szCs w:val="12"/>
                                  </w:rPr>
                                  <w:t>view</w:t>
                                </w:r>
                              </w:p>
                              <w:p w14:paraId="346A4641" w14:textId="77777777" w:rsidR="006229E0" w:rsidRDefault="006229E0" w:rsidP="006229E0">
                                <w:pPr>
                                  <w:snapToGrid w:val="0"/>
                                  <w:spacing w:line="200" w:lineRule="auto"/>
                                  <w:jc w:val="center"/>
                                  <w:rPr>
                                    <w:rFonts w:ascii="Segoe UI" w:eastAsia="Segoe UI" w:hAnsi="Segoe UI"/>
                                    <w:color w:val="000000"/>
                                    <w:sz w:val="12"/>
                                    <w:szCs w:val="12"/>
                                  </w:rPr>
                                </w:pPr>
                                <w:r>
                                  <w:rPr>
                                    <w:rFonts w:ascii="Segoe UI" w:eastAsia="Segoe UI" w:hAnsi="Segoe UI"/>
                                    <w:b/>
                                    <w:color w:val="000000"/>
                                    <w:sz w:val="12"/>
                                    <w:szCs w:val="12"/>
                                  </w:rPr>
                                  <w:t>users list</w:t>
                                </w:r>
                              </w:p>
                            </w:txbxContent>
                          </wps:txbx>
                          <wps:bodyPr wrap="square" lIns="22860" tIns="22860" rIns="22860" bIns="22860" rtlCol="0" anchor="ctr"/>
                        </wps:wsp>
                      </wpg:grpSp>
                      <wpg:grpSp>
                        <wpg:cNvPr id="1746740817" name="Group 1746740817"/>
                        <wpg:cNvGrpSpPr/>
                        <wpg:grpSpPr>
                          <a:xfrm>
                            <a:off x="5027400" y="583154"/>
                            <a:ext cx="412597" cy="185358"/>
                            <a:chOff x="5027400" y="583154"/>
                            <a:chExt cx="412597" cy="185358"/>
                          </a:xfrm>
                        </wpg:grpSpPr>
                        <wps:wsp>
                          <wps:cNvPr id="1653531824" name="Rectangle"/>
                          <wps:cNvSpPr/>
                          <wps:spPr>
                            <a:xfrm>
                              <a:off x="5027400" y="583154"/>
                              <a:ext cx="412597" cy="185358"/>
                            </a:xfrm>
                            <a:custGeom>
                              <a:avLst/>
                              <a:gdLst/>
                              <a:ahLst/>
                              <a:cxnLst/>
                              <a:rect l="l" t="t" r="r" b="b"/>
                              <a:pathLst>
                                <a:path w="412597" h="185358" stroke="0">
                                  <a:moveTo>
                                    <a:pt x="0" y="0"/>
                                  </a:moveTo>
                                  <a:lnTo>
                                    <a:pt x="412597" y="0"/>
                                  </a:lnTo>
                                  <a:lnTo>
                                    <a:pt x="412597" y="185358"/>
                                  </a:lnTo>
                                  <a:lnTo>
                                    <a:pt x="0" y="185358"/>
                                  </a:lnTo>
                                  <a:lnTo>
                                    <a:pt x="0" y="0"/>
                                  </a:lnTo>
                                  <a:close/>
                                </a:path>
                                <a:path w="412597" h="185358" fill="none">
                                  <a:moveTo>
                                    <a:pt x="0" y="0"/>
                                  </a:moveTo>
                                  <a:lnTo>
                                    <a:pt x="412597" y="0"/>
                                  </a:lnTo>
                                  <a:lnTo>
                                    <a:pt x="412597" y="185358"/>
                                  </a:lnTo>
                                  <a:lnTo>
                                    <a:pt x="0" y="185358"/>
                                  </a:lnTo>
                                  <a:lnTo>
                                    <a:pt x="0" y="0"/>
                                  </a:lnTo>
                                  <a:close/>
                                </a:path>
                              </a:pathLst>
                            </a:custGeom>
                            <a:noFill/>
                            <a:ln w="6000" cap="flat">
                              <a:noFill/>
                            </a:ln>
                          </wps:spPr>
                          <wps:bodyPr/>
                        </wps:wsp>
                        <wps:wsp>
                          <wps:cNvPr id="1692426469" name="Text 15"/>
                          <wps:cNvSpPr txBox="1"/>
                          <wps:spPr>
                            <a:xfrm>
                              <a:off x="5027400" y="583154"/>
                              <a:ext cx="412597" cy="185358"/>
                            </a:xfrm>
                            <a:prstGeom prst="rect">
                              <a:avLst/>
                            </a:prstGeom>
                            <a:noFill/>
                          </wps:spPr>
                          <wps:txbx>
                            <w:txbxContent>
                              <w:p w14:paraId="219D1EAE" w14:textId="77777777" w:rsidR="006229E0" w:rsidRDefault="006229E0" w:rsidP="006229E0">
                                <w:pPr>
                                  <w:snapToGrid w:val="0"/>
                                  <w:rPr>
                                    <w:rFonts w:ascii="Segoe UI" w:eastAsia="Segoe UI" w:hAnsi="Segoe UI"/>
                                    <w:color w:val="000000"/>
                                    <w:sz w:val="10"/>
                                    <w:szCs w:val="10"/>
                                  </w:rPr>
                                </w:pPr>
                                <w:proofErr w:type="spellStart"/>
                                <w:r>
                                  <w:rPr>
                                    <w:rFonts w:ascii="Segoe UI" w:eastAsia="Segoe UI" w:hAnsi="Segoe UI"/>
                                    <w:b/>
                                    <w:color w:val="191919"/>
                                    <w:sz w:val="10"/>
                                    <w:szCs w:val="10"/>
                                  </w:rPr>
                                  <w:t>controll</w:t>
                                </w:r>
                                <w:proofErr w:type="spellEnd"/>
                              </w:p>
                            </w:txbxContent>
                          </wps:txbx>
                          <wps:bodyPr wrap="square" lIns="22860" tIns="22860" rIns="22860" bIns="22860" rtlCol="0" anchor="ctr"/>
                        </wps:wsp>
                      </wpg:grpSp>
                      <pic:pic xmlns:pic="http://schemas.openxmlformats.org/drawingml/2006/picture">
                        <pic:nvPicPr>
                          <pic:cNvPr id="1457018323" name="Picture 1457018323"/>
                          <pic:cNvPicPr/>
                        </pic:nvPicPr>
                        <pic:blipFill>
                          <a:blip r:embed="rId28" cstate="print">
                            <a:extLst>
                              <a:ext uri="{28A0092B-C50C-407E-A947-70E740481C1C}">
                                <a14:useLocalDpi xmlns:a14="http://schemas.microsoft.com/office/drawing/2010/main" val="0"/>
                              </a:ext>
                            </a:extLst>
                          </a:blip>
                          <a:srcRect/>
                          <a:stretch>
                            <a:fillRect/>
                          </a:stretch>
                        </pic:blipFill>
                        <pic:spPr>
                          <a:xfrm>
                            <a:off x="1506439" y="768511"/>
                            <a:ext cx="12000" cy="3355353"/>
                          </a:xfrm>
                          <a:prstGeom prst="rect">
                            <a:avLst/>
                          </a:prstGeom>
                          <a:ln w="6000" cap="flat">
                            <a:noFill/>
                          </a:ln>
                        </pic:spPr>
                      </pic:pic>
                      <pic:pic xmlns:pic="http://schemas.openxmlformats.org/drawingml/2006/picture">
                        <pic:nvPicPr>
                          <pic:cNvPr id="251143094" name="Picture 251143094"/>
                          <pic:cNvPicPr/>
                        </pic:nvPicPr>
                        <pic:blipFill>
                          <a:blip r:embed="rId28" cstate="print">
                            <a:extLst>
                              <a:ext uri="{28A0092B-C50C-407E-A947-70E740481C1C}">
                                <a14:useLocalDpi xmlns:a14="http://schemas.microsoft.com/office/drawing/2010/main" val="0"/>
                              </a:ext>
                            </a:extLst>
                          </a:blip>
                          <a:srcRect/>
                          <a:stretch>
                            <a:fillRect/>
                          </a:stretch>
                        </pic:blipFill>
                        <pic:spPr>
                          <a:xfrm>
                            <a:off x="2220983" y="768511"/>
                            <a:ext cx="12000" cy="3355353"/>
                          </a:xfrm>
                          <a:prstGeom prst="rect">
                            <a:avLst/>
                          </a:prstGeom>
                          <a:ln w="6000" cap="flat">
                            <a:noFill/>
                          </a:ln>
                        </pic:spPr>
                      </pic:pic>
                      <pic:pic xmlns:pic="http://schemas.openxmlformats.org/drawingml/2006/picture">
                        <pic:nvPicPr>
                          <pic:cNvPr id="998810155" name="Picture 998810155"/>
                          <pic:cNvPicPr/>
                        </pic:nvPicPr>
                        <pic:blipFill>
                          <a:blip r:embed="rId28" cstate="print">
                            <a:extLst>
                              <a:ext uri="{28A0092B-C50C-407E-A947-70E740481C1C}">
                                <a14:useLocalDpi xmlns:a14="http://schemas.microsoft.com/office/drawing/2010/main" val="0"/>
                              </a:ext>
                            </a:extLst>
                          </a:blip>
                          <a:srcRect/>
                          <a:stretch>
                            <a:fillRect/>
                          </a:stretch>
                        </pic:blipFill>
                        <pic:spPr>
                          <a:xfrm>
                            <a:off x="2974455" y="768511"/>
                            <a:ext cx="12000" cy="3426764"/>
                          </a:xfrm>
                          <a:prstGeom prst="rect">
                            <a:avLst/>
                          </a:prstGeom>
                          <a:ln w="6000" cap="flat">
                            <a:noFill/>
                          </a:ln>
                        </pic:spPr>
                      </pic:pic>
                      <pic:pic xmlns:pic="http://schemas.openxmlformats.org/drawingml/2006/picture">
                        <pic:nvPicPr>
                          <pic:cNvPr id="2954131" name="Picture 2954131"/>
                          <pic:cNvPicPr/>
                        </pic:nvPicPr>
                        <pic:blipFill>
                          <a:blip r:embed="rId28" cstate="print">
                            <a:extLst>
                              <a:ext uri="{28A0092B-C50C-407E-A947-70E740481C1C}">
                                <a14:useLocalDpi xmlns:a14="http://schemas.microsoft.com/office/drawing/2010/main" val="0"/>
                              </a:ext>
                            </a:extLst>
                          </a:blip>
                          <a:srcRect/>
                          <a:stretch>
                            <a:fillRect/>
                          </a:stretch>
                        </pic:blipFill>
                        <pic:spPr>
                          <a:xfrm>
                            <a:off x="3666770" y="768511"/>
                            <a:ext cx="12000" cy="3426764"/>
                          </a:xfrm>
                          <a:prstGeom prst="rect">
                            <a:avLst/>
                          </a:prstGeom>
                          <a:ln w="6000" cap="flat">
                            <a:noFill/>
                          </a:ln>
                        </pic:spPr>
                      </pic:pic>
                      <pic:pic xmlns:pic="http://schemas.openxmlformats.org/drawingml/2006/picture">
                        <pic:nvPicPr>
                          <pic:cNvPr id="1539742438" name="Picture 1539742438"/>
                          <pic:cNvPicPr/>
                        </pic:nvPicPr>
                        <pic:blipFill>
                          <a:blip r:embed="rId28" cstate="print">
                            <a:extLst>
                              <a:ext uri="{28A0092B-C50C-407E-A947-70E740481C1C}">
                                <a14:useLocalDpi xmlns:a14="http://schemas.microsoft.com/office/drawing/2010/main" val="0"/>
                              </a:ext>
                            </a:extLst>
                          </a:blip>
                          <a:srcRect/>
                          <a:stretch>
                            <a:fillRect/>
                          </a:stretch>
                        </pic:blipFill>
                        <pic:spPr>
                          <a:xfrm>
                            <a:off x="4432313" y="768511"/>
                            <a:ext cx="12000" cy="3355353"/>
                          </a:xfrm>
                          <a:prstGeom prst="rect">
                            <a:avLst/>
                          </a:prstGeom>
                          <a:ln w="6000" cap="flat">
                            <a:noFill/>
                          </a:ln>
                        </pic:spPr>
                      </pic:pic>
                      <pic:pic xmlns:pic="http://schemas.openxmlformats.org/drawingml/2006/picture">
                        <pic:nvPicPr>
                          <pic:cNvPr id="1913293246" name="Picture 1913293246"/>
                          <pic:cNvPicPr/>
                        </pic:nvPicPr>
                        <pic:blipFill>
                          <a:blip r:embed="rId28" cstate="print">
                            <a:extLst>
                              <a:ext uri="{28A0092B-C50C-407E-A947-70E740481C1C}">
                                <a14:useLocalDpi xmlns:a14="http://schemas.microsoft.com/office/drawing/2010/main" val="0"/>
                              </a:ext>
                            </a:extLst>
                          </a:blip>
                          <a:srcRect/>
                          <a:stretch>
                            <a:fillRect/>
                          </a:stretch>
                        </pic:blipFill>
                        <pic:spPr>
                          <a:xfrm>
                            <a:off x="5140786" y="768511"/>
                            <a:ext cx="12000" cy="3355353"/>
                          </a:xfrm>
                          <a:prstGeom prst="rect">
                            <a:avLst/>
                          </a:prstGeom>
                          <a:ln w="6000" cap="flat">
                            <a:noFill/>
                          </a:ln>
                        </pic:spPr>
                      </pic:pic>
                      <wps:wsp>
                        <wps:cNvPr id="1768639170" name="Message"/>
                        <wps:cNvSpPr/>
                        <wps:spPr>
                          <a:xfrm>
                            <a:off x="1512439" y="977407"/>
                            <a:ext cx="664923" cy="6000"/>
                          </a:xfrm>
                          <a:custGeom>
                            <a:avLst/>
                            <a:gdLst/>
                            <a:ahLst/>
                            <a:cxnLst/>
                            <a:rect l="l" t="t" r="r" b="b"/>
                            <a:pathLst>
                              <a:path w="664923" h="6000" fill="none">
                                <a:moveTo>
                                  <a:pt x="0" y="0"/>
                                </a:moveTo>
                                <a:lnTo>
                                  <a:pt x="664923" y="778"/>
                                </a:lnTo>
                              </a:path>
                            </a:pathLst>
                          </a:custGeom>
                          <a:noFill/>
                          <a:ln w="6000" cap="flat">
                            <a:solidFill>
                              <a:srgbClr val="FF0000"/>
                            </a:solidFill>
                            <a:tailEnd type="triangle" w="lg" len="lg"/>
                          </a:ln>
                        </wps:spPr>
                        <wps:bodyPr/>
                      </wps:wsp>
                      <wps:wsp>
                        <wps:cNvPr id="683116046" name="Activation"/>
                        <wps:cNvSpPr/>
                        <wps:spPr>
                          <a:xfrm rot="-5400000">
                            <a:off x="-39802" y="2484648"/>
                            <a:ext cx="3104483" cy="90000"/>
                          </a:xfrm>
                          <a:custGeom>
                            <a:avLst/>
                            <a:gdLst>
                              <a:gd name="connsiteX0" fmla="*/ 3104483 w 3104483"/>
                              <a:gd name="connsiteY0" fmla="*/ 90000 h 90000"/>
                              <a:gd name="connsiteX1" fmla="*/ 3104483 w 3104483"/>
                              <a:gd name="connsiteY1" fmla="*/ 0 h 90000"/>
                              <a:gd name="connsiteX2" fmla="*/ 2991097 w 3104483"/>
                              <a:gd name="connsiteY2" fmla="*/ 90000 h 90000"/>
                              <a:gd name="connsiteX3" fmla="*/ 2991097 w 3104483"/>
                              <a:gd name="connsiteY3" fmla="*/ 0 h 90000"/>
                              <a:gd name="connsiteX4" fmla="*/ 2877711 w 3104483"/>
                              <a:gd name="connsiteY4" fmla="*/ 90000 h 90000"/>
                              <a:gd name="connsiteX5" fmla="*/ 2877711 w 3104483"/>
                              <a:gd name="connsiteY5" fmla="*/ 0 h 90000"/>
                              <a:gd name="connsiteX6" fmla="*/ 2764326 w 3104483"/>
                              <a:gd name="connsiteY6" fmla="*/ 90000 h 90000"/>
                              <a:gd name="connsiteX7" fmla="*/ 2764326 w 3104483"/>
                              <a:gd name="connsiteY7" fmla="*/ 0 h 90000"/>
                              <a:gd name="connsiteX8" fmla="*/ 2650940 w 3104483"/>
                              <a:gd name="connsiteY8" fmla="*/ 90000 h 90000"/>
                              <a:gd name="connsiteX9" fmla="*/ 2650940 w 3104483"/>
                              <a:gd name="connsiteY9" fmla="*/ 0 h 90000"/>
                              <a:gd name="connsiteX10" fmla="*/ 2537555 w 3104483"/>
                              <a:gd name="connsiteY10" fmla="*/ 90000 h 90000"/>
                              <a:gd name="connsiteX11" fmla="*/ 2537555 w 3104483"/>
                              <a:gd name="connsiteY11" fmla="*/ 0 h 90000"/>
                              <a:gd name="connsiteX12" fmla="*/ 2424169 w 3104483"/>
                              <a:gd name="connsiteY12" fmla="*/ 90000 h 90000"/>
                              <a:gd name="connsiteX13" fmla="*/ 2424169 w 3104483"/>
                              <a:gd name="connsiteY13" fmla="*/ 0 h 90000"/>
                              <a:gd name="connsiteX14" fmla="*/ 2310783 w 3104483"/>
                              <a:gd name="connsiteY14" fmla="*/ 90000 h 90000"/>
                              <a:gd name="connsiteX15" fmla="*/ 2310783 w 3104483"/>
                              <a:gd name="connsiteY15" fmla="*/ 0 h 90000"/>
                              <a:gd name="connsiteX16" fmla="*/ 2197398 w 3104483"/>
                              <a:gd name="connsiteY16" fmla="*/ 90000 h 90000"/>
                              <a:gd name="connsiteX17" fmla="*/ 2197398 w 3104483"/>
                              <a:gd name="connsiteY17" fmla="*/ 0 h 90000"/>
                              <a:gd name="connsiteX18" fmla="*/ 2084012 w 3104483"/>
                              <a:gd name="connsiteY18" fmla="*/ 90000 h 90000"/>
                              <a:gd name="connsiteX19" fmla="*/ 2084012 w 3104483"/>
                              <a:gd name="connsiteY19" fmla="*/ 0 h 90000"/>
                              <a:gd name="connsiteX20" fmla="*/ 1970627 w 3104483"/>
                              <a:gd name="connsiteY20" fmla="*/ 90000 h 90000"/>
                              <a:gd name="connsiteX21" fmla="*/ 1970627 w 3104483"/>
                              <a:gd name="connsiteY21" fmla="*/ 0 h 90000"/>
                              <a:gd name="connsiteX22" fmla="*/ 1857241 w 3104483"/>
                              <a:gd name="connsiteY22" fmla="*/ 90000 h 90000"/>
                              <a:gd name="connsiteX23" fmla="*/ 1857241 w 3104483"/>
                              <a:gd name="connsiteY23" fmla="*/ 0 h 90000"/>
                              <a:gd name="connsiteX24" fmla="*/ 1743855 w 3104483"/>
                              <a:gd name="connsiteY24" fmla="*/ 90000 h 90000"/>
                              <a:gd name="connsiteX25" fmla="*/ 1743855 w 3104483"/>
                              <a:gd name="connsiteY25" fmla="*/ 0 h 90000"/>
                              <a:gd name="connsiteX26" fmla="*/ 1630470 w 3104483"/>
                              <a:gd name="connsiteY26" fmla="*/ 90000 h 90000"/>
                              <a:gd name="connsiteX27" fmla="*/ 1630470 w 3104483"/>
                              <a:gd name="connsiteY27" fmla="*/ 0 h 90000"/>
                              <a:gd name="connsiteX28" fmla="*/ 1517084 w 3104483"/>
                              <a:gd name="connsiteY28" fmla="*/ 90000 h 90000"/>
                              <a:gd name="connsiteX29" fmla="*/ 1517084 w 3104483"/>
                              <a:gd name="connsiteY29" fmla="*/ 0 h 90000"/>
                              <a:gd name="connsiteX30" fmla="*/ 1403699 w 3104483"/>
                              <a:gd name="connsiteY30" fmla="*/ 90000 h 90000"/>
                              <a:gd name="connsiteX31" fmla="*/ 1403699 w 3104483"/>
                              <a:gd name="connsiteY31" fmla="*/ 0 h 90000"/>
                              <a:gd name="connsiteX32" fmla="*/ 1290313 w 3104483"/>
                              <a:gd name="connsiteY32" fmla="*/ 90000 h 90000"/>
                              <a:gd name="connsiteX33" fmla="*/ 1290313 w 3104483"/>
                              <a:gd name="connsiteY33" fmla="*/ 0 h 90000"/>
                              <a:gd name="connsiteX34" fmla="*/ 1176927 w 3104483"/>
                              <a:gd name="connsiteY34" fmla="*/ 90000 h 90000"/>
                              <a:gd name="connsiteX35" fmla="*/ 1176927 w 3104483"/>
                              <a:gd name="connsiteY35" fmla="*/ 0 h 90000"/>
                              <a:gd name="connsiteX36" fmla="*/ 1063542 w 3104483"/>
                              <a:gd name="connsiteY36" fmla="*/ 90000 h 90000"/>
                              <a:gd name="connsiteX37" fmla="*/ 1063542 w 3104483"/>
                              <a:gd name="connsiteY37" fmla="*/ 0 h 90000"/>
                              <a:gd name="connsiteX38" fmla="*/ 950156 w 3104483"/>
                              <a:gd name="connsiteY38" fmla="*/ 90000 h 90000"/>
                              <a:gd name="connsiteX39" fmla="*/ 950156 w 3104483"/>
                              <a:gd name="connsiteY39" fmla="*/ 0 h 90000"/>
                              <a:gd name="connsiteX40" fmla="*/ 836771 w 3104483"/>
                              <a:gd name="connsiteY40" fmla="*/ 90000 h 90000"/>
                              <a:gd name="connsiteX41" fmla="*/ 836771 w 3104483"/>
                              <a:gd name="connsiteY41" fmla="*/ 0 h 90000"/>
                              <a:gd name="connsiteX42" fmla="*/ 723385 w 3104483"/>
                              <a:gd name="connsiteY42" fmla="*/ 90000 h 90000"/>
                              <a:gd name="connsiteX43" fmla="*/ 723385 w 3104483"/>
                              <a:gd name="connsiteY43" fmla="*/ 0 h 90000"/>
                              <a:gd name="connsiteX44" fmla="*/ 609999 w 3104483"/>
                              <a:gd name="connsiteY44" fmla="*/ 90000 h 90000"/>
                              <a:gd name="connsiteX45" fmla="*/ 609999 w 3104483"/>
                              <a:gd name="connsiteY45" fmla="*/ 0 h 90000"/>
                              <a:gd name="connsiteX46" fmla="*/ 496614 w 3104483"/>
                              <a:gd name="connsiteY46" fmla="*/ 90000 h 90000"/>
                              <a:gd name="connsiteX47" fmla="*/ 496614 w 3104483"/>
                              <a:gd name="connsiteY47" fmla="*/ 0 h 90000"/>
                              <a:gd name="connsiteX48" fmla="*/ 383228 w 3104483"/>
                              <a:gd name="connsiteY48" fmla="*/ 90000 h 90000"/>
                              <a:gd name="connsiteX49" fmla="*/ 383228 w 3104483"/>
                              <a:gd name="connsiteY49" fmla="*/ 0 h 90000"/>
                              <a:gd name="connsiteX50" fmla="*/ 269843 w 3104483"/>
                              <a:gd name="connsiteY50" fmla="*/ 90000 h 90000"/>
                              <a:gd name="connsiteX51" fmla="*/ 269843 w 3104483"/>
                              <a:gd name="connsiteY51" fmla="*/ 0 h 90000"/>
                              <a:gd name="connsiteX52" fmla="*/ 156457 w 3104483"/>
                              <a:gd name="connsiteY52" fmla="*/ 90000 h 90000"/>
                              <a:gd name="connsiteX53" fmla="*/ 156457 w 3104483"/>
                              <a:gd name="connsiteY53" fmla="*/ 0 h 90000"/>
                              <a:gd name="connsiteX54" fmla="*/ 43071 w 3104483"/>
                              <a:gd name="connsiteY54" fmla="*/ 90000 h 90000"/>
                              <a:gd name="connsiteX55" fmla="*/ 43071 w 3104483"/>
                              <a:gd name="connsiteY55" fmla="*/ 0 h 90000"/>
                              <a:gd name="connsiteX56" fmla="*/ 3104483 w 3104483"/>
                              <a:gd name="connsiteY56" fmla="*/ 90000 h 90000"/>
                              <a:gd name="connsiteX57" fmla="*/ 3104483 w 3104483"/>
                              <a:gd name="connsiteY57" fmla="*/ 0 h 90000"/>
                              <a:gd name="connsiteX58" fmla="*/ 3104483 w 3104483"/>
                              <a:gd name="connsiteY58" fmla="*/ 90000 h 90000"/>
                              <a:gd name="connsiteX59" fmla="*/ 3104483 w 3104483"/>
                              <a:gd name="connsiteY59" fmla="*/ 0 h 90000"/>
                              <a:gd name="connsiteX60" fmla="*/ 3104483 w 3104483"/>
                              <a:gd name="connsiteY60" fmla="*/ 90000 h 90000"/>
                              <a:gd name="connsiteX61" fmla="*/ 3104483 w 3104483"/>
                              <a:gd name="connsiteY61" fmla="*/ 0 h 90000"/>
                              <a:gd name="connsiteX62" fmla="*/ 3104483 w 3104483"/>
                              <a:gd name="connsiteY62" fmla="*/ 90000 h 90000"/>
                              <a:gd name="connsiteX63" fmla="*/ 3104483 w 3104483"/>
                              <a:gd name="connsiteY63" fmla="*/ 0 h 90000"/>
                              <a:gd name="connsiteX64" fmla="*/ 3104483 w 3104483"/>
                              <a:gd name="connsiteY64" fmla="*/ 90000 h 90000"/>
                              <a:gd name="connsiteX65" fmla="*/ 3104483 w 3104483"/>
                              <a:gd name="connsiteY65" fmla="*/ 0 h 90000"/>
                              <a:gd name="connsiteX66" fmla="*/ 3104483 w 3104483"/>
                              <a:gd name="connsiteY66" fmla="*/ 90000 h 90000"/>
                              <a:gd name="connsiteX67" fmla="*/ 3104483 w 3104483"/>
                              <a:gd name="connsiteY67" fmla="*/ 0 h 90000"/>
                              <a:gd name="connsiteX68" fmla="*/ 3104483 w 3104483"/>
                              <a:gd name="connsiteY68" fmla="*/ 90000 h 90000"/>
                              <a:gd name="connsiteX69" fmla="*/ 3104483 w 3104483"/>
                              <a:gd name="connsiteY69" fmla="*/ 0 h 90000"/>
                              <a:gd name="connsiteX70" fmla="*/ 3104483 w 3104483"/>
                              <a:gd name="connsiteY70" fmla="*/ 90000 h 90000"/>
                              <a:gd name="connsiteX71" fmla="*/ 3104483 w 3104483"/>
                              <a:gd name="connsiteY71" fmla="*/ 0 h 90000"/>
                              <a:gd name="connsiteX72" fmla="*/ 3104483 w 3104483"/>
                              <a:gd name="connsiteY72" fmla="*/ 90000 h 90000"/>
                              <a:gd name="connsiteX73" fmla="*/ 3104483 w 3104483"/>
                              <a:gd name="connsiteY73" fmla="*/ 0 h 90000"/>
                              <a:gd name="connsiteX74" fmla="*/ 3104483 w 3104483"/>
                              <a:gd name="connsiteY74" fmla="*/ 90000 h 90000"/>
                              <a:gd name="connsiteX75" fmla="*/ 3104483 w 3104483"/>
                              <a:gd name="connsiteY75" fmla="*/ 0 h 90000"/>
                              <a:gd name="connsiteX76" fmla="*/ 3104483 w 3104483"/>
                              <a:gd name="connsiteY76" fmla="*/ 90000 h 90000"/>
                              <a:gd name="connsiteX77" fmla="*/ 3104483 w 3104483"/>
                              <a:gd name="connsiteY77" fmla="*/ 0 h 90000"/>
                              <a:gd name="connsiteX78" fmla="*/ 3104483 w 3104483"/>
                              <a:gd name="connsiteY78" fmla="*/ 90000 h 90000"/>
                              <a:gd name="connsiteX79" fmla="*/ 3104483 w 3104483"/>
                              <a:gd name="connsiteY79" fmla="*/ 0 h 90000"/>
                              <a:gd name="connsiteX80" fmla="*/ 3104483 w 3104483"/>
                              <a:gd name="connsiteY80" fmla="*/ 90000 h 90000"/>
                              <a:gd name="connsiteX81" fmla="*/ 3104483 w 3104483"/>
                              <a:gd name="connsiteY81" fmla="*/ 0 h 90000"/>
                              <a:gd name="connsiteX82" fmla="*/ 3104483 w 3104483"/>
                              <a:gd name="connsiteY82" fmla="*/ 90000 h 90000"/>
                              <a:gd name="connsiteX83" fmla="*/ 3104483 w 3104483"/>
                              <a:gd name="connsiteY83" fmla="*/ 0 h 90000"/>
                              <a:gd name="connsiteX84" fmla="*/ 3104483 w 3104483"/>
                              <a:gd name="connsiteY84" fmla="*/ 90000 h 90000"/>
                              <a:gd name="connsiteX85" fmla="*/ 3104483 w 3104483"/>
                              <a:gd name="connsiteY85" fmla="*/ 0 h 90000"/>
                              <a:gd name="connsiteX86" fmla="*/ 3104483 w 3104483"/>
                              <a:gd name="connsiteY86" fmla="*/ 90000 h 90000"/>
                              <a:gd name="connsiteX87" fmla="*/ 3104483 w 3104483"/>
                              <a:gd name="connsiteY87" fmla="*/ 0 h 90000"/>
                              <a:gd name="connsiteX88" fmla="*/ 3104483 w 3104483"/>
                              <a:gd name="connsiteY88" fmla="*/ 90000 h 90000"/>
                              <a:gd name="connsiteX89" fmla="*/ 3104483 w 3104483"/>
                              <a:gd name="connsiteY89" fmla="*/ 0 h 90000"/>
                              <a:gd name="connsiteX90" fmla="*/ 3104483 w 3104483"/>
                              <a:gd name="connsiteY90" fmla="*/ 90000 h 90000"/>
                              <a:gd name="connsiteX91" fmla="*/ 3104483 w 3104483"/>
                              <a:gd name="connsiteY91" fmla="*/ 0 h 90000"/>
                              <a:gd name="connsiteX92" fmla="*/ 3104483 w 3104483"/>
                              <a:gd name="connsiteY92" fmla="*/ 90000 h 90000"/>
                              <a:gd name="connsiteX93" fmla="*/ 3104483 w 3104483"/>
                              <a:gd name="connsiteY93" fmla="*/ 0 h 90000"/>
                              <a:gd name="connsiteX94" fmla="*/ 3104483 w 3104483"/>
                              <a:gd name="connsiteY94" fmla="*/ 90000 h 90000"/>
                              <a:gd name="connsiteX95" fmla="*/ 3104483 w 3104483"/>
                              <a:gd name="connsiteY95" fmla="*/ 0 h 90000"/>
                              <a:gd name="connsiteX96" fmla="*/ 3104483 w 3104483"/>
                              <a:gd name="connsiteY96" fmla="*/ 90000 h 90000"/>
                              <a:gd name="connsiteX97" fmla="*/ 3104483 w 3104483"/>
                              <a:gd name="connsiteY97" fmla="*/ 0 h 90000"/>
                              <a:gd name="connsiteX98" fmla="*/ 3104483 w 3104483"/>
                              <a:gd name="connsiteY98" fmla="*/ 90000 h 90000"/>
                              <a:gd name="connsiteX99" fmla="*/ 3104483 w 3104483"/>
                              <a:gd name="connsiteY99" fmla="*/ 0 h 90000"/>
                              <a:gd name="connsiteX100" fmla="*/ 3104483 w 3104483"/>
                              <a:gd name="connsiteY100" fmla="*/ 90000 h 90000"/>
                              <a:gd name="connsiteX101" fmla="*/ 3104483 w 3104483"/>
                              <a:gd name="connsiteY101" fmla="*/ 0 h 90000"/>
                              <a:gd name="connsiteX102" fmla="*/ 3104483 w 3104483"/>
                              <a:gd name="connsiteY102" fmla="*/ 90000 h 90000"/>
                              <a:gd name="connsiteX103" fmla="*/ 3104483 w 3104483"/>
                              <a:gd name="connsiteY103" fmla="*/ 0 h 90000"/>
                              <a:gd name="connsiteX104" fmla="*/ 3104483 w 3104483"/>
                              <a:gd name="connsiteY104" fmla="*/ 90000 h 90000"/>
                              <a:gd name="connsiteX105" fmla="*/ 3104483 w 3104483"/>
                              <a:gd name="connsiteY105" fmla="*/ 0 h 90000"/>
                              <a:gd name="connsiteX106" fmla="*/ 3104483 w 3104483"/>
                              <a:gd name="connsiteY106" fmla="*/ 90000 h 90000"/>
                              <a:gd name="connsiteX107" fmla="*/ 3104483 w 3104483"/>
                              <a:gd name="connsiteY107" fmla="*/ 0 h 90000"/>
                              <a:gd name="connsiteX108" fmla="*/ 3104483 w 3104483"/>
                              <a:gd name="connsiteY108" fmla="*/ 90000 h 90000"/>
                              <a:gd name="connsiteX109" fmla="*/ 3104483 w 3104483"/>
                              <a:gd name="connsiteY109" fmla="*/ 0 h 90000"/>
                              <a:gd name="connsiteX110" fmla="*/ 3104483 w 3104483"/>
                              <a:gd name="connsiteY110" fmla="*/ 90000 h 90000"/>
                              <a:gd name="connsiteX111" fmla="*/ 3104483 w 3104483"/>
                              <a:gd name="connsiteY111" fmla="*/ 0 h 90000"/>
                              <a:gd name="connsiteX112" fmla="*/ 3104483 w 3104483"/>
                              <a:gd name="connsiteY112" fmla="*/ 90000 h 90000"/>
                              <a:gd name="connsiteX113" fmla="*/ 3104483 w 3104483"/>
                              <a:gd name="connsiteY113" fmla="*/ 0 h 90000"/>
                              <a:gd name="connsiteX114" fmla="*/ 3104483 w 3104483"/>
                              <a:gd name="connsiteY114" fmla="*/ 90000 h 90000"/>
                              <a:gd name="connsiteX115" fmla="*/ 3104483 w 3104483"/>
                              <a:gd name="connsiteY115" fmla="*/ 0 h 90000"/>
                              <a:gd name="connsiteX116" fmla="*/ 3104483 w 3104483"/>
                              <a:gd name="connsiteY116" fmla="*/ 90000 h 90000"/>
                              <a:gd name="connsiteX117" fmla="*/ 3104483 w 3104483"/>
                              <a:gd name="connsiteY117" fmla="*/ 0 h 90000"/>
                              <a:gd name="connsiteX118" fmla="*/ 3104483 w 3104483"/>
                              <a:gd name="connsiteY118" fmla="*/ 90000 h 90000"/>
                              <a:gd name="connsiteX119" fmla="*/ 3104483 w 3104483"/>
                              <a:gd name="connsiteY119" fmla="*/ 0 h 90000"/>
                              <a:gd name="connsiteX120" fmla="*/ 3104483 w 3104483"/>
                              <a:gd name="connsiteY120" fmla="*/ 90000 h 90000"/>
                              <a:gd name="connsiteX121" fmla="*/ 3104483 w 3104483"/>
                              <a:gd name="connsiteY121" fmla="*/ 0 h 90000"/>
                              <a:gd name="connsiteX122" fmla="*/ 3104483 w 3104483"/>
                              <a:gd name="connsiteY122" fmla="*/ 90000 h 90000"/>
                              <a:gd name="connsiteX123" fmla="*/ 3104483 w 3104483"/>
                              <a:gd name="connsiteY123" fmla="*/ 0 h 90000"/>
                              <a:gd name="connsiteX124" fmla="*/ 3104483 w 3104483"/>
                              <a:gd name="connsiteY124" fmla="*/ 90000 h 90000"/>
                              <a:gd name="connsiteX125" fmla="*/ 3104483 w 3104483"/>
                              <a:gd name="connsiteY125" fmla="*/ 0 h 90000"/>
                              <a:gd name="connsiteX126" fmla="*/ 3104483 w 3104483"/>
                              <a:gd name="connsiteY126" fmla="*/ 90000 h 90000"/>
                              <a:gd name="connsiteX127" fmla="*/ 3104483 w 3104483"/>
                              <a:gd name="connsiteY127" fmla="*/ 0 h 90000"/>
                              <a:gd name="connsiteX128" fmla="*/ 3104483 w 3104483"/>
                              <a:gd name="connsiteY128" fmla="*/ 90000 h 90000"/>
                              <a:gd name="connsiteX129" fmla="*/ 3104483 w 3104483"/>
                              <a:gd name="connsiteY129" fmla="*/ 0 h 90000"/>
                              <a:gd name="connsiteX130" fmla="*/ 3104483 w 3104483"/>
                              <a:gd name="connsiteY130" fmla="*/ 90000 h 90000"/>
                              <a:gd name="connsiteX131" fmla="*/ 3104483 w 3104483"/>
                              <a:gd name="connsiteY131" fmla="*/ 0 h 90000"/>
                              <a:gd name="connsiteX132" fmla="*/ 3104483 w 3104483"/>
                              <a:gd name="connsiteY132" fmla="*/ 90000 h 90000"/>
                              <a:gd name="connsiteX133" fmla="*/ 3104483 w 3104483"/>
                              <a:gd name="connsiteY133" fmla="*/ 0 h 90000"/>
                              <a:gd name="connsiteX134" fmla="*/ 3104483 w 3104483"/>
                              <a:gd name="connsiteY134" fmla="*/ 90000 h 90000"/>
                              <a:gd name="connsiteX135" fmla="*/ 3104483 w 3104483"/>
                              <a:gd name="connsiteY135" fmla="*/ 0 h 90000"/>
                              <a:gd name="connsiteX136" fmla="*/ 3104483 w 3104483"/>
                              <a:gd name="connsiteY136" fmla="*/ 90000 h 90000"/>
                              <a:gd name="connsiteX137" fmla="*/ 3104483 w 3104483"/>
                              <a:gd name="connsiteY137" fmla="*/ 0 h 90000"/>
                              <a:gd name="connsiteX138" fmla="*/ 3104483 w 3104483"/>
                              <a:gd name="connsiteY138" fmla="*/ 90000 h 90000"/>
                              <a:gd name="connsiteX139" fmla="*/ 3104483 w 3104483"/>
                              <a:gd name="connsiteY139" fmla="*/ 0 h 90000"/>
                              <a:gd name="connsiteX140" fmla="*/ 3104483 w 3104483"/>
                              <a:gd name="connsiteY140" fmla="*/ 90000 h 90000"/>
                              <a:gd name="connsiteX141" fmla="*/ 3104483 w 3104483"/>
                              <a:gd name="connsiteY141" fmla="*/ 0 h 90000"/>
                              <a:gd name="connsiteX142" fmla="*/ 3104483 w 3104483"/>
                              <a:gd name="connsiteY142" fmla="*/ 90000 h 90000"/>
                              <a:gd name="connsiteX143" fmla="*/ 3104483 w 3104483"/>
                              <a:gd name="connsiteY143" fmla="*/ 0 h 90000"/>
                              <a:gd name="connsiteX144" fmla="*/ 3104483 w 3104483"/>
                              <a:gd name="connsiteY144" fmla="*/ 90000 h 90000"/>
                              <a:gd name="connsiteX145" fmla="*/ 3104483 w 3104483"/>
                              <a:gd name="connsiteY145" fmla="*/ 0 h 90000"/>
                              <a:gd name="connsiteX146" fmla="*/ 3104483 w 3104483"/>
                              <a:gd name="connsiteY146" fmla="*/ 90000 h 90000"/>
                              <a:gd name="connsiteX147" fmla="*/ 3104483 w 3104483"/>
                              <a:gd name="connsiteY147" fmla="*/ 0 h 90000"/>
                              <a:gd name="connsiteX148" fmla="*/ 3104483 w 3104483"/>
                              <a:gd name="connsiteY148" fmla="*/ 90000 h 90000"/>
                              <a:gd name="connsiteX149" fmla="*/ 3104483 w 3104483"/>
                              <a:gd name="connsiteY149" fmla="*/ 0 h 90000"/>
                              <a:gd name="connsiteX150" fmla="*/ 3104483 w 3104483"/>
                              <a:gd name="connsiteY150" fmla="*/ 90000 h 90000"/>
                              <a:gd name="connsiteX151" fmla="*/ 3104483 w 3104483"/>
                              <a:gd name="connsiteY151" fmla="*/ 0 h 90000"/>
                              <a:gd name="connsiteX152" fmla="*/ 3104483 w 3104483"/>
                              <a:gd name="connsiteY152" fmla="*/ 90000 h 90000"/>
                              <a:gd name="connsiteX153" fmla="*/ 3104483 w 3104483"/>
                              <a:gd name="connsiteY153" fmla="*/ 0 h 90000"/>
                              <a:gd name="connsiteX154" fmla="*/ 3104483 w 3104483"/>
                              <a:gd name="connsiteY154" fmla="*/ 90000 h 90000"/>
                              <a:gd name="connsiteX155" fmla="*/ 3104483 w 3104483"/>
                              <a:gd name="connsiteY155" fmla="*/ 0 h 90000"/>
                              <a:gd name="connsiteX156" fmla="*/ 3104483 w 3104483"/>
                              <a:gd name="connsiteY156" fmla="*/ 90000 h 90000"/>
                              <a:gd name="connsiteX157" fmla="*/ 3104483 w 3104483"/>
                              <a:gd name="connsiteY157" fmla="*/ 0 h 90000"/>
                              <a:gd name="connsiteX158" fmla="*/ 3104483 w 3104483"/>
                              <a:gd name="connsiteY158" fmla="*/ 90000 h 90000"/>
                              <a:gd name="connsiteX159" fmla="*/ 3104483 w 3104483"/>
                              <a:gd name="connsiteY159" fmla="*/ 0 h 90000"/>
                              <a:gd name="connsiteX160" fmla="*/ 3104483 w 3104483"/>
                              <a:gd name="connsiteY160" fmla="*/ 90000 h 90000"/>
                              <a:gd name="connsiteX161" fmla="*/ 3104483 w 3104483"/>
                              <a:gd name="connsiteY161" fmla="*/ 0 h 90000"/>
                              <a:gd name="connsiteX162" fmla="*/ 3104483 w 3104483"/>
                              <a:gd name="connsiteY162" fmla="*/ 90000 h 90000"/>
                              <a:gd name="connsiteX163" fmla="*/ 3104483 w 3104483"/>
                              <a:gd name="connsiteY163" fmla="*/ 0 h 90000"/>
                              <a:gd name="connsiteX164" fmla="*/ 3104483 w 3104483"/>
                              <a:gd name="connsiteY164" fmla="*/ 90000 h 90000"/>
                              <a:gd name="connsiteX165" fmla="*/ 3104483 w 3104483"/>
                              <a:gd name="connsiteY165" fmla="*/ 0 h 90000"/>
                              <a:gd name="connsiteX166" fmla="*/ 3104483 w 3104483"/>
                              <a:gd name="connsiteY166" fmla="*/ 90000 h 90000"/>
                              <a:gd name="connsiteX167" fmla="*/ 3104483 w 3104483"/>
                              <a:gd name="connsiteY167" fmla="*/ 0 h 90000"/>
                              <a:gd name="connsiteX168" fmla="*/ 3104483 w 3104483"/>
                              <a:gd name="connsiteY168" fmla="*/ 90000 h 90000"/>
                              <a:gd name="connsiteX169" fmla="*/ 3104483 w 3104483"/>
                              <a:gd name="connsiteY169" fmla="*/ 0 h 90000"/>
                              <a:gd name="connsiteX170" fmla="*/ 3104483 w 3104483"/>
                              <a:gd name="connsiteY170" fmla="*/ 90000 h 90000"/>
                              <a:gd name="connsiteX171" fmla="*/ 3104483 w 3104483"/>
                              <a:gd name="connsiteY171" fmla="*/ 0 h 90000"/>
                              <a:gd name="connsiteX172" fmla="*/ 3104483 w 3104483"/>
                              <a:gd name="connsiteY172" fmla="*/ 90000 h 90000"/>
                              <a:gd name="connsiteX173" fmla="*/ 3104483 w 3104483"/>
                              <a:gd name="connsiteY173" fmla="*/ 0 h 90000"/>
                              <a:gd name="connsiteX174" fmla="*/ 3104483 w 3104483"/>
                              <a:gd name="connsiteY174" fmla="*/ 90000 h 90000"/>
                              <a:gd name="connsiteX175" fmla="*/ 3104483 w 3104483"/>
                              <a:gd name="connsiteY175" fmla="*/ 0 h 90000"/>
                              <a:gd name="connsiteX176" fmla="*/ 3104483 w 3104483"/>
                              <a:gd name="connsiteY176" fmla="*/ 90000 h 90000"/>
                              <a:gd name="connsiteX177" fmla="*/ 3104483 w 3104483"/>
                              <a:gd name="connsiteY177" fmla="*/ 0 h 90000"/>
                              <a:gd name="connsiteX178" fmla="*/ 3104483 w 3104483"/>
                              <a:gd name="connsiteY178" fmla="*/ 90000 h 90000"/>
                              <a:gd name="connsiteX179" fmla="*/ 3104483 w 3104483"/>
                              <a:gd name="connsiteY179" fmla="*/ 0 h 90000"/>
                              <a:gd name="connsiteX180" fmla="*/ 3104483 w 3104483"/>
                              <a:gd name="connsiteY180" fmla="*/ 90000 h 90000"/>
                              <a:gd name="connsiteX181" fmla="*/ 3104483 w 3104483"/>
                              <a:gd name="connsiteY181" fmla="*/ 0 h 90000"/>
                              <a:gd name="connsiteX182" fmla="*/ 3104483 w 3104483"/>
                              <a:gd name="connsiteY182" fmla="*/ 90000 h 90000"/>
                              <a:gd name="connsiteX183" fmla="*/ 3104483 w 3104483"/>
                              <a:gd name="connsiteY183" fmla="*/ 0 h 90000"/>
                              <a:gd name="connsiteX184" fmla="*/ 3104483 w 3104483"/>
                              <a:gd name="connsiteY184" fmla="*/ 90000 h 90000"/>
                              <a:gd name="connsiteX185" fmla="*/ 3104483 w 3104483"/>
                              <a:gd name="connsiteY185" fmla="*/ 0 h 90000"/>
                              <a:gd name="connsiteX186" fmla="*/ 3104483 w 3104483"/>
                              <a:gd name="connsiteY186" fmla="*/ 90000 h 90000"/>
                              <a:gd name="connsiteX187" fmla="*/ 3104483 w 3104483"/>
                              <a:gd name="connsiteY187" fmla="*/ 0 h 90000"/>
                              <a:gd name="connsiteX188" fmla="*/ 3104483 w 3104483"/>
                              <a:gd name="connsiteY188" fmla="*/ 90000 h 90000"/>
                              <a:gd name="connsiteX189" fmla="*/ 3104483 w 3104483"/>
                              <a:gd name="connsiteY189" fmla="*/ 0 h 90000"/>
                              <a:gd name="connsiteX190" fmla="*/ 3104483 w 3104483"/>
                              <a:gd name="connsiteY190" fmla="*/ 90000 h 90000"/>
                              <a:gd name="connsiteX191" fmla="*/ 3104483 w 3104483"/>
                              <a:gd name="connsiteY191" fmla="*/ 0 h 90000"/>
                              <a:gd name="connsiteX192" fmla="*/ 3104483 w 3104483"/>
                              <a:gd name="connsiteY192" fmla="*/ 90000 h 90000"/>
                              <a:gd name="connsiteX193" fmla="*/ 3104483 w 3104483"/>
                              <a:gd name="connsiteY193" fmla="*/ 0 h 90000"/>
                              <a:gd name="connsiteX194" fmla="*/ 3104483 w 3104483"/>
                              <a:gd name="connsiteY194" fmla="*/ 90000 h 90000"/>
                              <a:gd name="connsiteX195" fmla="*/ 3104483 w 3104483"/>
                              <a:gd name="connsiteY195" fmla="*/ 0 h 90000"/>
                              <a:gd name="connsiteX196" fmla="*/ 3104483 w 3104483"/>
                              <a:gd name="connsiteY196" fmla="*/ 90000 h 90000"/>
                              <a:gd name="connsiteX197" fmla="*/ 3104483 w 3104483"/>
                              <a:gd name="connsiteY197" fmla="*/ 0 h 90000"/>
                              <a:gd name="connsiteX198" fmla="*/ 3104483 w 3104483"/>
                              <a:gd name="connsiteY198" fmla="*/ 90000 h 90000"/>
                              <a:gd name="connsiteX199" fmla="*/ 3104483 w 3104483"/>
                              <a:gd name="connsiteY199" fmla="*/ 0 h 90000"/>
                              <a:gd name="connsiteX200" fmla="*/ 3104483 w 3104483"/>
                              <a:gd name="connsiteY200" fmla="*/ 90000 h 90000"/>
                              <a:gd name="connsiteX201" fmla="*/ 3104483 w 3104483"/>
                              <a:gd name="connsiteY201" fmla="*/ 0 h 90000"/>
                            </a:gdLst>
                            <a:ahLst/>
                            <a:cxnLst>
                              <a:cxn ang="0">
                                <a:pos x="connsiteX0" y="connsiteY0"/>
                              </a:cxn>
                              <a:cxn ang="0">
                                <a:pos x="connsiteX1" y="connsiteY1"/>
                              </a:cxn>
                              <a:cxn ang="5400000">
                                <a:pos x="connsiteX2" y="connsiteY2"/>
                              </a:cxn>
                              <a:cxn ang="16200000">
                                <a:pos x="connsiteX3" y="connsiteY3"/>
                              </a:cxn>
                              <a:cxn ang="5400000">
                                <a:pos x="connsiteX4" y="connsiteY4"/>
                              </a:cxn>
                              <a:cxn ang="16200000">
                                <a:pos x="connsiteX5" y="connsiteY5"/>
                              </a:cxn>
                              <a:cxn ang="5400000">
                                <a:pos x="connsiteX6" y="connsiteY6"/>
                              </a:cxn>
                              <a:cxn ang="16200000">
                                <a:pos x="connsiteX7" y="connsiteY7"/>
                              </a:cxn>
                              <a:cxn ang="5400000">
                                <a:pos x="connsiteX8" y="connsiteY8"/>
                              </a:cxn>
                              <a:cxn ang="16200000">
                                <a:pos x="connsiteX9" y="connsiteY9"/>
                              </a:cxn>
                              <a:cxn ang="5400000">
                                <a:pos x="connsiteX10" y="connsiteY10"/>
                              </a:cxn>
                              <a:cxn ang="16200000">
                                <a:pos x="connsiteX11" y="connsiteY11"/>
                              </a:cxn>
                              <a:cxn ang="5400000">
                                <a:pos x="connsiteX12" y="connsiteY12"/>
                              </a:cxn>
                              <a:cxn ang="16200000">
                                <a:pos x="connsiteX13" y="connsiteY13"/>
                              </a:cxn>
                              <a:cxn ang="5400000">
                                <a:pos x="connsiteX14" y="connsiteY14"/>
                              </a:cxn>
                              <a:cxn ang="16200000">
                                <a:pos x="connsiteX15" y="connsiteY15"/>
                              </a:cxn>
                              <a:cxn ang="5400000">
                                <a:pos x="connsiteX16" y="connsiteY16"/>
                              </a:cxn>
                              <a:cxn ang="16200000">
                                <a:pos x="connsiteX17" y="connsiteY17"/>
                              </a:cxn>
                              <a:cxn ang="5400000">
                                <a:pos x="connsiteX18" y="connsiteY18"/>
                              </a:cxn>
                              <a:cxn ang="16200000">
                                <a:pos x="connsiteX19" y="connsiteY19"/>
                              </a:cxn>
                              <a:cxn ang="5400000">
                                <a:pos x="connsiteX20" y="connsiteY20"/>
                              </a:cxn>
                              <a:cxn ang="16200000">
                                <a:pos x="connsiteX21" y="connsiteY21"/>
                              </a:cxn>
                              <a:cxn ang="5400000">
                                <a:pos x="connsiteX22" y="connsiteY22"/>
                              </a:cxn>
                              <a:cxn ang="16200000">
                                <a:pos x="connsiteX23" y="connsiteY23"/>
                              </a:cxn>
                              <a:cxn ang="5400000">
                                <a:pos x="connsiteX24" y="connsiteY24"/>
                              </a:cxn>
                              <a:cxn ang="16200000">
                                <a:pos x="connsiteX25" y="connsiteY25"/>
                              </a:cxn>
                              <a:cxn ang="5400000">
                                <a:pos x="connsiteX26" y="connsiteY26"/>
                              </a:cxn>
                              <a:cxn ang="16200000">
                                <a:pos x="connsiteX27" y="connsiteY27"/>
                              </a:cxn>
                              <a:cxn ang="5400000">
                                <a:pos x="connsiteX28" y="connsiteY28"/>
                              </a:cxn>
                              <a:cxn ang="16200000">
                                <a:pos x="connsiteX29" y="connsiteY29"/>
                              </a:cxn>
                              <a:cxn ang="5400000">
                                <a:pos x="connsiteX30" y="connsiteY30"/>
                              </a:cxn>
                              <a:cxn ang="16200000">
                                <a:pos x="connsiteX31" y="connsiteY31"/>
                              </a:cxn>
                              <a:cxn ang="5400000">
                                <a:pos x="connsiteX32" y="connsiteY32"/>
                              </a:cxn>
                              <a:cxn ang="16200000">
                                <a:pos x="connsiteX33" y="connsiteY33"/>
                              </a:cxn>
                              <a:cxn ang="5400000">
                                <a:pos x="connsiteX34" y="connsiteY34"/>
                              </a:cxn>
                              <a:cxn ang="16200000">
                                <a:pos x="connsiteX35" y="connsiteY35"/>
                              </a:cxn>
                              <a:cxn ang="5400000">
                                <a:pos x="connsiteX36" y="connsiteY36"/>
                              </a:cxn>
                              <a:cxn ang="16200000">
                                <a:pos x="connsiteX37" y="connsiteY37"/>
                              </a:cxn>
                              <a:cxn ang="5400000">
                                <a:pos x="connsiteX38" y="connsiteY38"/>
                              </a:cxn>
                              <a:cxn ang="16200000">
                                <a:pos x="connsiteX39" y="connsiteY39"/>
                              </a:cxn>
                              <a:cxn ang="5400000">
                                <a:pos x="connsiteX40" y="connsiteY40"/>
                              </a:cxn>
                              <a:cxn ang="16200000">
                                <a:pos x="connsiteX41" y="connsiteY41"/>
                              </a:cxn>
                              <a:cxn ang="5400000">
                                <a:pos x="connsiteX42" y="connsiteY42"/>
                              </a:cxn>
                              <a:cxn ang="16200000">
                                <a:pos x="connsiteX43" y="connsiteY43"/>
                              </a:cxn>
                              <a:cxn ang="5400000">
                                <a:pos x="connsiteX44" y="connsiteY44"/>
                              </a:cxn>
                              <a:cxn ang="16200000">
                                <a:pos x="connsiteX45" y="connsiteY45"/>
                              </a:cxn>
                              <a:cxn ang="5400000">
                                <a:pos x="connsiteX46" y="connsiteY46"/>
                              </a:cxn>
                              <a:cxn ang="16200000">
                                <a:pos x="connsiteX47" y="connsiteY47"/>
                              </a:cxn>
                              <a:cxn ang="5400000">
                                <a:pos x="connsiteX48" y="connsiteY48"/>
                              </a:cxn>
                              <a:cxn ang="16200000">
                                <a:pos x="connsiteX49" y="connsiteY49"/>
                              </a:cxn>
                              <a:cxn ang="5400000">
                                <a:pos x="connsiteX50" y="connsiteY50"/>
                              </a:cxn>
                              <a:cxn ang="16200000">
                                <a:pos x="connsiteX51" y="connsiteY51"/>
                              </a:cxn>
                              <a:cxn ang="5400000">
                                <a:pos x="connsiteX52" y="connsiteY52"/>
                              </a:cxn>
                              <a:cxn ang="16200000">
                                <a:pos x="connsiteX53" y="connsiteY53"/>
                              </a:cxn>
                              <a:cxn ang="5400000">
                                <a:pos x="connsiteX54" y="connsiteY54"/>
                              </a:cxn>
                              <a:cxn ang="1620000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3104483" h="90000" stroke="0">
                                <a:moveTo>
                                  <a:pt x="0" y="0"/>
                                </a:moveTo>
                                <a:lnTo>
                                  <a:pt x="3104483" y="0"/>
                                </a:lnTo>
                                <a:lnTo>
                                  <a:pt x="3104483" y="90000"/>
                                </a:lnTo>
                                <a:lnTo>
                                  <a:pt x="0" y="90000"/>
                                </a:lnTo>
                                <a:lnTo>
                                  <a:pt x="0" y="0"/>
                                </a:lnTo>
                                <a:close/>
                              </a:path>
                              <a:path w="3104483" h="90000" fill="none">
                                <a:moveTo>
                                  <a:pt x="0" y="0"/>
                                </a:moveTo>
                                <a:lnTo>
                                  <a:pt x="3104483" y="0"/>
                                </a:lnTo>
                                <a:lnTo>
                                  <a:pt x="3104483" y="90000"/>
                                </a:lnTo>
                                <a:lnTo>
                                  <a:pt x="0" y="90000"/>
                                </a:lnTo>
                                <a:lnTo>
                                  <a:pt x="0" y="0"/>
                                </a:lnTo>
                                <a:close/>
                              </a:path>
                            </a:pathLst>
                          </a:custGeom>
                          <a:solidFill>
                            <a:srgbClr val="FFFFFF"/>
                          </a:solidFill>
                          <a:ln w="0" cap="flat">
                            <a:solidFill>
                              <a:srgbClr val="FF0000"/>
                            </a:solidFill>
                          </a:ln>
                        </wps:spPr>
                        <wps:bodyPr/>
                      </wps:wsp>
                      <wpg:grpSp>
                        <wpg:cNvPr id="1559937909" name="Group 1559937909"/>
                        <wpg:cNvGrpSpPr/>
                        <wpg:grpSpPr>
                          <a:xfrm>
                            <a:off x="1467437" y="857407"/>
                            <a:ext cx="720000" cy="132000"/>
                            <a:chOff x="1467437" y="857407"/>
                            <a:chExt cx="720000" cy="132000"/>
                          </a:xfrm>
                        </wpg:grpSpPr>
                        <wps:wsp>
                          <wps:cNvPr id="861387941" name="Rectangle"/>
                          <wps:cNvSpPr/>
                          <wps:spPr>
                            <a:xfrm>
                              <a:off x="1467437" y="857407"/>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514528331" name="Text 17"/>
                          <wps:cNvSpPr txBox="1"/>
                          <wps:spPr>
                            <a:xfrm>
                              <a:off x="1467437" y="833407"/>
                              <a:ext cx="720000" cy="180000"/>
                            </a:xfrm>
                            <a:prstGeom prst="rect">
                              <a:avLst/>
                            </a:prstGeom>
                            <a:noFill/>
                          </wps:spPr>
                          <wps:txbx>
                            <w:txbxContent>
                              <w:p w14:paraId="01E10E0F" w14:textId="77777777" w:rsidR="006229E0" w:rsidRDefault="006229E0" w:rsidP="006229E0">
                                <w:pPr>
                                  <w:snapToGrid w:val="0"/>
                                  <w:spacing w:line="200" w:lineRule="auto"/>
                                  <w:jc w:val="center"/>
                                  <w:rPr>
                                    <w:rFonts w:ascii="Segoe UI" w:eastAsia="Segoe UI" w:hAnsi="Segoe UI"/>
                                    <w:color w:val="000000"/>
                                    <w:sz w:val="8"/>
                                    <w:szCs w:val="8"/>
                                  </w:rPr>
                                </w:pPr>
                                <w:proofErr w:type="gramStart"/>
                                <w:r>
                                  <w:rPr>
                                    <w:rFonts w:ascii="Arial" w:eastAsia="Arial" w:hAnsi="Arial"/>
                                    <w:color w:val="000000"/>
                                    <w:sz w:val="10"/>
                                    <w:szCs w:val="10"/>
                                  </w:rPr>
                                  <w:t>start(</w:t>
                                </w:r>
                                <w:proofErr w:type="gramEnd"/>
                                <w:r>
                                  <w:rPr>
                                    <w:rFonts w:ascii="Arial" w:eastAsia="Arial" w:hAnsi="Arial"/>
                                    <w:color w:val="000000"/>
                                    <w:sz w:val="10"/>
                                    <w:szCs w:val="10"/>
                                  </w:rPr>
                                  <w:t>)</w:t>
                                </w:r>
                              </w:p>
                            </w:txbxContent>
                          </wps:txbx>
                          <wps:bodyPr wrap="square" lIns="22860" tIns="22860" rIns="22860" bIns="22860" rtlCol="0" anchor="t"/>
                        </wps:wsp>
                      </wpg:grpSp>
                      <wps:wsp>
                        <wps:cNvPr id="1520878079" name="Activation"/>
                        <wps:cNvSpPr/>
                        <wps:spPr>
                          <a:xfrm rot="-5400000">
                            <a:off x="2031140" y="1124408"/>
                            <a:ext cx="382444" cy="90000"/>
                          </a:xfrm>
                          <a:custGeom>
                            <a:avLst/>
                            <a:gdLst>
                              <a:gd name="connsiteX0" fmla="*/ 382444 w 382444"/>
                              <a:gd name="connsiteY0" fmla="*/ 90000 h 90000"/>
                              <a:gd name="connsiteX1" fmla="*/ 382444 w 382444"/>
                              <a:gd name="connsiteY1" fmla="*/ 0 h 90000"/>
                              <a:gd name="connsiteX2" fmla="*/ 269059 w 382444"/>
                              <a:gd name="connsiteY2" fmla="*/ 90000 h 90000"/>
                              <a:gd name="connsiteX3" fmla="*/ 269059 w 382444"/>
                              <a:gd name="connsiteY3" fmla="*/ 0 h 90000"/>
                              <a:gd name="connsiteX4" fmla="*/ 155673 w 382444"/>
                              <a:gd name="connsiteY4" fmla="*/ 90000 h 90000"/>
                              <a:gd name="connsiteX5" fmla="*/ 155673 w 382444"/>
                              <a:gd name="connsiteY5" fmla="*/ 0 h 90000"/>
                              <a:gd name="connsiteX6" fmla="*/ 42288 w 382444"/>
                              <a:gd name="connsiteY6" fmla="*/ 90000 h 90000"/>
                              <a:gd name="connsiteX7" fmla="*/ 42288 w 382444"/>
                              <a:gd name="connsiteY7" fmla="*/ 0 h 90000"/>
                              <a:gd name="connsiteX8" fmla="*/ 382444 w 382444"/>
                              <a:gd name="connsiteY8" fmla="*/ 90000 h 90000"/>
                              <a:gd name="connsiteX9" fmla="*/ 382444 w 382444"/>
                              <a:gd name="connsiteY9" fmla="*/ 0 h 90000"/>
                              <a:gd name="connsiteX10" fmla="*/ 382444 w 382444"/>
                              <a:gd name="connsiteY10" fmla="*/ 90000 h 90000"/>
                              <a:gd name="connsiteX11" fmla="*/ 382444 w 382444"/>
                              <a:gd name="connsiteY11" fmla="*/ 0 h 90000"/>
                              <a:gd name="connsiteX12" fmla="*/ 382444 w 382444"/>
                              <a:gd name="connsiteY12" fmla="*/ 90000 h 90000"/>
                              <a:gd name="connsiteX13" fmla="*/ 382444 w 382444"/>
                              <a:gd name="connsiteY13" fmla="*/ 0 h 90000"/>
                              <a:gd name="connsiteX14" fmla="*/ 382444 w 382444"/>
                              <a:gd name="connsiteY14" fmla="*/ 90000 h 90000"/>
                              <a:gd name="connsiteX15" fmla="*/ 382444 w 382444"/>
                              <a:gd name="connsiteY15" fmla="*/ 0 h 90000"/>
                              <a:gd name="connsiteX16" fmla="*/ 382444 w 382444"/>
                              <a:gd name="connsiteY16" fmla="*/ 90000 h 90000"/>
                              <a:gd name="connsiteX17" fmla="*/ 382444 w 382444"/>
                              <a:gd name="connsiteY17" fmla="*/ 0 h 90000"/>
                              <a:gd name="connsiteX18" fmla="*/ 382444 w 382444"/>
                              <a:gd name="connsiteY18" fmla="*/ 90000 h 90000"/>
                              <a:gd name="connsiteX19" fmla="*/ 382444 w 382444"/>
                              <a:gd name="connsiteY19" fmla="*/ 0 h 90000"/>
                              <a:gd name="connsiteX20" fmla="*/ 382444 w 382444"/>
                              <a:gd name="connsiteY20" fmla="*/ 90000 h 90000"/>
                              <a:gd name="connsiteX21" fmla="*/ 382444 w 382444"/>
                              <a:gd name="connsiteY21" fmla="*/ 0 h 90000"/>
                              <a:gd name="connsiteX22" fmla="*/ 382444 w 382444"/>
                              <a:gd name="connsiteY22" fmla="*/ 90000 h 90000"/>
                              <a:gd name="connsiteX23" fmla="*/ 382444 w 382444"/>
                              <a:gd name="connsiteY23" fmla="*/ 0 h 90000"/>
                              <a:gd name="connsiteX24" fmla="*/ 382444 w 382444"/>
                              <a:gd name="connsiteY24" fmla="*/ 90000 h 90000"/>
                              <a:gd name="connsiteX25" fmla="*/ 382444 w 382444"/>
                              <a:gd name="connsiteY25" fmla="*/ 0 h 90000"/>
                              <a:gd name="connsiteX26" fmla="*/ 382444 w 382444"/>
                              <a:gd name="connsiteY26" fmla="*/ 90000 h 90000"/>
                              <a:gd name="connsiteX27" fmla="*/ 382444 w 382444"/>
                              <a:gd name="connsiteY27" fmla="*/ 0 h 90000"/>
                              <a:gd name="connsiteX28" fmla="*/ 382444 w 382444"/>
                              <a:gd name="connsiteY28" fmla="*/ 90000 h 90000"/>
                              <a:gd name="connsiteX29" fmla="*/ 382444 w 382444"/>
                              <a:gd name="connsiteY29" fmla="*/ 0 h 90000"/>
                              <a:gd name="connsiteX30" fmla="*/ 382444 w 382444"/>
                              <a:gd name="connsiteY30" fmla="*/ 90000 h 90000"/>
                              <a:gd name="connsiteX31" fmla="*/ 382444 w 382444"/>
                              <a:gd name="connsiteY31" fmla="*/ 0 h 90000"/>
                              <a:gd name="connsiteX32" fmla="*/ 382444 w 382444"/>
                              <a:gd name="connsiteY32" fmla="*/ 90000 h 90000"/>
                              <a:gd name="connsiteX33" fmla="*/ 382444 w 382444"/>
                              <a:gd name="connsiteY33" fmla="*/ 0 h 90000"/>
                              <a:gd name="connsiteX34" fmla="*/ 382444 w 382444"/>
                              <a:gd name="connsiteY34" fmla="*/ 90000 h 90000"/>
                              <a:gd name="connsiteX35" fmla="*/ 382444 w 382444"/>
                              <a:gd name="connsiteY35" fmla="*/ 0 h 90000"/>
                              <a:gd name="connsiteX36" fmla="*/ 382444 w 382444"/>
                              <a:gd name="connsiteY36" fmla="*/ 90000 h 90000"/>
                              <a:gd name="connsiteX37" fmla="*/ 382444 w 382444"/>
                              <a:gd name="connsiteY37" fmla="*/ 0 h 90000"/>
                              <a:gd name="connsiteX38" fmla="*/ 382444 w 382444"/>
                              <a:gd name="connsiteY38" fmla="*/ 90000 h 90000"/>
                              <a:gd name="connsiteX39" fmla="*/ 382444 w 382444"/>
                              <a:gd name="connsiteY39" fmla="*/ 0 h 90000"/>
                              <a:gd name="connsiteX40" fmla="*/ 382444 w 382444"/>
                              <a:gd name="connsiteY40" fmla="*/ 90000 h 90000"/>
                              <a:gd name="connsiteX41" fmla="*/ 382444 w 382444"/>
                              <a:gd name="connsiteY41" fmla="*/ 0 h 90000"/>
                              <a:gd name="connsiteX42" fmla="*/ 382444 w 382444"/>
                              <a:gd name="connsiteY42" fmla="*/ 90000 h 90000"/>
                              <a:gd name="connsiteX43" fmla="*/ 382444 w 382444"/>
                              <a:gd name="connsiteY43" fmla="*/ 0 h 90000"/>
                              <a:gd name="connsiteX44" fmla="*/ 382444 w 382444"/>
                              <a:gd name="connsiteY44" fmla="*/ 90000 h 90000"/>
                              <a:gd name="connsiteX45" fmla="*/ 382444 w 382444"/>
                              <a:gd name="connsiteY45" fmla="*/ 0 h 90000"/>
                              <a:gd name="connsiteX46" fmla="*/ 382444 w 382444"/>
                              <a:gd name="connsiteY46" fmla="*/ 90000 h 90000"/>
                              <a:gd name="connsiteX47" fmla="*/ 382444 w 382444"/>
                              <a:gd name="connsiteY47" fmla="*/ 0 h 90000"/>
                              <a:gd name="connsiteX48" fmla="*/ 382444 w 382444"/>
                              <a:gd name="connsiteY48" fmla="*/ 90000 h 90000"/>
                              <a:gd name="connsiteX49" fmla="*/ 382444 w 382444"/>
                              <a:gd name="connsiteY49" fmla="*/ 0 h 90000"/>
                              <a:gd name="connsiteX50" fmla="*/ 382444 w 382444"/>
                              <a:gd name="connsiteY50" fmla="*/ 90000 h 90000"/>
                              <a:gd name="connsiteX51" fmla="*/ 382444 w 382444"/>
                              <a:gd name="connsiteY51" fmla="*/ 0 h 90000"/>
                              <a:gd name="connsiteX52" fmla="*/ 382444 w 382444"/>
                              <a:gd name="connsiteY52" fmla="*/ 90000 h 90000"/>
                              <a:gd name="connsiteX53" fmla="*/ 382444 w 382444"/>
                              <a:gd name="connsiteY53" fmla="*/ 0 h 90000"/>
                              <a:gd name="connsiteX54" fmla="*/ 382444 w 382444"/>
                              <a:gd name="connsiteY54" fmla="*/ 90000 h 90000"/>
                              <a:gd name="connsiteX55" fmla="*/ 382444 w 382444"/>
                              <a:gd name="connsiteY55" fmla="*/ 0 h 90000"/>
                              <a:gd name="connsiteX56" fmla="*/ 382444 w 382444"/>
                              <a:gd name="connsiteY56" fmla="*/ 90000 h 90000"/>
                              <a:gd name="connsiteX57" fmla="*/ 382444 w 382444"/>
                              <a:gd name="connsiteY57" fmla="*/ 0 h 90000"/>
                              <a:gd name="connsiteX58" fmla="*/ 382444 w 382444"/>
                              <a:gd name="connsiteY58" fmla="*/ 90000 h 90000"/>
                              <a:gd name="connsiteX59" fmla="*/ 382444 w 382444"/>
                              <a:gd name="connsiteY59" fmla="*/ 0 h 90000"/>
                              <a:gd name="connsiteX60" fmla="*/ 382444 w 382444"/>
                              <a:gd name="connsiteY60" fmla="*/ 90000 h 90000"/>
                              <a:gd name="connsiteX61" fmla="*/ 382444 w 382444"/>
                              <a:gd name="connsiteY61" fmla="*/ 0 h 90000"/>
                              <a:gd name="connsiteX62" fmla="*/ 382444 w 382444"/>
                              <a:gd name="connsiteY62" fmla="*/ 90000 h 90000"/>
                              <a:gd name="connsiteX63" fmla="*/ 382444 w 382444"/>
                              <a:gd name="connsiteY63" fmla="*/ 0 h 90000"/>
                              <a:gd name="connsiteX64" fmla="*/ 382444 w 382444"/>
                              <a:gd name="connsiteY64" fmla="*/ 90000 h 90000"/>
                              <a:gd name="connsiteX65" fmla="*/ 382444 w 382444"/>
                              <a:gd name="connsiteY65" fmla="*/ 0 h 90000"/>
                              <a:gd name="connsiteX66" fmla="*/ 382444 w 382444"/>
                              <a:gd name="connsiteY66" fmla="*/ 90000 h 90000"/>
                              <a:gd name="connsiteX67" fmla="*/ 382444 w 382444"/>
                              <a:gd name="connsiteY67" fmla="*/ 0 h 90000"/>
                              <a:gd name="connsiteX68" fmla="*/ 382444 w 382444"/>
                              <a:gd name="connsiteY68" fmla="*/ 90000 h 90000"/>
                              <a:gd name="connsiteX69" fmla="*/ 382444 w 382444"/>
                              <a:gd name="connsiteY69" fmla="*/ 0 h 90000"/>
                              <a:gd name="connsiteX70" fmla="*/ 382444 w 382444"/>
                              <a:gd name="connsiteY70" fmla="*/ 90000 h 90000"/>
                              <a:gd name="connsiteX71" fmla="*/ 382444 w 382444"/>
                              <a:gd name="connsiteY71" fmla="*/ 0 h 90000"/>
                              <a:gd name="connsiteX72" fmla="*/ 382444 w 382444"/>
                              <a:gd name="connsiteY72" fmla="*/ 90000 h 90000"/>
                              <a:gd name="connsiteX73" fmla="*/ 382444 w 382444"/>
                              <a:gd name="connsiteY73" fmla="*/ 0 h 90000"/>
                              <a:gd name="connsiteX74" fmla="*/ 382444 w 382444"/>
                              <a:gd name="connsiteY74" fmla="*/ 90000 h 90000"/>
                              <a:gd name="connsiteX75" fmla="*/ 382444 w 382444"/>
                              <a:gd name="connsiteY75" fmla="*/ 0 h 90000"/>
                              <a:gd name="connsiteX76" fmla="*/ 382444 w 382444"/>
                              <a:gd name="connsiteY76" fmla="*/ 90000 h 90000"/>
                              <a:gd name="connsiteX77" fmla="*/ 382444 w 382444"/>
                              <a:gd name="connsiteY77" fmla="*/ 0 h 90000"/>
                              <a:gd name="connsiteX78" fmla="*/ 382444 w 382444"/>
                              <a:gd name="connsiteY78" fmla="*/ 90000 h 90000"/>
                              <a:gd name="connsiteX79" fmla="*/ 382444 w 382444"/>
                              <a:gd name="connsiteY79" fmla="*/ 0 h 90000"/>
                              <a:gd name="connsiteX80" fmla="*/ 382444 w 382444"/>
                              <a:gd name="connsiteY80" fmla="*/ 90000 h 90000"/>
                              <a:gd name="connsiteX81" fmla="*/ 382444 w 382444"/>
                              <a:gd name="connsiteY81" fmla="*/ 0 h 90000"/>
                              <a:gd name="connsiteX82" fmla="*/ 382444 w 382444"/>
                              <a:gd name="connsiteY82" fmla="*/ 90000 h 90000"/>
                              <a:gd name="connsiteX83" fmla="*/ 382444 w 382444"/>
                              <a:gd name="connsiteY83" fmla="*/ 0 h 90000"/>
                              <a:gd name="connsiteX84" fmla="*/ 382444 w 382444"/>
                              <a:gd name="connsiteY84" fmla="*/ 90000 h 90000"/>
                              <a:gd name="connsiteX85" fmla="*/ 382444 w 382444"/>
                              <a:gd name="connsiteY85" fmla="*/ 0 h 90000"/>
                              <a:gd name="connsiteX86" fmla="*/ 382444 w 382444"/>
                              <a:gd name="connsiteY86" fmla="*/ 90000 h 90000"/>
                              <a:gd name="connsiteX87" fmla="*/ 382444 w 382444"/>
                              <a:gd name="connsiteY87" fmla="*/ 0 h 90000"/>
                              <a:gd name="connsiteX88" fmla="*/ 382444 w 382444"/>
                              <a:gd name="connsiteY88" fmla="*/ 90000 h 90000"/>
                              <a:gd name="connsiteX89" fmla="*/ 382444 w 382444"/>
                              <a:gd name="connsiteY89" fmla="*/ 0 h 90000"/>
                              <a:gd name="connsiteX90" fmla="*/ 382444 w 382444"/>
                              <a:gd name="connsiteY90" fmla="*/ 90000 h 90000"/>
                              <a:gd name="connsiteX91" fmla="*/ 382444 w 382444"/>
                              <a:gd name="connsiteY91" fmla="*/ 0 h 90000"/>
                              <a:gd name="connsiteX92" fmla="*/ 382444 w 382444"/>
                              <a:gd name="connsiteY92" fmla="*/ 90000 h 90000"/>
                              <a:gd name="connsiteX93" fmla="*/ 382444 w 382444"/>
                              <a:gd name="connsiteY93" fmla="*/ 0 h 90000"/>
                              <a:gd name="connsiteX94" fmla="*/ 382444 w 382444"/>
                              <a:gd name="connsiteY94" fmla="*/ 90000 h 90000"/>
                              <a:gd name="connsiteX95" fmla="*/ 382444 w 382444"/>
                              <a:gd name="connsiteY95" fmla="*/ 0 h 90000"/>
                              <a:gd name="connsiteX96" fmla="*/ 382444 w 382444"/>
                              <a:gd name="connsiteY96" fmla="*/ 90000 h 90000"/>
                              <a:gd name="connsiteX97" fmla="*/ 382444 w 382444"/>
                              <a:gd name="connsiteY97" fmla="*/ 0 h 90000"/>
                              <a:gd name="connsiteX98" fmla="*/ 382444 w 382444"/>
                              <a:gd name="connsiteY98" fmla="*/ 90000 h 90000"/>
                              <a:gd name="connsiteX99" fmla="*/ 382444 w 382444"/>
                              <a:gd name="connsiteY99" fmla="*/ 0 h 90000"/>
                              <a:gd name="connsiteX100" fmla="*/ 382444 w 382444"/>
                              <a:gd name="connsiteY100" fmla="*/ 90000 h 90000"/>
                              <a:gd name="connsiteX101" fmla="*/ 382444 w 382444"/>
                              <a:gd name="connsiteY101" fmla="*/ 0 h 90000"/>
                              <a:gd name="connsiteX102" fmla="*/ 382444 w 382444"/>
                              <a:gd name="connsiteY102" fmla="*/ 90000 h 90000"/>
                              <a:gd name="connsiteX103" fmla="*/ 382444 w 382444"/>
                              <a:gd name="connsiteY103" fmla="*/ 0 h 90000"/>
                              <a:gd name="connsiteX104" fmla="*/ 382444 w 382444"/>
                              <a:gd name="connsiteY104" fmla="*/ 90000 h 90000"/>
                              <a:gd name="connsiteX105" fmla="*/ 382444 w 382444"/>
                              <a:gd name="connsiteY105" fmla="*/ 0 h 90000"/>
                              <a:gd name="connsiteX106" fmla="*/ 382444 w 382444"/>
                              <a:gd name="connsiteY106" fmla="*/ 90000 h 90000"/>
                              <a:gd name="connsiteX107" fmla="*/ 382444 w 382444"/>
                              <a:gd name="connsiteY107" fmla="*/ 0 h 90000"/>
                              <a:gd name="connsiteX108" fmla="*/ 382444 w 382444"/>
                              <a:gd name="connsiteY108" fmla="*/ 90000 h 90000"/>
                              <a:gd name="connsiteX109" fmla="*/ 382444 w 382444"/>
                              <a:gd name="connsiteY109" fmla="*/ 0 h 90000"/>
                              <a:gd name="connsiteX110" fmla="*/ 382444 w 382444"/>
                              <a:gd name="connsiteY110" fmla="*/ 90000 h 90000"/>
                              <a:gd name="connsiteX111" fmla="*/ 382444 w 382444"/>
                              <a:gd name="connsiteY111" fmla="*/ 0 h 90000"/>
                              <a:gd name="connsiteX112" fmla="*/ 382444 w 382444"/>
                              <a:gd name="connsiteY112" fmla="*/ 90000 h 90000"/>
                              <a:gd name="connsiteX113" fmla="*/ 382444 w 382444"/>
                              <a:gd name="connsiteY113" fmla="*/ 0 h 90000"/>
                              <a:gd name="connsiteX114" fmla="*/ 382444 w 382444"/>
                              <a:gd name="connsiteY114" fmla="*/ 90000 h 90000"/>
                              <a:gd name="connsiteX115" fmla="*/ 382444 w 382444"/>
                              <a:gd name="connsiteY115" fmla="*/ 0 h 90000"/>
                              <a:gd name="connsiteX116" fmla="*/ 382444 w 382444"/>
                              <a:gd name="connsiteY116" fmla="*/ 90000 h 90000"/>
                              <a:gd name="connsiteX117" fmla="*/ 382444 w 382444"/>
                              <a:gd name="connsiteY117" fmla="*/ 0 h 90000"/>
                              <a:gd name="connsiteX118" fmla="*/ 382444 w 382444"/>
                              <a:gd name="connsiteY118" fmla="*/ 90000 h 90000"/>
                              <a:gd name="connsiteX119" fmla="*/ 382444 w 382444"/>
                              <a:gd name="connsiteY119" fmla="*/ 0 h 90000"/>
                              <a:gd name="connsiteX120" fmla="*/ 382444 w 382444"/>
                              <a:gd name="connsiteY120" fmla="*/ 90000 h 90000"/>
                              <a:gd name="connsiteX121" fmla="*/ 382444 w 382444"/>
                              <a:gd name="connsiteY121" fmla="*/ 0 h 90000"/>
                              <a:gd name="connsiteX122" fmla="*/ 382444 w 382444"/>
                              <a:gd name="connsiteY122" fmla="*/ 90000 h 90000"/>
                              <a:gd name="connsiteX123" fmla="*/ 382444 w 382444"/>
                              <a:gd name="connsiteY123" fmla="*/ 0 h 90000"/>
                              <a:gd name="connsiteX124" fmla="*/ 382444 w 382444"/>
                              <a:gd name="connsiteY124" fmla="*/ 90000 h 90000"/>
                              <a:gd name="connsiteX125" fmla="*/ 382444 w 382444"/>
                              <a:gd name="connsiteY125" fmla="*/ 0 h 90000"/>
                              <a:gd name="connsiteX126" fmla="*/ 382444 w 382444"/>
                              <a:gd name="connsiteY126" fmla="*/ 90000 h 90000"/>
                              <a:gd name="connsiteX127" fmla="*/ 382444 w 382444"/>
                              <a:gd name="connsiteY127" fmla="*/ 0 h 90000"/>
                              <a:gd name="connsiteX128" fmla="*/ 382444 w 382444"/>
                              <a:gd name="connsiteY128" fmla="*/ 90000 h 90000"/>
                              <a:gd name="connsiteX129" fmla="*/ 382444 w 382444"/>
                              <a:gd name="connsiteY129" fmla="*/ 0 h 90000"/>
                              <a:gd name="connsiteX130" fmla="*/ 382444 w 382444"/>
                              <a:gd name="connsiteY130" fmla="*/ 90000 h 90000"/>
                              <a:gd name="connsiteX131" fmla="*/ 382444 w 382444"/>
                              <a:gd name="connsiteY131" fmla="*/ 0 h 90000"/>
                              <a:gd name="connsiteX132" fmla="*/ 382444 w 382444"/>
                              <a:gd name="connsiteY132" fmla="*/ 90000 h 90000"/>
                              <a:gd name="connsiteX133" fmla="*/ 382444 w 382444"/>
                              <a:gd name="connsiteY133" fmla="*/ 0 h 90000"/>
                              <a:gd name="connsiteX134" fmla="*/ 382444 w 382444"/>
                              <a:gd name="connsiteY134" fmla="*/ 90000 h 90000"/>
                              <a:gd name="connsiteX135" fmla="*/ 382444 w 382444"/>
                              <a:gd name="connsiteY135" fmla="*/ 0 h 90000"/>
                              <a:gd name="connsiteX136" fmla="*/ 382444 w 382444"/>
                              <a:gd name="connsiteY136" fmla="*/ 90000 h 90000"/>
                              <a:gd name="connsiteX137" fmla="*/ 382444 w 382444"/>
                              <a:gd name="connsiteY137" fmla="*/ 0 h 90000"/>
                              <a:gd name="connsiteX138" fmla="*/ 382444 w 382444"/>
                              <a:gd name="connsiteY138" fmla="*/ 90000 h 90000"/>
                              <a:gd name="connsiteX139" fmla="*/ 382444 w 382444"/>
                              <a:gd name="connsiteY139" fmla="*/ 0 h 90000"/>
                              <a:gd name="connsiteX140" fmla="*/ 382444 w 382444"/>
                              <a:gd name="connsiteY140" fmla="*/ 90000 h 90000"/>
                              <a:gd name="connsiteX141" fmla="*/ 382444 w 382444"/>
                              <a:gd name="connsiteY141" fmla="*/ 0 h 90000"/>
                              <a:gd name="connsiteX142" fmla="*/ 382444 w 382444"/>
                              <a:gd name="connsiteY142" fmla="*/ 90000 h 90000"/>
                              <a:gd name="connsiteX143" fmla="*/ 382444 w 382444"/>
                              <a:gd name="connsiteY143" fmla="*/ 0 h 90000"/>
                              <a:gd name="connsiteX144" fmla="*/ 382444 w 382444"/>
                              <a:gd name="connsiteY144" fmla="*/ 90000 h 90000"/>
                              <a:gd name="connsiteX145" fmla="*/ 382444 w 382444"/>
                              <a:gd name="connsiteY145" fmla="*/ 0 h 90000"/>
                              <a:gd name="connsiteX146" fmla="*/ 382444 w 382444"/>
                              <a:gd name="connsiteY146" fmla="*/ 90000 h 90000"/>
                              <a:gd name="connsiteX147" fmla="*/ 382444 w 382444"/>
                              <a:gd name="connsiteY147" fmla="*/ 0 h 90000"/>
                              <a:gd name="connsiteX148" fmla="*/ 382444 w 382444"/>
                              <a:gd name="connsiteY148" fmla="*/ 90000 h 90000"/>
                              <a:gd name="connsiteX149" fmla="*/ 382444 w 382444"/>
                              <a:gd name="connsiteY149" fmla="*/ 0 h 90000"/>
                              <a:gd name="connsiteX150" fmla="*/ 382444 w 382444"/>
                              <a:gd name="connsiteY150" fmla="*/ 90000 h 90000"/>
                              <a:gd name="connsiteX151" fmla="*/ 382444 w 382444"/>
                              <a:gd name="connsiteY151" fmla="*/ 0 h 90000"/>
                              <a:gd name="connsiteX152" fmla="*/ 382444 w 382444"/>
                              <a:gd name="connsiteY152" fmla="*/ 90000 h 90000"/>
                              <a:gd name="connsiteX153" fmla="*/ 382444 w 382444"/>
                              <a:gd name="connsiteY153" fmla="*/ 0 h 90000"/>
                              <a:gd name="connsiteX154" fmla="*/ 382444 w 382444"/>
                              <a:gd name="connsiteY154" fmla="*/ 90000 h 90000"/>
                              <a:gd name="connsiteX155" fmla="*/ 382444 w 382444"/>
                              <a:gd name="connsiteY155" fmla="*/ 0 h 90000"/>
                              <a:gd name="connsiteX156" fmla="*/ 382444 w 382444"/>
                              <a:gd name="connsiteY156" fmla="*/ 90000 h 90000"/>
                              <a:gd name="connsiteX157" fmla="*/ 382444 w 382444"/>
                              <a:gd name="connsiteY157" fmla="*/ 0 h 90000"/>
                              <a:gd name="connsiteX158" fmla="*/ 382444 w 382444"/>
                              <a:gd name="connsiteY158" fmla="*/ 90000 h 90000"/>
                              <a:gd name="connsiteX159" fmla="*/ 382444 w 382444"/>
                              <a:gd name="connsiteY159" fmla="*/ 0 h 90000"/>
                              <a:gd name="connsiteX160" fmla="*/ 382444 w 382444"/>
                              <a:gd name="connsiteY160" fmla="*/ 90000 h 90000"/>
                              <a:gd name="connsiteX161" fmla="*/ 382444 w 382444"/>
                              <a:gd name="connsiteY161" fmla="*/ 0 h 90000"/>
                              <a:gd name="connsiteX162" fmla="*/ 382444 w 382444"/>
                              <a:gd name="connsiteY162" fmla="*/ 90000 h 90000"/>
                              <a:gd name="connsiteX163" fmla="*/ 382444 w 382444"/>
                              <a:gd name="connsiteY163" fmla="*/ 0 h 90000"/>
                              <a:gd name="connsiteX164" fmla="*/ 382444 w 382444"/>
                              <a:gd name="connsiteY164" fmla="*/ 90000 h 90000"/>
                              <a:gd name="connsiteX165" fmla="*/ 382444 w 382444"/>
                              <a:gd name="connsiteY165" fmla="*/ 0 h 90000"/>
                              <a:gd name="connsiteX166" fmla="*/ 382444 w 382444"/>
                              <a:gd name="connsiteY166" fmla="*/ 90000 h 90000"/>
                              <a:gd name="connsiteX167" fmla="*/ 382444 w 382444"/>
                              <a:gd name="connsiteY167" fmla="*/ 0 h 90000"/>
                              <a:gd name="connsiteX168" fmla="*/ 382444 w 382444"/>
                              <a:gd name="connsiteY168" fmla="*/ 90000 h 90000"/>
                              <a:gd name="connsiteX169" fmla="*/ 382444 w 382444"/>
                              <a:gd name="connsiteY169" fmla="*/ 0 h 90000"/>
                              <a:gd name="connsiteX170" fmla="*/ 382444 w 382444"/>
                              <a:gd name="connsiteY170" fmla="*/ 90000 h 90000"/>
                              <a:gd name="connsiteX171" fmla="*/ 382444 w 382444"/>
                              <a:gd name="connsiteY171" fmla="*/ 0 h 90000"/>
                              <a:gd name="connsiteX172" fmla="*/ 382444 w 382444"/>
                              <a:gd name="connsiteY172" fmla="*/ 90000 h 90000"/>
                              <a:gd name="connsiteX173" fmla="*/ 382444 w 382444"/>
                              <a:gd name="connsiteY173" fmla="*/ 0 h 90000"/>
                              <a:gd name="connsiteX174" fmla="*/ 382444 w 382444"/>
                              <a:gd name="connsiteY174" fmla="*/ 90000 h 90000"/>
                              <a:gd name="connsiteX175" fmla="*/ 382444 w 382444"/>
                              <a:gd name="connsiteY175" fmla="*/ 0 h 90000"/>
                              <a:gd name="connsiteX176" fmla="*/ 382444 w 382444"/>
                              <a:gd name="connsiteY176" fmla="*/ 90000 h 90000"/>
                              <a:gd name="connsiteX177" fmla="*/ 382444 w 382444"/>
                              <a:gd name="connsiteY177" fmla="*/ 0 h 90000"/>
                              <a:gd name="connsiteX178" fmla="*/ 382444 w 382444"/>
                              <a:gd name="connsiteY178" fmla="*/ 90000 h 90000"/>
                              <a:gd name="connsiteX179" fmla="*/ 382444 w 382444"/>
                              <a:gd name="connsiteY179" fmla="*/ 0 h 90000"/>
                              <a:gd name="connsiteX180" fmla="*/ 382444 w 382444"/>
                              <a:gd name="connsiteY180" fmla="*/ 90000 h 90000"/>
                              <a:gd name="connsiteX181" fmla="*/ 382444 w 382444"/>
                              <a:gd name="connsiteY181" fmla="*/ 0 h 90000"/>
                              <a:gd name="connsiteX182" fmla="*/ 382444 w 382444"/>
                              <a:gd name="connsiteY182" fmla="*/ 90000 h 90000"/>
                              <a:gd name="connsiteX183" fmla="*/ 382444 w 382444"/>
                              <a:gd name="connsiteY183" fmla="*/ 0 h 90000"/>
                              <a:gd name="connsiteX184" fmla="*/ 382444 w 382444"/>
                              <a:gd name="connsiteY184" fmla="*/ 90000 h 90000"/>
                              <a:gd name="connsiteX185" fmla="*/ 382444 w 382444"/>
                              <a:gd name="connsiteY185" fmla="*/ 0 h 90000"/>
                              <a:gd name="connsiteX186" fmla="*/ 382444 w 382444"/>
                              <a:gd name="connsiteY186" fmla="*/ 90000 h 90000"/>
                              <a:gd name="connsiteX187" fmla="*/ 382444 w 382444"/>
                              <a:gd name="connsiteY187" fmla="*/ 0 h 90000"/>
                              <a:gd name="connsiteX188" fmla="*/ 382444 w 382444"/>
                              <a:gd name="connsiteY188" fmla="*/ 90000 h 90000"/>
                              <a:gd name="connsiteX189" fmla="*/ 382444 w 382444"/>
                              <a:gd name="connsiteY189" fmla="*/ 0 h 90000"/>
                              <a:gd name="connsiteX190" fmla="*/ 382444 w 382444"/>
                              <a:gd name="connsiteY190" fmla="*/ 90000 h 90000"/>
                              <a:gd name="connsiteX191" fmla="*/ 382444 w 382444"/>
                              <a:gd name="connsiteY191" fmla="*/ 0 h 90000"/>
                              <a:gd name="connsiteX192" fmla="*/ 382444 w 382444"/>
                              <a:gd name="connsiteY192" fmla="*/ 90000 h 90000"/>
                              <a:gd name="connsiteX193" fmla="*/ 382444 w 382444"/>
                              <a:gd name="connsiteY193" fmla="*/ 0 h 90000"/>
                              <a:gd name="connsiteX194" fmla="*/ 382444 w 382444"/>
                              <a:gd name="connsiteY194" fmla="*/ 90000 h 90000"/>
                              <a:gd name="connsiteX195" fmla="*/ 382444 w 382444"/>
                              <a:gd name="connsiteY195" fmla="*/ 0 h 90000"/>
                              <a:gd name="connsiteX196" fmla="*/ 382444 w 382444"/>
                              <a:gd name="connsiteY196" fmla="*/ 90000 h 90000"/>
                              <a:gd name="connsiteX197" fmla="*/ 382444 w 382444"/>
                              <a:gd name="connsiteY197" fmla="*/ 0 h 90000"/>
                              <a:gd name="connsiteX198" fmla="*/ 382444 w 382444"/>
                              <a:gd name="connsiteY198" fmla="*/ 90000 h 90000"/>
                              <a:gd name="connsiteX199" fmla="*/ 382444 w 382444"/>
                              <a:gd name="connsiteY199" fmla="*/ 0 h 90000"/>
                              <a:gd name="connsiteX200" fmla="*/ 382444 w 382444"/>
                              <a:gd name="connsiteY200" fmla="*/ 90000 h 90000"/>
                              <a:gd name="connsiteX201" fmla="*/ 382444 w 382444"/>
                              <a:gd name="connsiteY201" fmla="*/ 0 h 90000"/>
                            </a:gdLst>
                            <a:ahLst/>
                            <a:cxnLst>
                              <a:cxn ang="0">
                                <a:pos x="connsiteX0" y="connsiteY0"/>
                              </a:cxn>
                              <a:cxn ang="0">
                                <a:pos x="connsiteX1" y="connsiteY1"/>
                              </a:cxn>
                              <a:cxn ang="5400000">
                                <a:pos x="connsiteX2" y="connsiteY2"/>
                              </a:cxn>
                              <a:cxn ang="16200000">
                                <a:pos x="connsiteX3" y="connsiteY3"/>
                              </a:cxn>
                              <a:cxn ang="5400000">
                                <a:pos x="connsiteX4" y="connsiteY4"/>
                              </a:cxn>
                              <a:cxn ang="16200000">
                                <a:pos x="connsiteX5" y="connsiteY5"/>
                              </a:cxn>
                              <a:cxn ang="5400000">
                                <a:pos x="connsiteX6" y="connsiteY6"/>
                              </a:cxn>
                              <a:cxn ang="1620000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382444" h="90000" stroke="0">
                                <a:moveTo>
                                  <a:pt x="0" y="0"/>
                                </a:moveTo>
                                <a:lnTo>
                                  <a:pt x="382444" y="0"/>
                                </a:lnTo>
                                <a:lnTo>
                                  <a:pt x="382444" y="90000"/>
                                </a:lnTo>
                                <a:lnTo>
                                  <a:pt x="0" y="90000"/>
                                </a:lnTo>
                                <a:lnTo>
                                  <a:pt x="0" y="0"/>
                                </a:lnTo>
                                <a:close/>
                              </a:path>
                              <a:path w="382444" h="90000" fill="none">
                                <a:moveTo>
                                  <a:pt x="0" y="0"/>
                                </a:moveTo>
                                <a:lnTo>
                                  <a:pt x="382444" y="0"/>
                                </a:lnTo>
                                <a:lnTo>
                                  <a:pt x="382444" y="90000"/>
                                </a:lnTo>
                                <a:lnTo>
                                  <a:pt x="0" y="90000"/>
                                </a:lnTo>
                                <a:lnTo>
                                  <a:pt x="0" y="0"/>
                                </a:lnTo>
                                <a:close/>
                              </a:path>
                            </a:pathLst>
                          </a:custGeom>
                          <a:solidFill>
                            <a:srgbClr val="FFFFFF"/>
                          </a:solidFill>
                          <a:ln w="0" cap="flat">
                            <a:solidFill>
                              <a:srgbClr val="FF0000"/>
                            </a:solidFill>
                          </a:ln>
                        </wps:spPr>
                        <wps:bodyPr/>
                      </wps:wsp>
                      <wps:wsp>
                        <wps:cNvPr id="833771647" name="Message"/>
                        <wps:cNvSpPr/>
                        <wps:spPr>
                          <a:xfrm>
                            <a:off x="2267717" y="1201890"/>
                            <a:ext cx="702992" cy="6000"/>
                          </a:xfrm>
                          <a:custGeom>
                            <a:avLst/>
                            <a:gdLst/>
                            <a:ahLst/>
                            <a:cxnLst/>
                            <a:rect l="l" t="t" r="r" b="b"/>
                            <a:pathLst>
                              <a:path w="702992" h="6000" fill="none">
                                <a:moveTo>
                                  <a:pt x="0" y="0"/>
                                </a:moveTo>
                                <a:lnTo>
                                  <a:pt x="702992" y="3067"/>
                                </a:lnTo>
                              </a:path>
                            </a:pathLst>
                          </a:custGeom>
                          <a:noFill/>
                          <a:ln w="6000" cap="flat">
                            <a:solidFill>
                              <a:srgbClr val="FF0000"/>
                            </a:solidFill>
                            <a:tailEnd type="triangle" w="lg" len="lg"/>
                          </a:ln>
                        </wps:spPr>
                        <wps:bodyPr/>
                      </wps:wsp>
                      <wpg:grpSp>
                        <wpg:cNvPr id="772841518" name="Group 772841518"/>
                        <wpg:cNvGrpSpPr/>
                        <wpg:grpSpPr>
                          <a:xfrm>
                            <a:off x="2232983" y="1088504"/>
                            <a:ext cx="720000" cy="132000"/>
                            <a:chOff x="2232983" y="1088504"/>
                            <a:chExt cx="720000" cy="132000"/>
                          </a:xfrm>
                        </wpg:grpSpPr>
                        <wps:wsp>
                          <wps:cNvPr id="883742348" name="Rectangle"/>
                          <wps:cNvSpPr/>
                          <wps:spPr>
                            <a:xfrm>
                              <a:off x="2232983" y="1088504"/>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161827281" name="Text 19"/>
                          <wps:cNvSpPr txBox="1"/>
                          <wps:spPr>
                            <a:xfrm>
                              <a:off x="2232983" y="1064504"/>
                              <a:ext cx="720000" cy="180000"/>
                            </a:xfrm>
                            <a:prstGeom prst="rect">
                              <a:avLst/>
                            </a:prstGeom>
                            <a:noFill/>
                          </wps:spPr>
                          <wps:txbx>
                            <w:txbxContent>
                              <w:p w14:paraId="394C8C84" w14:textId="77777777" w:rsidR="006229E0" w:rsidRDefault="006229E0" w:rsidP="006229E0">
                                <w:pPr>
                                  <w:snapToGrid w:val="0"/>
                                  <w:spacing w:line="200" w:lineRule="auto"/>
                                  <w:jc w:val="center"/>
                                  <w:rPr>
                                    <w:rFonts w:ascii="Arial" w:eastAsia="Arial" w:hAnsi="Arial"/>
                                    <w:color w:val="000000"/>
                                    <w:sz w:val="14"/>
                                    <w:szCs w:val="14"/>
                                  </w:rPr>
                                </w:pP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wps:txbx>
                          <wps:bodyPr wrap="square" lIns="22860" tIns="22860" rIns="22860" bIns="22860" rtlCol="0" anchor="t"/>
                        </wps:wsp>
                      </wpg:grpSp>
                      <wps:wsp>
                        <wps:cNvPr id="1725968745" name="Activation"/>
                        <wps:cNvSpPr/>
                        <wps:spPr>
                          <a:xfrm rot="-5400000">
                            <a:off x="2870195" y="1260471"/>
                            <a:ext cx="201027" cy="90000"/>
                          </a:xfrm>
                          <a:custGeom>
                            <a:avLst/>
                            <a:gdLst>
                              <a:gd name="connsiteX0" fmla="*/ 201027 w 201027"/>
                              <a:gd name="connsiteY0" fmla="*/ 90000 h 90000"/>
                              <a:gd name="connsiteX1" fmla="*/ 201027 w 201027"/>
                              <a:gd name="connsiteY1" fmla="*/ 0 h 90000"/>
                              <a:gd name="connsiteX2" fmla="*/ 87642 w 201027"/>
                              <a:gd name="connsiteY2" fmla="*/ 90000 h 90000"/>
                              <a:gd name="connsiteX3" fmla="*/ 87642 w 201027"/>
                              <a:gd name="connsiteY3" fmla="*/ 0 h 90000"/>
                              <a:gd name="connsiteX4" fmla="*/ 201027 w 201027"/>
                              <a:gd name="connsiteY4" fmla="*/ 90000 h 90000"/>
                              <a:gd name="connsiteX5" fmla="*/ 201027 w 201027"/>
                              <a:gd name="connsiteY5" fmla="*/ 0 h 90000"/>
                              <a:gd name="connsiteX6" fmla="*/ 201027 w 201027"/>
                              <a:gd name="connsiteY6" fmla="*/ 90000 h 90000"/>
                              <a:gd name="connsiteX7" fmla="*/ 201027 w 201027"/>
                              <a:gd name="connsiteY7" fmla="*/ 0 h 90000"/>
                              <a:gd name="connsiteX8" fmla="*/ 201027 w 201027"/>
                              <a:gd name="connsiteY8" fmla="*/ 90000 h 90000"/>
                              <a:gd name="connsiteX9" fmla="*/ 201027 w 201027"/>
                              <a:gd name="connsiteY9" fmla="*/ 0 h 90000"/>
                              <a:gd name="connsiteX10" fmla="*/ 201027 w 201027"/>
                              <a:gd name="connsiteY10" fmla="*/ 90000 h 90000"/>
                              <a:gd name="connsiteX11" fmla="*/ 201027 w 201027"/>
                              <a:gd name="connsiteY11" fmla="*/ 0 h 90000"/>
                              <a:gd name="connsiteX12" fmla="*/ 201027 w 201027"/>
                              <a:gd name="connsiteY12" fmla="*/ 90000 h 90000"/>
                              <a:gd name="connsiteX13" fmla="*/ 201027 w 201027"/>
                              <a:gd name="connsiteY13" fmla="*/ 0 h 90000"/>
                              <a:gd name="connsiteX14" fmla="*/ 201027 w 201027"/>
                              <a:gd name="connsiteY14" fmla="*/ 90000 h 90000"/>
                              <a:gd name="connsiteX15" fmla="*/ 201027 w 201027"/>
                              <a:gd name="connsiteY15" fmla="*/ 0 h 90000"/>
                              <a:gd name="connsiteX16" fmla="*/ 201027 w 201027"/>
                              <a:gd name="connsiteY16" fmla="*/ 90000 h 90000"/>
                              <a:gd name="connsiteX17" fmla="*/ 201027 w 201027"/>
                              <a:gd name="connsiteY17" fmla="*/ 0 h 90000"/>
                              <a:gd name="connsiteX18" fmla="*/ 201027 w 201027"/>
                              <a:gd name="connsiteY18" fmla="*/ 90000 h 90000"/>
                              <a:gd name="connsiteX19" fmla="*/ 201027 w 201027"/>
                              <a:gd name="connsiteY19" fmla="*/ 0 h 90000"/>
                              <a:gd name="connsiteX20" fmla="*/ 201027 w 201027"/>
                              <a:gd name="connsiteY20" fmla="*/ 90000 h 90000"/>
                              <a:gd name="connsiteX21" fmla="*/ 201027 w 201027"/>
                              <a:gd name="connsiteY21" fmla="*/ 0 h 90000"/>
                              <a:gd name="connsiteX22" fmla="*/ 201027 w 201027"/>
                              <a:gd name="connsiteY22" fmla="*/ 90000 h 90000"/>
                              <a:gd name="connsiteX23" fmla="*/ 201027 w 201027"/>
                              <a:gd name="connsiteY23" fmla="*/ 0 h 90000"/>
                              <a:gd name="connsiteX24" fmla="*/ 201027 w 201027"/>
                              <a:gd name="connsiteY24" fmla="*/ 90000 h 90000"/>
                              <a:gd name="connsiteX25" fmla="*/ 201027 w 201027"/>
                              <a:gd name="connsiteY25" fmla="*/ 0 h 90000"/>
                              <a:gd name="connsiteX26" fmla="*/ 201027 w 201027"/>
                              <a:gd name="connsiteY26" fmla="*/ 90000 h 90000"/>
                              <a:gd name="connsiteX27" fmla="*/ 201027 w 201027"/>
                              <a:gd name="connsiteY27" fmla="*/ 0 h 90000"/>
                              <a:gd name="connsiteX28" fmla="*/ 201027 w 201027"/>
                              <a:gd name="connsiteY28" fmla="*/ 90000 h 90000"/>
                              <a:gd name="connsiteX29" fmla="*/ 201027 w 201027"/>
                              <a:gd name="connsiteY29" fmla="*/ 0 h 90000"/>
                              <a:gd name="connsiteX30" fmla="*/ 201027 w 201027"/>
                              <a:gd name="connsiteY30" fmla="*/ 90000 h 90000"/>
                              <a:gd name="connsiteX31" fmla="*/ 201027 w 201027"/>
                              <a:gd name="connsiteY31" fmla="*/ 0 h 90000"/>
                              <a:gd name="connsiteX32" fmla="*/ 201027 w 201027"/>
                              <a:gd name="connsiteY32" fmla="*/ 90000 h 90000"/>
                              <a:gd name="connsiteX33" fmla="*/ 201027 w 201027"/>
                              <a:gd name="connsiteY33" fmla="*/ 0 h 90000"/>
                              <a:gd name="connsiteX34" fmla="*/ 201027 w 201027"/>
                              <a:gd name="connsiteY34" fmla="*/ 90000 h 90000"/>
                              <a:gd name="connsiteX35" fmla="*/ 201027 w 201027"/>
                              <a:gd name="connsiteY35" fmla="*/ 0 h 90000"/>
                              <a:gd name="connsiteX36" fmla="*/ 201027 w 201027"/>
                              <a:gd name="connsiteY36" fmla="*/ 90000 h 90000"/>
                              <a:gd name="connsiteX37" fmla="*/ 201027 w 201027"/>
                              <a:gd name="connsiteY37" fmla="*/ 0 h 90000"/>
                              <a:gd name="connsiteX38" fmla="*/ 201027 w 201027"/>
                              <a:gd name="connsiteY38" fmla="*/ 90000 h 90000"/>
                              <a:gd name="connsiteX39" fmla="*/ 201027 w 201027"/>
                              <a:gd name="connsiteY39" fmla="*/ 0 h 90000"/>
                              <a:gd name="connsiteX40" fmla="*/ 201027 w 201027"/>
                              <a:gd name="connsiteY40" fmla="*/ 90000 h 90000"/>
                              <a:gd name="connsiteX41" fmla="*/ 201027 w 201027"/>
                              <a:gd name="connsiteY41" fmla="*/ 0 h 90000"/>
                              <a:gd name="connsiteX42" fmla="*/ 201027 w 201027"/>
                              <a:gd name="connsiteY42" fmla="*/ 90000 h 90000"/>
                              <a:gd name="connsiteX43" fmla="*/ 201027 w 201027"/>
                              <a:gd name="connsiteY43" fmla="*/ 0 h 90000"/>
                              <a:gd name="connsiteX44" fmla="*/ 201027 w 201027"/>
                              <a:gd name="connsiteY44" fmla="*/ 90000 h 90000"/>
                              <a:gd name="connsiteX45" fmla="*/ 201027 w 201027"/>
                              <a:gd name="connsiteY45" fmla="*/ 0 h 90000"/>
                              <a:gd name="connsiteX46" fmla="*/ 201027 w 201027"/>
                              <a:gd name="connsiteY46" fmla="*/ 90000 h 90000"/>
                              <a:gd name="connsiteX47" fmla="*/ 201027 w 201027"/>
                              <a:gd name="connsiteY47" fmla="*/ 0 h 90000"/>
                              <a:gd name="connsiteX48" fmla="*/ 201027 w 201027"/>
                              <a:gd name="connsiteY48" fmla="*/ 90000 h 90000"/>
                              <a:gd name="connsiteX49" fmla="*/ 201027 w 201027"/>
                              <a:gd name="connsiteY49" fmla="*/ 0 h 90000"/>
                              <a:gd name="connsiteX50" fmla="*/ 201027 w 201027"/>
                              <a:gd name="connsiteY50" fmla="*/ 90000 h 90000"/>
                              <a:gd name="connsiteX51" fmla="*/ 201027 w 201027"/>
                              <a:gd name="connsiteY51" fmla="*/ 0 h 90000"/>
                              <a:gd name="connsiteX52" fmla="*/ 201027 w 201027"/>
                              <a:gd name="connsiteY52" fmla="*/ 90000 h 90000"/>
                              <a:gd name="connsiteX53" fmla="*/ 201027 w 201027"/>
                              <a:gd name="connsiteY53" fmla="*/ 0 h 90000"/>
                              <a:gd name="connsiteX54" fmla="*/ 201027 w 201027"/>
                              <a:gd name="connsiteY54" fmla="*/ 90000 h 90000"/>
                              <a:gd name="connsiteX55" fmla="*/ 201027 w 201027"/>
                              <a:gd name="connsiteY55" fmla="*/ 0 h 90000"/>
                              <a:gd name="connsiteX56" fmla="*/ 201027 w 201027"/>
                              <a:gd name="connsiteY56" fmla="*/ 90000 h 90000"/>
                              <a:gd name="connsiteX57" fmla="*/ 201027 w 201027"/>
                              <a:gd name="connsiteY57" fmla="*/ 0 h 90000"/>
                              <a:gd name="connsiteX58" fmla="*/ 201027 w 201027"/>
                              <a:gd name="connsiteY58" fmla="*/ 90000 h 90000"/>
                              <a:gd name="connsiteX59" fmla="*/ 201027 w 201027"/>
                              <a:gd name="connsiteY59" fmla="*/ 0 h 90000"/>
                              <a:gd name="connsiteX60" fmla="*/ 201027 w 201027"/>
                              <a:gd name="connsiteY60" fmla="*/ 90000 h 90000"/>
                              <a:gd name="connsiteX61" fmla="*/ 201027 w 201027"/>
                              <a:gd name="connsiteY61" fmla="*/ 0 h 90000"/>
                              <a:gd name="connsiteX62" fmla="*/ 201027 w 201027"/>
                              <a:gd name="connsiteY62" fmla="*/ 90000 h 90000"/>
                              <a:gd name="connsiteX63" fmla="*/ 201027 w 201027"/>
                              <a:gd name="connsiteY63" fmla="*/ 0 h 90000"/>
                              <a:gd name="connsiteX64" fmla="*/ 201027 w 201027"/>
                              <a:gd name="connsiteY64" fmla="*/ 90000 h 90000"/>
                              <a:gd name="connsiteX65" fmla="*/ 201027 w 201027"/>
                              <a:gd name="connsiteY65" fmla="*/ 0 h 90000"/>
                              <a:gd name="connsiteX66" fmla="*/ 201027 w 201027"/>
                              <a:gd name="connsiteY66" fmla="*/ 90000 h 90000"/>
                              <a:gd name="connsiteX67" fmla="*/ 201027 w 201027"/>
                              <a:gd name="connsiteY67" fmla="*/ 0 h 90000"/>
                              <a:gd name="connsiteX68" fmla="*/ 201027 w 201027"/>
                              <a:gd name="connsiteY68" fmla="*/ 90000 h 90000"/>
                              <a:gd name="connsiteX69" fmla="*/ 201027 w 201027"/>
                              <a:gd name="connsiteY69" fmla="*/ 0 h 90000"/>
                              <a:gd name="connsiteX70" fmla="*/ 201027 w 201027"/>
                              <a:gd name="connsiteY70" fmla="*/ 90000 h 90000"/>
                              <a:gd name="connsiteX71" fmla="*/ 201027 w 201027"/>
                              <a:gd name="connsiteY71" fmla="*/ 0 h 90000"/>
                              <a:gd name="connsiteX72" fmla="*/ 201027 w 201027"/>
                              <a:gd name="connsiteY72" fmla="*/ 90000 h 90000"/>
                              <a:gd name="connsiteX73" fmla="*/ 201027 w 201027"/>
                              <a:gd name="connsiteY73" fmla="*/ 0 h 90000"/>
                              <a:gd name="connsiteX74" fmla="*/ 201027 w 201027"/>
                              <a:gd name="connsiteY74" fmla="*/ 90000 h 90000"/>
                              <a:gd name="connsiteX75" fmla="*/ 201027 w 201027"/>
                              <a:gd name="connsiteY75" fmla="*/ 0 h 90000"/>
                              <a:gd name="connsiteX76" fmla="*/ 201027 w 201027"/>
                              <a:gd name="connsiteY76" fmla="*/ 90000 h 90000"/>
                              <a:gd name="connsiteX77" fmla="*/ 201027 w 201027"/>
                              <a:gd name="connsiteY77" fmla="*/ 0 h 90000"/>
                              <a:gd name="connsiteX78" fmla="*/ 201027 w 201027"/>
                              <a:gd name="connsiteY78" fmla="*/ 90000 h 90000"/>
                              <a:gd name="connsiteX79" fmla="*/ 201027 w 201027"/>
                              <a:gd name="connsiteY79" fmla="*/ 0 h 90000"/>
                              <a:gd name="connsiteX80" fmla="*/ 201027 w 201027"/>
                              <a:gd name="connsiteY80" fmla="*/ 90000 h 90000"/>
                              <a:gd name="connsiteX81" fmla="*/ 201027 w 201027"/>
                              <a:gd name="connsiteY81" fmla="*/ 0 h 90000"/>
                              <a:gd name="connsiteX82" fmla="*/ 201027 w 201027"/>
                              <a:gd name="connsiteY82" fmla="*/ 90000 h 90000"/>
                              <a:gd name="connsiteX83" fmla="*/ 201027 w 201027"/>
                              <a:gd name="connsiteY83" fmla="*/ 0 h 90000"/>
                              <a:gd name="connsiteX84" fmla="*/ 201027 w 201027"/>
                              <a:gd name="connsiteY84" fmla="*/ 90000 h 90000"/>
                              <a:gd name="connsiteX85" fmla="*/ 201027 w 201027"/>
                              <a:gd name="connsiteY85" fmla="*/ 0 h 90000"/>
                              <a:gd name="connsiteX86" fmla="*/ 201027 w 201027"/>
                              <a:gd name="connsiteY86" fmla="*/ 90000 h 90000"/>
                              <a:gd name="connsiteX87" fmla="*/ 201027 w 201027"/>
                              <a:gd name="connsiteY87" fmla="*/ 0 h 90000"/>
                              <a:gd name="connsiteX88" fmla="*/ 201027 w 201027"/>
                              <a:gd name="connsiteY88" fmla="*/ 90000 h 90000"/>
                              <a:gd name="connsiteX89" fmla="*/ 201027 w 201027"/>
                              <a:gd name="connsiteY89" fmla="*/ 0 h 90000"/>
                              <a:gd name="connsiteX90" fmla="*/ 201027 w 201027"/>
                              <a:gd name="connsiteY90" fmla="*/ 90000 h 90000"/>
                              <a:gd name="connsiteX91" fmla="*/ 201027 w 201027"/>
                              <a:gd name="connsiteY91" fmla="*/ 0 h 90000"/>
                              <a:gd name="connsiteX92" fmla="*/ 201027 w 201027"/>
                              <a:gd name="connsiteY92" fmla="*/ 90000 h 90000"/>
                              <a:gd name="connsiteX93" fmla="*/ 201027 w 201027"/>
                              <a:gd name="connsiteY93" fmla="*/ 0 h 90000"/>
                              <a:gd name="connsiteX94" fmla="*/ 201027 w 201027"/>
                              <a:gd name="connsiteY94" fmla="*/ 90000 h 90000"/>
                              <a:gd name="connsiteX95" fmla="*/ 201027 w 201027"/>
                              <a:gd name="connsiteY95" fmla="*/ 0 h 90000"/>
                              <a:gd name="connsiteX96" fmla="*/ 201027 w 201027"/>
                              <a:gd name="connsiteY96" fmla="*/ 90000 h 90000"/>
                              <a:gd name="connsiteX97" fmla="*/ 201027 w 201027"/>
                              <a:gd name="connsiteY97" fmla="*/ 0 h 90000"/>
                              <a:gd name="connsiteX98" fmla="*/ 201027 w 201027"/>
                              <a:gd name="connsiteY98" fmla="*/ 90000 h 90000"/>
                              <a:gd name="connsiteX99" fmla="*/ 201027 w 201027"/>
                              <a:gd name="connsiteY99" fmla="*/ 0 h 90000"/>
                              <a:gd name="connsiteX100" fmla="*/ 201027 w 201027"/>
                              <a:gd name="connsiteY100" fmla="*/ 90000 h 90000"/>
                              <a:gd name="connsiteX101" fmla="*/ 201027 w 201027"/>
                              <a:gd name="connsiteY101" fmla="*/ 0 h 90000"/>
                              <a:gd name="connsiteX102" fmla="*/ 201027 w 201027"/>
                              <a:gd name="connsiteY102" fmla="*/ 90000 h 90000"/>
                              <a:gd name="connsiteX103" fmla="*/ 201027 w 201027"/>
                              <a:gd name="connsiteY103" fmla="*/ 0 h 90000"/>
                              <a:gd name="connsiteX104" fmla="*/ 201027 w 201027"/>
                              <a:gd name="connsiteY104" fmla="*/ 90000 h 90000"/>
                              <a:gd name="connsiteX105" fmla="*/ 201027 w 201027"/>
                              <a:gd name="connsiteY105" fmla="*/ 0 h 90000"/>
                              <a:gd name="connsiteX106" fmla="*/ 201027 w 201027"/>
                              <a:gd name="connsiteY106" fmla="*/ 90000 h 90000"/>
                              <a:gd name="connsiteX107" fmla="*/ 201027 w 201027"/>
                              <a:gd name="connsiteY107" fmla="*/ 0 h 90000"/>
                              <a:gd name="connsiteX108" fmla="*/ 201027 w 201027"/>
                              <a:gd name="connsiteY108" fmla="*/ 90000 h 90000"/>
                              <a:gd name="connsiteX109" fmla="*/ 201027 w 201027"/>
                              <a:gd name="connsiteY109" fmla="*/ 0 h 90000"/>
                              <a:gd name="connsiteX110" fmla="*/ 201027 w 201027"/>
                              <a:gd name="connsiteY110" fmla="*/ 90000 h 90000"/>
                              <a:gd name="connsiteX111" fmla="*/ 201027 w 201027"/>
                              <a:gd name="connsiteY111" fmla="*/ 0 h 90000"/>
                              <a:gd name="connsiteX112" fmla="*/ 201027 w 201027"/>
                              <a:gd name="connsiteY112" fmla="*/ 90000 h 90000"/>
                              <a:gd name="connsiteX113" fmla="*/ 201027 w 201027"/>
                              <a:gd name="connsiteY113" fmla="*/ 0 h 90000"/>
                              <a:gd name="connsiteX114" fmla="*/ 201027 w 201027"/>
                              <a:gd name="connsiteY114" fmla="*/ 90000 h 90000"/>
                              <a:gd name="connsiteX115" fmla="*/ 201027 w 201027"/>
                              <a:gd name="connsiteY115" fmla="*/ 0 h 90000"/>
                              <a:gd name="connsiteX116" fmla="*/ 201027 w 201027"/>
                              <a:gd name="connsiteY116" fmla="*/ 90000 h 90000"/>
                              <a:gd name="connsiteX117" fmla="*/ 201027 w 201027"/>
                              <a:gd name="connsiteY117" fmla="*/ 0 h 90000"/>
                              <a:gd name="connsiteX118" fmla="*/ 201027 w 201027"/>
                              <a:gd name="connsiteY118" fmla="*/ 90000 h 90000"/>
                              <a:gd name="connsiteX119" fmla="*/ 201027 w 201027"/>
                              <a:gd name="connsiteY119" fmla="*/ 0 h 90000"/>
                              <a:gd name="connsiteX120" fmla="*/ 201027 w 201027"/>
                              <a:gd name="connsiteY120" fmla="*/ 90000 h 90000"/>
                              <a:gd name="connsiteX121" fmla="*/ 201027 w 201027"/>
                              <a:gd name="connsiteY121" fmla="*/ 0 h 90000"/>
                              <a:gd name="connsiteX122" fmla="*/ 201027 w 201027"/>
                              <a:gd name="connsiteY122" fmla="*/ 90000 h 90000"/>
                              <a:gd name="connsiteX123" fmla="*/ 201027 w 201027"/>
                              <a:gd name="connsiteY123" fmla="*/ 0 h 90000"/>
                              <a:gd name="connsiteX124" fmla="*/ 201027 w 201027"/>
                              <a:gd name="connsiteY124" fmla="*/ 90000 h 90000"/>
                              <a:gd name="connsiteX125" fmla="*/ 201027 w 201027"/>
                              <a:gd name="connsiteY125" fmla="*/ 0 h 90000"/>
                              <a:gd name="connsiteX126" fmla="*/ 201027 w 201027"/>
                              <a:gd name="connsiteY126" fmla="*/ 90000 h 90000"/>
                              <a:gd name="connsiteX127" fmla="*/ 201027 w 201027"/>
                              <a:gd name="connsiteY127" fmla="*/ 0 h 90000"/>
                              <a:gd name="connsiteX128" fmla="*/ 201027 w 201027"/>
                              <a:gd name="connsiteY128" fmla="*/ 90000 h 90000"/>
                              <a:gd name="connsiteX129" fmla="*/ 201027 w 201027"/>
                              <a:gd name="connsiteY129" fmla="*/ 0 h 90000"/>
                              <a:gd name="connsiteX130" fmla="*/ 201027 w 201027"/>
                              <a:gd name="connsiteY130" fmla="*/ 90000 h 90000"/>
                              <a:gd name="connsiteX131" fmla="*/ 201027 w 201027"/>
                              <a:gd name="connsiteY131" fmla="*/ 0 h 90000"/>
                              <a:gd name="connsiteX132" fmla="*/ 201027 w 201027"/>
                              <a:gd name="connsiteY132" fmla="*/ 90000 h 90000"/>
                              <a:gd name="connsiteX133" fmla="*/ 201027 w 201027"/>
                              <a:gd name="connsiteY133" fmla="*/ 0 h 90000"/>
                              <a:gd name="connsiteX134" fmla="*/ 201027 w 201027"/>
                              <a:gd name="connsiteY134" fmla="*/ 90000 h 90000"/>
                              <a:gd name="connsiteX135" fmla="*/ 201027 w 201027"/>
                              <a:gd name="connsiteY135" fmla="*/ 0 h 90000"/>
                              <a:gd name="connsiteX136" fmla="*/ 201027 w 201027"/>
                              <a:gd name="connsiteY136" fmla="*/ 90000 h 90000"/>
                              <a:gd name="connsiteX137" fmla="*/ 201027 w 201027"/>
                              <a:gd name="connsiteY137" fmla="*/ 0 h 90000"/>
                              <a:gd name="connsiteX138" fmla="*/ 201027 w 201027"/>
                              <a:gd name="connsiteY138" fmla="*/ 90000 h 90000"/>
                              <a:gd name="connsiteX139" fmla="*/ 201027 w 201027"/>
                              <a:gd name="connsiteY139" fmla="*/ 0 h 90000"/>
                              <a:gd name="connsiteX140" fmla="*/ 201027 w 201027"/>
                              <a:gd name="connsiteY140" fmla="*/ 90000 h 90000"/>
                              <a:gd name="connsiteX141" fmla="*/ 201027 w 201027"/>
                              <a:gd name="connsiteY141" fmla="*/ 0 h 90000"/>
                              <a:gd name="connsiteX142" fmla="*/ 201027 w 201027"/>
                              <a:gd name="connsiteY142" fmla="*/ 90000 h 90000"/>
                              <a:gd name="connsiteX143" fmla="*/ 201027 w 201027"/>
                              <a:gd name="connsiteY143" fmla="*/ 0 h 90000"/>
                              <a:gd name="connsiteX144" fmla="*/ 201027 w 201027"/>
                              <a:gd name="connsiteY144" fmla="*/ 90000 h 90000"/>
                              <a:gd name="connsiteX145" fmla="*/ 201027 w 201027"/>
                              <a:gd name="connsiteY145" fmla="*/ 0 h 90000"/>
                              <a:gd name="connsiteX146" fmla="*/ 201027 w 201027"/>
                              <a:gd name="connsiteY146" fmla="*/ 90000 h 90000"/>
                              <a:gd name="connsiteX147" fmla="*/ 201027 w 201027"/>
                              <a:gd name="connsiteY147" fmla="*/ 0 h 90000"/>
                              <a:gd name="connsiteX148" fmla="*/ 201027 w 201027"/>
                              <a:gd name="connsiteY148" fmla="*/ 90000 h 90000"/>
                              <a:gd name="connsiteX149" fmla="*/ 201027 w 201027"/>
                              <a:gd name="connsiteY149" fmla="*/ 0 h 90000"/>
                              <a:gd name="connsiteX150" fmla="*/ 201027 w 201027"/>
                              <a:gd name="connsiteY150" fmla="*/ 90000 h 90000"/>
                              <a:gd name="connsiteX151" fmla="*/ 201027 w 201027"/>
                              <a:gd name="connsiteY151" fmla="*/ 0 h 90000"/>
                              <a:gd name="connsiteX152" fmla="*/ 201027 w 201027"/>
                              <a:gd name="connsiteY152" fmla="*/ 90000 h 90000"/>
                              <a:gd name="connsiteX153" fmla="*/ 201027 w 201027"/>
                              <a:gd name="connsiteY153" fmla="*/ 0 h 90000"/>
                              <a:gd name="connsiteX154" fmla="*/ 201027 w 201027"/>
                              <a:gd name="connsiteY154" fmla="*/ 90000 h 90000"/>
                              <a:gd name="connsiteX155" fmla="*/ 201027 w 201027"/>
                              <a:gd name="connsiteY155" fmla="*/ 0 h 90000"/>
                              <a:gd name="connsiteX156" fmla="*/ 201027 w 201027"/>
                              <a:gd name="connsiteY156" fmla="*/ 90000 h 90000"/>
                              <a:gd name="connsiteX157" fmla="*/ 201027 w 201027"/>
                              <a:gd name="connsiteY157" fmla="*/ 0 h 90000"/>
                              <a:gd name="connsiteX158" fmla="*/ 201027 w 201027"/>
                              <a:gd name="connsiteY158" fmla="*/ 90000 h 90000"/>
                              <a:gd name="connsiteX159" fmla="*/ 201027 w 201027"/>
                              <a:gd name="connsiteY159" fmla="*/ 0 h 90000"/>
                              <a:gd name="connsiteX160" fmla="*/ 201027 w 201027"/>
                              <a:gd name="connsiteY160" fmla="*/ 90000 h 90000"/>
                              <a:gd name="connsiteX161" fmla="*/ 201027 w 201027"/>
                              <a:gd name="connsiteY161" fmla="*/ 0 h 90000"/>
                              <a:gd name="connsiteX162" fmla="*/ 201027 w 201027"/>
                              <a:gd name="connsiteY162" fmla="*/ 90000 h 90000"/>
                              <a:gd name="connsiteX163" fmla="*/ 201027 w 201027"/>
                              <a:gd name="connsiteY163" fmla="*/ 0 h 90000"/>
                              <a:gd name="connsiteX164" fmla="*/ 201027 w 201027"/>
                              <a:gd name="connsiteY164" fmla="*/ 90000 h 90000"/>
                              <a:gd name="connsiteX165" fmla="*/ 201027 w 201027"/>
                              <a:gd name="connsiteY165" fmla="*/ 0 h 90000"/>
                              <a:gd name="connsiteX166" fmla="*/ 201027 w 201027"/>
                              <a:gd name="connsiteY166" fmla="*/ 90000 h 90000"/>
                              <a:gd name="connsiteX167" fmla="*/ 201027 w 201027"/>
                              <a:gd name="connsiteY167" fmla="*/ 0 h 90000"/>
                              <a:gd name="connsiteX168" fmla="*/ 201027 w 201027"/>
                              <a:gd name="connsiteY168" fmla="*/ 90000 h 90000"/>
                              <a:gd name="connsiteX169" fmla="*/ 201027 w 201027"/>
                              <a:gd name="connsiteY169" fmla="*/ 0 h 90000"/>
                              <a:gd name="connsiteX170" fmla="*/ 201027 w 201027"/>
                              <a:gd name="connsiteY170" fmla="*/ 90000 h 90000"/>
                              <a:gd name="connsiteX171" fmla="*/ 201027 w 201027"/>
                              <a:gd name="connsiteY171" fmla="*/ 0 h 90000"/>
                              <a:gd name="connsiteX172" fmla="*/ 201027 w 201027"/>
                              <a:gd name="connsiteY172" fmla="*/ 90000 h 90000"/>
                              <a:gd name="connsiteX173" fmla="*/ 201027 w 201027"/>
                              <a:gd name="connsiteY173" fmla="*/ 0 h 90000"/>
                              <a:gd name="connsiteX174" fmla="*/ 201027 w 201027"/>
                              <a:gd name="connsiteY174" fmla="*/ 90000 h 90000"/>
                              <a:gd name="connsiteX175" fmla="*/ 201027 w 201027"/>
                              <a:gd name="connsiteY175" fmla="*/ 0 h 90000"/>
                              <a:gd name="connsiteX176" fmla="*/ 201027 w 201027"/>
                              <a:gd name="connsiteY176" fmla="*/ 90000 h 90000"/>
                              <a:gd name="connsiteX177" fmla="*/ 201027 w 201027"/>
                              <a:gd name="connsiteY177" fmla="*/ 0 h 90000"/>
                              <a:gd name="connsiteX178" fmla="*/ 201027 w 201027"/>
                              <a:gd name="connsiteY178" fmla="*/ 90000 h 90000"/>
                              <a:gd name="connsiteX179" fmla="*/ 201027 w 201027"/>
                              <a:gd name="connsiteY179" fmla="*/ 0 h 90000"/>
                              <a:gd name="connsiteX180" fmla="*/ 201027 w 201027"/>
                              <a:gd name="connsiteY180" fmla="*/ 90000 h 90000"/>
                              <a:gd name="connsiteX181" fmla="*/ 201027 w 201027"/>
                              <a:gd name="connsiteY181" fmla="*/ 0 h 90000"/>
                              <a:gd name="connsiteX182" fmla="*/ 201027 w 201027"/>
                              <a:gd name="connsiteY182" fmla="*/ 90000 h 90000"/>
                              <a:gd name="connsiteX183" fmla="*/ 201027 w 201027"/>
                              <a:gd name="connsiteY183" fmla="*/ 0 h 90000"/>
                              <a:gd name="connsiteX184" fmla="*/ 201027 w 201027"/>
                              <a:gd name="connsiteY184" fmla="*/ 90000 h 90000"/>
                              <a:gd name="connsiteX185" fmla="*/ 201027 w 201027"/>
                              <a:gd name="connsiteY185" fmla="*/ 0 h 90000"/>
                              <a:gd name="connsiteX186" fmla="*/ 201027 w 201027"/>
                              <a:gd name="connsiteY186" fmla="*/ 90000 h 90000"/>
                              <a:gd name="connsiteX187" fmla="*/ 201027 w 201027"/>
                              <a:gd name="connsiteY187" fmla="*/ 0 h 90000"/>
                              <a:gd name="connsiteX188" fmla="*/ 201027 w 201027"/>
                              <a:gd name="connsiteY188" fmla="*/ 90000 h 90000"/>
                              <a:gd name="connsiteX189" fmla="*/ 201027 w 201027"/>
                              <a:gd name="connsiteY189" fmla="*/ 0 h 90000"/>
                              <a:gd name="connsiteX190" fmla="*/ 201027 w 201027"/>
                              <a:gd name="connsiteY190" fmla="*/ 90000 h 90000"/>
                              <a:gd name="connsiteX191" fmla="*/ 201027 w 201027"/>
                              <a:gd name="connsiteY191" fmla="*/ 0 h 90000"/>
                              <a:gd name="connsiteX192" fmla="*/ 201027 w 201027"/>
                              <a:gd name="connsiteY192" fmla="*/ 90000 h 90000"/>
                              <a:gd name="connsiteX193" fmla="*/ 201027 w 201027"/>
                              <a:gd name="connsiteY193" fmla="*/ 0 h 90000"/>
                              <a:gd name="connsiteX194" fmla="*/ 201027 w 201027"/>
                              <a:gd name="connsiteY194" fmla="*/ 90000 h 90000"/>
                              <a:gd name="connsiteX195" fmla="*/ 201027 w 201027"/>
                              <a:gd name="connsiteY195" fmla="*/ 0 h 90000"/>
                              <a:gd name="connsiteX196" fmla="*/ 201027 w 201027"/>
                              <a:gd name="connsiteY196" fmla="*/ 90000 h 90000"/>
                              <a:gd name="connsiteX197" fmla="*/ 201027 w 201027"/>
                              <a:gd name="connsiteY197" fmla="*/ 0 h 90000"/>
                              <a:gd name="connsiteX198" fmla="*/ 201027 w 201027"/>
                              <a:gd name="connsiteY198" fmla="*/ 90000 h 90000"/>
                              <a:gd name="connsiteX199" fmla="*/ 201027 w 201027"/>
                              <a:gd name="connsiteY199" fmla="*/ 0 h 90000"/>
                              <a:gd name="connsiteX200" fmla="*/ 201027 w 201027"/>
                              <a:gd name="connsiteY200" fmla="*/ 90000 h 90000"/>
                              <a:gd name="connsiteX201" fmla="*/ 201027 w 201027"/>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201027" h="90000" stroke="0">
                                <a:moveTo>
                                  <a:pt x="0" y="0"/>
                                </a:moveTo>
                                <a:lnTo>
                                  <a:pt x="201027" y="0"/>
                                </a:lnTo>
                                <a:lnTo>
                                  <a:pt x="201027" y="90000"/>
                                </a:lnTo>
                                <a:lnTo>
                                  <a:pt x="0" y="90000"/>
                                </a:lnTo>
                                <a:lnTo>
                                  <a:pt x="0" y="0"/>
                                </a:lnTo>
                                <a:close/>
                              </a:path>
                              <a:path w="201027" h="90000" fill="none">
                                <a:moveTo>
                                  <a:pt x="0" y="0"/>
                                </a:moveTo>
                                <a:lnTo>
                                  <a:pt x="201027" y="0"/>
                                </a:lnTo>
                                <a:lnTo>
                                  <a:pt x="201027" y="90000"/>
                                </a:lnTo>
                                <a:lnTo>
                                  <a:pt x="0" y="90000"/>
                                </a:lnTo>
                                <a:lnTo>
                                  <a:pt x="0" y="0"/>
                                </a:lnTo>
                                <a:close/>
                              </a:path>
                            </a:pathLst>
                          </a:custGeom>
                          <a:solidFill>
                            <a:srgbClr val="FFFFFF"/>
                          </a:solidFill>
                          <a:ln w="0" cap="flat">
                            <a:solidFill>
                              <a:srgbClr val="FF0000"/>
                            </a:solidFill>
                          </a:ln>
                        </wps:spPr>
                        <wps:bodyPr/>
                      </wps:wsp>
                      <wps:wsp>
                        <wps:cNvPr id="1761806122" name="Message"/>
                        <wps:cNvSpPr/>
                        <wps:spPr>
                          <a:xfrm>
                            <a:off x="1564724" y="1587402"/>
                            <a:ext cx="1405984" cy="6000"/>
                          </a:xfrm>
                          <a:custGeom>
                            <a:avLst/>
                            <a:gdLst/>
                            <a:ahLst/>
                            <a:cxnLst/>
                            <a:rect l="l" t="t" r="r" b="b"/>
                            <a:pathLst>
                              <a:path w="1405984" h="6000" fill="none">
                                <a:moveTo>
                                  <a:pt x="0" y="0"/>
                                </a:moveTo>
                                <a:lnTo>
                                  <a:pt x="1405984" y="0"/>
                                </a:lnTo>
                              </a:path>
                            </a:pathLst>
                          </a:custGeom>
                          <a:noFill/>
                          <a:ln w="6000" cap="flat">
                            <a:solidFill>
                              <a:srgbClr val="FF0000"/>
                            </a:solidFill>
                            <a:tailEnd type="triangle" w="lg" len="lg"/>
                          </a:ln>
                        </wps:spPr>
                        <wps:bodyPr/>
                      </wps:wsp>
                      <wps:wsp>
                        <wps:cNvPr id="1263580346" name="Activation"/>
                        <wps:cNvSpPr/>
                        <wps:spPr>
                          <a:xfrm rot="-5400000">
                            <a:off x="2891339" y="1621772"/>
                            <a:ext cx="158740" cy="90000"/>
                          </a:xfrm>
                          <a:custGeom>
                            <a:avLst/>
                            <a:gdLst>
                              <a:gd name="connsiteX0" fmla="*/ 158740 w 158740"/>
                              <a:gd name="connsiteY0" fmla="*/ 90000 h 90000"/>
                              <a:gd name="connsiteX1" fmla="*/ 158740 w 158740"/>
                              <a:gd name="connsiteY1" fmla="*/ 0 h 90000"/>
                              <a:gd name="connsiteX2" fmla="*/ 45355 w 158740"/>
                              <a:gd name="connsiteY2" fmla="*/ 90000 h 90000"/>
                              <a:gd name="connsiteX3" fmla="*/ 45355 w 158740"/>
                              <a:gd name="connsiteY3" fmla="*/ 0 h 90000"/>
                              <a:gd name="connsiteX4" fmla="*/ 158740 w 158740"/>
                              <a:gd name="connsiteY4" fmla="*/ 90000 h 90000"/>
                              <a:gd name="connsiteX5" fmla="*/ 158740 w 158740"/>
                              <a:gd name="connsiteY5" fmla="*/ 0 h 90000"/>
                              <a:gd name="connsiteX6" fmla="*/ 158740 w 158740"/>
                              <a:gd name="connsiteY6" fmla="*/ 90000 h 90000"/>
                              <a:gd name="connsiteX7" fmla="*/ 158740 w 158740"/>
                              <a:gd name="connsiteY7" fmla="*/ 0 h 90000"/>
                              <a:gd name="connsiteX8" fmla="*/ 158740 w 158740"/>
                              <a:gd name="connsiteY8" fmla="*/ 90000 h 90000"/>
                              <a:gd name="connsiteX9" fmla="*/ 158740 w 158740"/>
                              <a:gd name="connsiteY9" fmla="*/ 0 h 90000"/>
                              <a:gd name="connsiteX10" fmla="*/ 158740 w 158740"/>
                              <a:gd name="connsiteY10" fmla="*/ 90000 h 90000"/>
                              <a:gd name="connsiteX11" fmla="*/ 158740 w 158740"/>
                              <a:gd name="connsiteY11" fmla="*/ 0 h 90000"/>
                              <a:gd name="connsiteX12" fmla="*/ 158740 w 158740"/>
                              <a:gd name="connsiteY12" fmla="*/ 90000 h 90000"/>
                              <a:gd name="connsiteX13" fmla="*/ 158740 w 158740"/>
                              <a:gd name="connsiteY13" fmla="*/ 0 h 90000"/>
                              <a:gd name="connsiteX14" fmla="*/ 158740 w 158740"/>
                              <a:gd name="connsiteY14" fmla="*/ 90000 h 90000"/>
                              <a:gd name="connsiteX15" fmla="*/ 158740 w 158740"/>
                              <a:gd name="connsiteY15" fmla="*/ 0 h 90000"/>
                              <a:gd name="connsiteX16" fmla="*/ 158740 w 158740"/>
                              <a:gd name="connsiteY16" fmla="*/ 90000 h 90000"/>
                              <a:gd name="connsiteX17" fmla="*/ 158740 w 158740"/>
                              <a:gd name="connsiteY17" fmla="*/ 0 h 90000"/>
                              <a:gd name="connsiteX18" fmla="*/ 158740 w 158740"/>
                              <a:gd name="connsiteY18" fmla="*/ 90000 h 90000"/>
                              <a:gd name="connsiteX19" fmla="*/ 158740 w 158740"/>
                              <a:gd name="connsiteY19" fmla="*/ 0 h 90000"/>
                              <a:gd name="connsiteX20" fmla="*/ 158740 w 158740"/>
                              <a:gd name="connsiteY20" fmla="*/ 90000 h 90000"/>
                              <a:gd name="connsiteX21" fmla="*/ 158740 w 158740"/>
                              <a:gd name="connsiteY21" fmla="*/ 0 h 90000"/>
                              <a:gd name="connsiteX22" fmla="*/ 158740 w 158740"/>
                              <a:gd name="connsiteY22" fmla="*/ 90000 h 90000"/>
                              <a:gd name="connsiteX23" fmla="*/ 158740 w 158740"/>
                              <a:gd name="connsiteY23" fmla="*/ 0 h 90000"/>
                              <a:gd name="connsiteX24" fmla="*/ 158740 w 158740"/>
                              <a:gd name="connsiteY24" fmla="*/ 90000 h 90000"/>
                              <a:gd name="connsiteX25" fmla="*/ 158740 w 158740"/>
                              <a:gd name="connsiteY25" fmla="*/ 0 h 90000"/>
                              <a:gd name="connsiteX26" fmla="*/ 158740 w 158740"/>
                              <a:gd name="connsiteY26" fmla="*/ 90000 h 90000"/>
                              <a:gd name="connsiteX27" fmla="*/ 158740 w 158740"/>
                              <a:gd name="connsiteY27" fmla="*/ 0 h 90000"/>
                              <a:gd name="connsiteX28" fmla="*/ 158740 w 158740"/>
                              <a:gd name="connsiteY28" fmla="*/ 90000 h 90000"/>
                              <a:gd name="connsiteX29" fmla="*/ 158740 w 158740"/>
                              <a:gd name="connsiteY29" fmla="*/ 0 h 90000"/>
                              <a:gd name="connsiteX30" fmla="*/ 158740 w 158740"/>
                              <a:gd name="connsiteY30" fmla="*/ 90000 h 90000"/>
                              <a:gd name="connsiteX31" fmla="*/ 158740 w 158740"/>
                              <a:gd name="connsiteY31" fmla="*/ 0 h 90000"/>
                              <a:gd name="connsiteX32" fmla="*/ 158740 w 158740"/>
                              <a:gd name="connsiteY32" fmla="*/ 90000 h 90000"/>
                              <a:gd name="connsiteX33" fmla="*/ 158740 w 158740"/>
                              <a:gd name="connsiteY33" fmla="*/ 0 h 90000"/>
                              <a:gd name="connsiteX34" fmla="*/ 158740 w 158740"/>
                              <a:gd name="connsiteY34" fmla="*/ 90000 h 90000"/>
                              <a:gd name="connsiteX35" fmla="*/ 158740 w 158740"/>
                              <a:gd name="connsiteY35" fmla="*/ 0 h 90000"/>
                              <a:gd name="connsiteX36" fmla="*/ 158740 w 158740"/>
                              <a:gd name="connsiteY36" fmla="*/ 90000 h 90000"/>
                              <a:gd name="connsiteX37" fmla="*/ 158740 w 158740"/>
                              <a:gd name="connsiteY37" fmla="*/ 0 h 90000"/>
                              <a:gd name="connsiteX38" fmla="*/ 158740 w 158740"/>
                              <a:gd name="connsiteY38" fmla="*/ 90000 h 90000"/>
                              <a:gd name="connsiteX39" fmla="*/ 158740 w 158740"/>
                              <a:gd name="connsiteY39" fmla="*/ 0 h 90000"/>
                              <a:gd name="connsiteX40" fmla="*/ 158740 w 158740"/>
                              <a:gd name="connsiteY40" fmla="*/ 90000 h 90000"/>
                              <a:gd name="connsiteX41" fmla="*/ 158740 w 158740"/>
                              <a:gd name="connsiteY41" fmla="*/ 0 h 90000"/>
                              <a:gd name="connsiteX42" fmla="*/ 158740 w 158740"/>
                              <a:gd name="connsiteY42" fmla="*/ 90000 h 90000"/>
                              <a:gd name="connsiteX43" fmla="*/ 158740 w 158740"/>
                              <a:gd name="connsiteY43" fmla="*/ 0 h 90000"/>
                              <a:gd name="connsiteX44" fmla="*/ 158740 w 158740"/>
                              <a:gd name="connsiteY44" fmla="*/ 90000 h 90000"/>
                              <a:gd name="connsiteX45" fmla="*/ 158740 w 158740"/>
                              <a:gd name="connsiteY45" fmla="*/ 0 h 90000"/>
                              <a:gd name="connsiteX46" fmla="*/ 158740 w 158740"/>
                              <a:gd name="connsiteY46" fmla="*/ 90000 h 90000"/>
                              <a:gd name="connsiteX47" fmla="*/ 158740 w 158740"/>
                              <a:gd name="connsiteY47" fmla="*/ 0 h 90000"/>
                              <a:gd name="connsiteX48" fmla="*/ 158740 w 158740"/>
                              <a:gd name="connsiteY48" fmla="*/ 90000 h 90000"/>
                              <a:gd name="connsiteX49" fmla="*/ 158740 w 158740"/>
                              <a:gd name="connsiteY49" fmla="*/ 0 h 90000"/>
                              <a:gd name="connsiteX50" fmla="*/ 158740 w 158740"/>
                              <a:gd name="connsiteY50" fmla="*/ 90000 h 90000"/>
                              <a:gd name="connsiteX51" fmla="*/ 158740 w 158740"/>
                              <a:gd name="connsiteY51" fmla="*/ 0 h 90000"/>
                              <a:gd name="connsiteX52" fmla="*/ 158740 w 158740"/>
                              <a:gd name="connsiteY52" fmla="*/ 90000 h 90000"/>
                              <a:gd name="connsiteX53" fmla="*/ 158740 w 158740"/>
                              <a:gd name="connsiteY53" fmla="*/ 0 h 90000"/>
                              <a:gd name="connsiteX54" fmla="*/ 158740 w 158740"/>
                              <a:gd name="connsiteY54" fmla="*/ 90000 h 90000"/>
                              <a:gd name="connsiteX55" fmla="*/ 158740 w 158740"/>
                              <a:gd name="connsiteY55" fmla="*/ 0 h 90000"/>
                              <a:gd name="connsiteX56" fmla="*/ 158740 w 158740"/>
                              <a:gd name="connsiteY56" fmla="*/ 90000 h 90000"/>
                              <a:gd name="connsiteX57" fmla="*/ 158740 w 158740"/>
                              <a:gd name="connsiteY57" fmla="*/ 0 h 90000"/>
                              <a:gd name="connsiteX58" fmla="*/ 158740 w 158740"/>
                              <a:gd name="connsiteY58" fmla="*/ 90000 h 90000"/>
                              <a:gd name="connsiteX59" fmla="*/ 158740 w 158740"/>
                              <a:gd name="connsiteY59" fmla="*/ 0 h 90000"/>
                              <a:gd name="connsiteX60" fmla="*/ 158740 w 158740"/>
                              <a:gd name="connsiteY60" fmla="*/ 90000 h 90000"/>
                              <a:gd name="connsiteX61" fmla="*/ 158740 w 158740"/>
                              <a:gd name="connsiteY61" fmla="*/ 0 h 90000"/>
                              <a:gd name="connsiteX62" fmla="*/ 158740 w 158740"/>
                              <a:gd name="connsiteY62" fmla="*/ 90000 h 90000"/>
                              <a:gd name="connsiteX63" fmla="*/ 158740 w 158740"/>
                              <a:gd name="connsiteY63" fmla="*/ 0 h 90000"/>
                              <a:gd name="connsiteX64" fmla="*/ 158740 w 158740"/>
                              <a:gd name="connsiteY64" fmla="*/ 90000 h 90000"/>
                              <a:gd name="connsiteX65" fmla="*/ 158740 w 158740"/>
                              <a:gd name="connsiteY65" fmla="*/ 0 h 90000"/>
                              <a:gd name="connsiteX66" fmla="*/ 158740 w 158740"/>
                              <a:gd name="connsiteY66" fmla="*/ 90000 h 90000"/>
                              <a:gd name="connsiteX67" fmla="*/ 158740 w 158740"/>
                              <a:gd name="connsiteY67" fmla="*/ 0 h 90000"/>
                              <a:gd name="connsiteX68" fmla="*/ 158740 w 158740"/>
                              <a:gd name="connsiteY68" fmla="*/ 90000 h 90000"/>
                              <a:gd name="connsiteX69" fmla="*/ 158740 w 158740"/>
                              <a:gd name="connsiteY69" fmla="*/ 0 h 90000"/>
                              <a:gd name="connsiteX70" fmla="*/ 158740 w 158740"/>
                              <a:gd name="connsiteY70" fmla="*/ 90000 h 90000"/>
                              <a:gd name="connsiteX71" fmla="*/ 158740 w 158740"/>
                              <a:gd name="connsiteY71" fmla="*/ 0 h 90000"/>
                              <a:gd name="connsiteX72" fmla="*/ 158740 w 158740"/>
                              <a:gd name="connsiteY72" fmla="*/ 90000 h 90000"/>
                              <a:gd name="connsiteX73" fmla="*/ 158740 w 158740"/>
                              <a:gd name="connsiteY73" fmla="*/ 0 h 90000"/>
                              <a:gd name="connsiteX74" fmla="*/ 158740 w 158740"/>
                              <a:gd name="connsiteY74" fmla="*/ 90000 h 90000"/>
                              <a:gd name="connsiteX75" fmla="*/ 158740 w 158740"/>
                              <a:gd name="connsiteY75" fmla="*/ 0 h 90000"/>
                              <a:gd name="connsiteX76" fmla="*/ 158740 w 158740"/>
                              <a:gd name="connsiteY76" fmla="*/ 90000 h 90000"/>
                              <a:gd name="connsiteX77" fmla="*/ 158740 w 158740"/>
                              <a:gd name="connsiteY77" fmla="*/ 0 h 90000"/>
                              <a:gd name="connsiteX78" fmla="*/ 158740 w 158740"/>
                              <a:gd name="connsiteY78" fmla="*/ 90000 h 90000"/>
                              <a:gd name="connsiteX79" fmla="*/ 158740 w 158740"/>
                              <a:gd name="connsiteY79" fmla="*/ 0 h 90000"/>
                              <a:gd name="connsiteX80" fmla="*/ 158740 w 158740"/>
                              <a:gd name="connsiteY80" fmla="*/ 90000 h 90000"/>
                              <a:gd name="connsiteX81" fmla="*/ 158740 w 158740"/>
                              <a:gd name="connsiteY81" fmla="*/ 0 h 90000"/>
                              <a:gd name="connsiteX82" fmla="*/ 158740 w 158740"/>
                              <a:gd name="connsiteY82" fmla="*/ 90000 h 90000"/>
                              <a:gd name="connsiteX83" fmla="*/ 158740 w 158740"/>
                              <a:gd name="connsiteY83" fmla="*/ 0 h 90000"/>
                              <a:gd name="connsiteX84" fmla="*/ 158740 w 158740"/>
                              <a:gd name="connsiteY84" fmla="*/ 90000 h 90000"/>
                              <a:gd name="connsiteX85" fmla="*/ 158740 w 158740"/>
                              <a:gd name="connsiteY85" fmla="*/ 0 h 90000"/>
                              <a:gd name="connsiteX86" fmla="*/ 158740 w 158740"/>
                              <a:gd name="connsiteY86" fmla="*/ 90000 h 90000"/>
                              <a:gd name="connsiteX87" fmla="*/ 158740 w 158740"/>
                              <a:gd name="connsiteY87" fmla="*/ 0 h 90000"/>
                              <a:gd name="connsiteX88" fmla="*/ 158740 w 158740"/>
                              <a:gd name="connsiteY88" fmla="*/ 90000 h 90000"/>
                              <a:gd name="connsiteX89" fmla="*/ 158740 w 158740"/>
                              <a:gd name="connsiteY89" fmla="*/ 0 h 90000"/>
                              <a:gd name="connsiteX90" fmla="*/ 158740 w 158740"/>
                              <a:gd name="connsiteY90" fmla="*/ 90000 h 90000"/>
                              <a:gd name="connsiteX91" fmla="*/ 158740 w 158740"/>
                              <a:gd name="connsiteY91" fmla="*/ 0 h 90000"/>
                              <a:gd name="connsiteX92" fmla="*/ 158740 w 158740"/>
                              <a:gd name="connsiteY92" fmla="*/ 90000 h 90000"/>
                              <a:gd name="connsiteX93" fmla="*/ 158740 w 158740"/>
                              <a:gd name="connsiteY93" fmla="*/ 0 h 90000"/>
                              <a:gd name="connsiteX94" fmla="*/ 158740 w 158740"/>
                              <a:gd name="connsiteY94" fmla="*/ 90000 h 90000"/>
                              <a:gd name="connsiteX95" fmla="*/ 158740 w 158740"/>
                              <a:gd name="connsiteY95" fmla="*/ 0 h 90000"/>
                              <a:gd name="connsiteX96" fmla="*/ 158740 w 158740"/>
                              <a:gd name="connsiteY96" fmla="*/ 90000 h 90000"/>
                              <a:gd name="connsiteX97" fmla="*/ 158740 w 158740"/>
                              <a:gd name="connsiteY97" fmla="*/ 0 h 90000"/>
                              <a:gd name="connsiteX98" fmla="*/ 158740 w 158740"/>
                              <a:gd name="connsiteY98" fmla="*/ 90000 h 90000"/>
                              <a:gd name="connsiteX99" fmla="*/ 158740 w 158740"/>
                              <a:gd name="connsiteY99" fmla="*/ 0 h 90000"/>
                              <a:gd name="connsiteX100" fmla="*/ 158740 w 158740"/>
                              <a:gd name="connsiteY100" fmla="*/ 90000 h 90000"/>
                              <a:gd name="connsiteX101" fmla="*/ 158740 w 158740"/>
                              <a:gd name="connsiteY101" fmla="*/ 0 h 90000"/>
                              <a:gd name="connsiteX102" fmla="*/ 158740 w 158740"/>
                              <a:gd name="connsiteY102" fmla="*/ 90000 h 90000"/>
                              <a:gd name="connsiteX103" fmla="*/ 158740 w 158740"/>
                              <a:gd name="connsiteY103" fmla="*/ 0 h 90000"/>
                              <a:gd name="connsiteX104" fmla="*/ 158740 w 158740"/>
                              <a:gd name="connsiteY104" fmla="*/ 90000 h 90000"/>
                              <a:gd name="connsiteX105" fmla="*/ 158740 w 158740"/>
                              <a:gd name="connsiteY105" fmla="*/ 0 h 90000"/>
                              <a:gd name="connsiteX106" fmla="*/ 158740 w 158740"/>
                              <a:gd name="connsiteY106" fmla="*/ 90000 h 90000"/>
                              <a:gd name="connsiteX107" fmla="*/ 158740 w 158740"/>
                              <a:gd name="connsiteY107" fmla="*/ 0 h 90000"/>
                              <a:gd name="connsiteX108" fmla="*/ 158740 w 158740"/>
                              <a:gd name="connsiteY108" fmla="*/ 90000 h 90000"/>
                              <a:gd name="connsiteX109" fmla="*/ 158740 w 158740"/>
                              <a:gd name="connsiteY109" fmla="*/ 0 h 90000"/>
                              <a:gd name="connsiteX110" fmla="*/ 158740 w 158740"/>
                              <a:gd name="connsiteY110" fmla="*/ 90000 h 90000"/>
                              <a:gd name="connsiteX111" fmla="*/ 158740 w 158740"/>
                              <a:gd name="connsiteY111" fmla="*/ 0 h 90000"/>
                              <a:gd name="connsiteX112" fmla="*/ 158740 w 158740"/>
                              <a:gd name="connsiteY112" fmla="*/ 90000 h 90000"/>
                              <a:gd name="connsiteX113" fmla="*/ 158740 w 158740"/>
                              <a:gd name="connsiteY113" fmla="*/ 0 h 90000"/>
                              <a:gd name="connsiteX114" fmla="*/ 158740 w 158740"/>
                              <a:gd name="connsiteY114" fmla="*/ 90000 h 90000"/>
                              <a:gd name="connsiteX115" fmla="*/ 158740 w 158740"/>
                              <a:gd name="connsiteY115" fmla="*/ 0 h 90000"/>
                              <a:gd name="connsiteX116" fmla="*/ 158740 w 158740"/>
                              <a:gd name="connsiteY116" fmla="*/ 90000 h 90000"/>
                              <a:gd name="connsiteX117" fmla="*/ 158740 w 158740"/>
                              <a:gd name="connsiteY117" fmla="*/ 0 h 90000"/>
                              <a:gd name="connsiteX118" fmla="*/ 158740 w 158740"/>
                              <a:gd name="connsiteY118" fmla="*/ 90000 h 90000"/>
                              <a:gd name="connsiteX119" fmla="*/ 158740 w 158740"/>
                              <a:gd name="connsiteY119" fmla="*/ 0 h 90000"/>
                              <a:gd name="connsiteX120" fmla="*/ 158740 w 158740"/>
                              <a:gd name="connsiteY120" fmla="*/ 90000 h 90000"/>
                              <a:gd name="connsiteX121" fmla="*/ 158740 w 158740"/>
                              <a:gd name="connsiteY121" fmla="*/ 0 h 90000"/>
                              <a:gd name="connsiteX122" fmla="*/ 158740 w 158740"/>
                              <a:gd name="connsiteY122" fmla="*/ 90000 h 90000"/>
                              <a:gd name="connsiteX123" fmla="*/ 158740 w 158740"/>
                              <a:gd name="connsiteY123" fmla="*/ 0 h 90000"/>
                              <a:gd name="connsiteX124" fmla="*/ 158740 w 158740"/>
                              <a:gd name="connsiteY124" fmla="*/ 90000 h 90000"/>
                              <a:gd name="connsiteX125" fmla="*/ 158740 w 158740"/>
                              <a:gd name="connsiteY125" fmla="*/ 0 h 90000"/>
                              <a:gd name="connsiteX126" fmla="*/ 158740 w 158740"/>
                              <a:gd name="connsiteY126" fmla="*/ 90000 h 90000"/>
                              <a:gd name="connsiteX127" fmla="*/ 158740 w 158740"/>
                              <a:gd name="connsiteY127" fmla="*/ 0 h 90000"/>
                              <a:gd name="connsiteX128" fmla="*/ 158740 w 158740"/>
                              <a:gd name="connsiteY128" fmla="*/ 90000 h 90000"/>
                              <a:gd name="connsiteX129" fmla="*/ 158740 w 158740"/>
                              <a:gd name="connsiteY129" fmla="*/ 0 h 90000"/>
                              <a:gd name="connsiteX130" fmla="*/ 158740 w 158740"/>
                              <a:gd name="connsiteY130" fmla="*/ 90000 h 90000"/>
                              <a:gd name="connsiteX131" fmla="*/ 158740 w 158740"/>
                              <a:gd name="connsiteY131" fmla="*/ 0 h 90000"/>
                              <a:gd name="connsiteX132" fmla="*/ 158740 w 158740"/>
                              <a:gd name="connsiteY132" fmla="*/ 90000 h 90000"/>
                              <a:gd name="connsiteX133" fmla="*/ 158740 w 158740"/>
                              <a:gd name="connsiteY133" fmla="*/ 0 h 90000"/>
                              <a:gd name="connsiteX134" fmla="*/ 158740 w 158740"/>
                              <a:gd name="connsiteY134" fmla="*/ 90000 h 90000"/>
                              <a:gd name="connsiteX135" fmla="*/ 158740 w 158740"/>
                              <a:gd name="connsiteY135" fmla="*/ 0 h 90000"/>
                              <a:gd name="connsiteX136" fmla="*/ 158740 w 158740"/>
                              <a:gd name="connsiteY136" fmla="*/ 90000 h 90000"/>
                              <a:gd name="connsiteX137" fmla="*/ 158740 w 158740"/>
                              <a:gd name="connsiteY137" fmla="*/ 0 h 90000"/>
                              <a:gd name="connsiteX138" fmla="*/ 158740 w 158740"/>
                              <a:gd name="connsiteY138" fmla="*/ 90000 h 90000"/>
                              <a:gd name="connsiteX139" fmla="*/ 158740 w 158740"/>
                              <a:gd name="connsiteY139" fmla="*/ 0 h 90000"/>
                              <a:gd name="connsiteX140" fmla="*/ 158740 w 158740"/>
                              <a:gd name="connsiteY140" fmla="*/ 90000 h 90000"/>
                              <a:gd name="connsiteX141" fmla="*/ 158740 w 158740"/>
                              <a:gd name="connsiteY141" fmla="*/ 0 h 90000"/>
                              <a:gd name="connsiteX142" fmla="*/ 158740 w 158740"/>
                              <a:gd name="connsiteY142" fmla="*/ 90000 h 90000"/>
                              <a:gd name="connsiteX143" fmla="*/ 158740 w 158740"/>
                              <a:gd name="connsiteY143" fmla="*/ 0 h 90000"/>
                              <a:gd name="connsiteX144" fmla="*/ 158740 w 158740"/>
                              <a:gd name="connsiteY144" fmla="*/ 90000 h 90000"/>
                              <a:gd name="connsiteX145" fmla="*/ 158740 w 158740"/>
                              <a:gd name="connsiteY145" fmla="*/ 0 h 90000"/>
                              <a:gd name="connsiteX146" fmla="*/ 158740 w 158740"/>
                              <a:gd name="connsiteY146" fmla="*/ 90000 h 90000"/>
                              <a:gd name="connsiteX147" fmla="*/ 158740 w 158740"/>
                              <a:gd name="connsiteY147" fmla="*/ 0 h 90000"/>
                              <a:gd name="connsiteX148" fmla="*/ 158740 w 158740"/>
                              <a:gd name="connsiteY148" fmla="*/ 90000 h 90000"/>
                              <a:gd name="connsiteX149" fmla="*/ 158740 w 158740"/>
                              <a:gd name="connsiteY149" fmla="*/ 0 h 90000"/>
                              <a:gd name="connsiteX150" fmla="*/ 158740 w 158740"/>
                              <a:gd name="connsiteY150" fmla="*/ 90000 h 90000"/>
                              <a:gd name="connsiteX151" fmla="*/ 158740 w 158740"/>
                              <a:gd name="connsiteY151" fmla="*/ 0 h 90000"/>
                              <a:gd name="connsiteX152" fmla="*/ 158740 w 158740"/>
                              <a:gd name="connsiteY152" fmla="*/ 90000 h 90000"/>
                              <a:gd name="connsiteX153" fmla="*/ 158740 w 158740"/>
                              <a:gd name="connsiteY153" fmla="*/ 0 h 90000"/>
                              <a:gd name="connsiteX154" fmla="*/ 158740 w 158740"/>
                              <a:gd name="connsiteY154" fmla="*/ 90000 h 90000"/>
                              <a:gd name="connsiteX155" fmla="*/ 158740 w 158740"/>
                              <a:gd name="connsiteY155" fmla="*/ 0 h 90000"/>
                              <a:gd name="connsiteX156" fmla="*/ 158740 w 158740"/>
                              <a:gd name="connsiteY156" fmla="*/ 90000 h 90000"/>
                              <a:gd name="connsiteX157" fmla="*/ 158740 w 158740"/>
                              <a:gd name="connsiteY157" fmla="*/ 0 h 90000"/>
                              <a:gd name="connsiteX158" fmla="*/ 158740 w 158740"/>
                              <a:gd name="connsiteY158" fmla="*/ 90000 h 90000"/>
                              <a:gd name="connsiteX159" fmla="*/ 158740 w 158740"/>
                              <a:gd name="connsiteY159" fmla="*/ 0 h 90000"/>
                              <a:gd name="connsiteX160" fmla="*/ 158740 w 158740"/>
                              <a:gd name="connsiteY160" fmla="*/ 90000 h 90000"/>
                              <a:gd name="connsiteX161" fmla="*/ 158740 w 158740"/>
                              <a:gd name="connsiteY161" fmla="*/ 0 h 90000"/>
                              <a:gd name="connsiteX162" fmla="*/ 158740 w 158740"/>
                              <a:gd name="connsiteY162" fmla="*/ 90000 h 90000"/>
                              <a:gd name="connsiteX163" fmla="*/ 158740 w 158740"/>
                              <a:gd name="connsiteY163" fmla="*/ 0 h 90000"/>
                              <a:gd name="connsiteX164" fmla="*/ 158740 w 158740"/>
                              <a:gd name="connsiteY164" fmla="*/ 90000 h 90000"/>
                              <a:gd name="connsiteX165" fmla="*/ 158740 w 158740"/>
                              <a:gd name="connsiteY165" fmla="*/ 0 h 90000"/>
                              <a:gd name="connsiteX166" fmla="*/ 158740 w 158740"/>
                              <a:gd name="connsiteY166" fmla="*/ 90000 h 90000"/>
                              <a:gd name="connsiteX167" fmla="*/ 158740 w 158740"/>
                              <a:gd name="connsiteY167" fmla="*/ 0 h 90000"/>
                              <a:gd name="connsiteX168" fmla="*/ 158740 w 158740"/>
                              <a:gd name="connsiteY168" fmla="*/ 90000 h 90000"/>
                              <a:gd name="connsiteX169" fmla="*/ 158740 w 158740"/>
                              <a:gd name="connsiteY169" fmla="*/ 0 h 90000"/>
                              <a:gd name="connsiteX170" fmla="*/ 158740 w 158740"/>
                              <a:gd name="connsiteY170" fmla="*/ 90000 h 90000"/>
                              <a:gd name="connsiteX171" fmla="*/ 158740 w 158740"/>
                              <a:gd name="connsiteY171" fmla="*/ 0 h 90000"/>
                              <a:gd name="connsiteX172" fmla="*/ 158740 w 158740"/>
                              <a:gd name="connsiteY172" fmla="*/ 90000 h 90000"/>
                              <a:gd name="connsiteX173" fmla="*/ 158740 w 158740"/>
                              <a:gd name="connsiteY173" fmla="*/ 0 h 90000"/>
                              <a:gd name="connsiteX174" fmla="*/ 158740 w 158740"/>
                              <a:gd name="connsiteY174" fmla="*/ 90000 h 90000"/>
                              <a:gd name="connsiteX175" fmla="*/ 158740 w 158740"/>
                              <a:gd name="connsiteY175" fmla="*/ 0 h 90000"/>
                              <a:gd name="connsiteX176" fmla="*/ 158740 w 158740"/>
                              <a:gd name="connsiteY176" fmla="*/ 90000 h 90000"/>
                              <a:gd name="connsiteX177" fmla="*/ 158740 w 158740"/>
                              <a:gd name="connsiteY177" fmla="*/ 0 h 90000"/>
                              <a:gd name="connsiteX178" fmla="*/ 158740 w 158740"/>
                              <a:gd name="connsiteY178" fmla="*/ 90000 h 90000"/>
                              <a:gd name="connsiteX179" fmla="*/ 158740 w 158740"/>
                              <a:gd name="connsiteY179" fmla="*/ 0 h 90000"/>
                              <a:gd name="connsiteX180" fmla="*/ 158740 w 158740"/>
                              <a:gd name="connsiteY180" fmla="*/ 90000 h 90000"/>
                              <a:gd name="connsiteX181" fmla="*/ 158740 w 158740"/>
                              <a:gd name="connsiteY181" fmla="*/ 0 h 90000"/>
                              <a:gd name="connsiteX182" fmla="*/ 158740 w 158740"/>
                              <a:gd name="connsiteY182" fmla="*/ 90000 h 90000"/>
                              <a:gd name="connsiteX183" fmla="*/ 158740 w 158740"/>
                              <a:gd name="connsiteY183" fmla="*/ 0 h 90000"/>
                              <a:gd name="connsiteX184" fmla="*/ 158740 w 158740"/>
                              <a:gd name="connsiteY184" fmla="*/ 90000 h 90000"/>
                              <a:gd name="connsiteX185" fmla="*/ 158740 w 158740"/>
                              <a:gd name="connsiteY185" fmla="*/ 0 h 90000"/>
                              <a:gd name="connsiteX186" fmla="*/ 158740 w 158740"/>
                              <a:gd name="connsiteY186" fmla="*/ 90000 h 90000"/>
                              <a:gd name="connsiteX187" fmla="*/ 158740 w 158740"/>
                              <a:gd name="connsiteY187" fmla="*/ 0 h 90000"/>
                              <a:gd name="connsiteX188" fmla="*/ 158740 w 158740"/>
                              <a:gd name="connsiteY188" fmla="*/ 90000 h 90000"/>
                              <a:gd name="connsiteX189" fmla="*/ 158740 w 158740"/>
                              <a:gd name="connsiteY189" fmla="*/ 0 h 90000"/>
                              <a:gd name="connsiteX190" fmla="*/ 158740 w 158740"/>
                              <a:gd name="connsiteY190" fmla="*/ 90000 h 90000"/>
                              <a:gd name="connsiteX191" fmla="*/ 158740 w 158740"/>
                              <a:gd name="connsiteY191" fmla="*/ 0 h 90000"/>
                              <a:gd name="connsiteX192" fmla="*/ 158740 w 158740"/>
                              <a:gd name="connsiteY192" fmla="*/ 90000 h 90000"/>
                              <a:gd name="connsiteX193" fmla="*/ 158740 w 158740"/>
                              <a:gd name="connsiteY193" fmla="*/ 0 h 90000"/>
                              <a:gd name="connsiteX194" fmla="*/ 158740 w 158740"/>
                              <a:gd name="connsiteY194" fmla="*/ 90000 h 90000"/>
                              <a:gd name="connsiteX195" fmla="*/ 158740 w 158740"/>
                              <a:gd name="connsiteY195" fmla="*/ 0 h 90000"/>
                              <a:gd name="connsiteX196" fmla="*/ 158740 w 158740"/>
                              <a:gd name="connsiteY196" fmla="*/ 90000 h 90000"/>
                              <a:gd name="connsiteX197" fmla="*/ 158740 w 158740"/>
                              <a:gd name="connsiteY197" fmla="*/ 0 h 90000"/>
                              <a:gd name="connsiteX198" fmla="*/ 158740 w 158740"/>
                              <a:gd name="connsiteY198" fmla="*/ 90000 h 90000"/>
                              <a:gd name="connsiteX199" fmla="*/ 158740 w 158740"/>
                              <a:gd name="connsiteY199" fmla="*/ 0 h 90000"/>
                              <a:gd name="connsiteX200" fmla="*/ 158740 w 158740"/>
                              <a:gd name="connsiteY200" fmla="*/ 90000 h 90000"/>
                              <a:gd name="connsiteX201" fmla="*/ 158740 w 158740"/>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58740" h="90000" stroke="0">
                                <a:moveTo>
                                  <a:pt x="0" y="0"/>
                                </a:moveTo>
                                <a:lnTo>
                                  <a:pt x="158740" y="0"/>
                                </a:lnTo>
                                <a:lnTo>
                                  <a:pt x="158740" y="90000"/>
                                </a:lnTo>
                                <a:lnTo>
                                  <a:pt x="0" y="90000"/>
                                </a:lnTo>
                                <a:lnTo>
                                  <a:pt x="0" y="0"/>
                                </a:lnTo>
                                <a:close/>
                              </a:path>
                              <a:path w="158740" h="90000" fill="none">
                                <a:moveTo>
                                  <a:pt x="0" y="0"/>
                                </a:moveTo>
                                <a:lnTo>
                                  <a:pt x="158740" y="0"/>
                                </a:lnTo>
                                <a:lnTo>
                                  <a:pt x="158740" y="90000"/>
                                </a:lnTo>
                                <a:lnTo>
                                  <a:pt x="0" y="90000"/>
                                </a:lnTo>
                                <a:lnTo>
                                  <a:pt x="0" y="0"/>
                                </a:lnTo>
                                <a:close/>
                              </a:path>
                            </a:pathLst>
                          </a:custGeom>
                          <a:solidFill>
                            <a:srgbClr val="FFFFFF"/>
                          </a:solidFill>
                          <a:ln w="0" cap="flat">
                            <a:solidFill>
                              <a:srgbClr val="FF0000"/>
                            </a:solidFill>
                          </a:ln>
                        </wps:spPr>
                        <wps:bodyPr/>
                      </wps:wsp>
                      <wpg:grpSp>
                        <wpg:cNvPr id="1783136342" name="Group 1783136342"/>
                        <wpg:cNvGrpSpPr/>
                        <wpg:grpSpPr>
                          <a:xfrm>
                            <a:off x="1557439" y="1405984"/>
                            <a:ext cx="819329" cy="90709"/>
                            <a:chOff x="1557439" y="1405984"/>
                            <a:chExt cx="819329" cy="90709"/>
                          </a:xfrm>
                        </wpg:grpSpPr>
                        <wps:wsp>
                          <wps:cNvPr id="1137345884" name="Rectangle"/>
                          <wps:cNvSpPr/>
                          <wps:spPr>
                            <a:xfrm>
                              <a:off x="1557439" y="1405984"/>
                              <a:ext cx="819329" cy="90709"/>
                            </a:xfrm>
                            <a:custGeom>
                              <a:avLst/>
                              <a:gdLst/>
                              <a:ahLst/>
                              <a:cxnLst/>
                              <a:rect l="l" t="t" r="r" b="b"/>
                              <a:pathLst>
                                <a:path w="819329" h="90709" stroke="0">
                                  <a:moveTo>
                                    <a:pt x="0" y="0"/>
                                  </a:moveTo>
                                  <a:lnTo>
                                    <a:pt x="819329" y="0"/>
                                  </a:lnTo>
                                  <a:lnTo>
                                    <a:pt x="819329" y="90709"/>
                                  </a:lnTo>
                                  <a:lnTo>
                                    <a:pt x="0" y="90709"/>
                                  </a:lnTo>
                                  <a:lnTo>
                                    <a:pt x="0" y="0"/>
                                  </a:lnTo>
                                  <a:close/>
                                </a:path>
                                <a:path w="819329" h="90709" fill="none">
                                  <a:moveTo>
                                    <a:pt x="0" y="0"/>
                                  </a:moveTo>
                                  <a:lnTo>
                                    <a:pt x="819329" y="0"/>
                                  </a:lnTo>
                                  <a:lnTo>
                                    <a:pt x="819329" y="90709"/>
                                  </a:lnTo>
                                  <a:lnTo>
                                    <a:pt x="0" y="90709"/>
                                  </a:lnTo>
                                  <a:lnTo>
                                    <a:pt x="0" y="0"/>
                                  </a:lnTo>
                                  <a:close/>
                                </a:path>
                              </a:pathLst>
                            </a:custGeom>
                            <a:noFill/>
                            <a:ln w="6000" cap="flat">
                              <a:noFill/>
                            </a:ln>
                          </wps:spPr>
                          <wps:bodyPr/>
                        </wps:wsp>
                        <wps:wsp>
                          <wps:cNvPr id="168933179" name="Text 21"/>
                          <wps:cNvSpPr txBox="1"/>
                          <wps:spPr>
                            <a:xfrm>
                              <a:off x="1557439" y="1319339"/>
                              <a:ext cx="819329" cy="264000"/>
                            </a:xfrm>
                            <a:prstGeom prst="rect">
                              <a:avLst/>
                            </a:prstGeom>
                            <a:noFill/>
                          </wps:spPr>
                          <wps:txbx>
                            <w:txbxContent>
                              <w:p w14:paraId="416D5169"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 xml:space="preserve">insert </w:t>
                                </w:r>
                                <w:proofErr w:type="gramStart"/>
                                <w:r>
                                  <w:rPr>
                                    <w:rFonts w:ascii="Arial" w:eastAsia="Arial" w:hAnsi="Arial"/>
                                    <w:color w:val="000000"/>
                                    <w:sz w:val="10"/>
                                    <w:szCs w:val="10"/>
                                  </w:rPr>
                                  <w:t>user name</w:t>
                                </w:r>
                                <w:proofErr w:type="gramEnd"/>
                                <w:r>
                                  <w:rPr>
                                    <w:rFonts w:ascii="Arial" w:eastAsia="Arial" w:hAnsi="Arial"/>
                                    <w:color w:val="000000"/>
                                    <w:sz w:val="10"/>
                                    <w:szCs w:val="10"/>
                                  </w:rPr>
                                  <w:t xml:space="preserve"> and </w:t>
                                </w:r>
                                <w:proofErr w:type="gramStart"/>
                                <w:r>
                                  <w:rPr>
                                    <w:rFonts w:ascii="Arial" w:eastAsia="Arial" w:hAnsi="Arial"/>
                                    <w:color w:val="000000"/>
                                    <w:sz w:val="10"/>
                                    <w:szCs w:val="10"/>
                                  </w:rPr>
                                  <w:t>password(</w:t>
                                </w:r>
                                <w:proofErr w:type="gramEnd"/>
                                <w:r>
                                  <w:rPr>
                                    <w:rFonts w:ascii="Arial" w:eastAsia="Arial" w:hAnsi="Arial"/>
                                    <w:color w:val="000000"/>
                                    <w:sz w:val="10"/>
                                    <w:szCs w:val="10"/>
                                  </w:rPr>
                                  <w:t>)</w:t>
                                </w:r>
                              </w:p>
                            </w:txbxContent>
                          </wps:txbx>
                          <wps:bodyPr wrap="square" lIns="22860" tIns="22860" rIns="22860" bIns="22860" rtlCol="0" anchor="t"/>
                        </wps:wsp>
                      </wpg:grpSp>
                      <wps:wsp>
                        <wps:cNvPr id="2014098714" name="Message"/>
                        <wps:cNvSpPr/>
                        <wps:spPr>
                          <a:xfrm>
                            <a:off x="1564724" y="1927559"/>
                            <a:ext cx="1360630" cy="6000"/>
                          </a:xfrm>
                          <a:custGeom>
                            <a:avLst/>
                            <a:gdLst/>
                            <a:ahLst/>
                            <a:cxnLst/>
                            <a:rect l="l" t="t" r="r" b="b"/>
                            <a:pathLst>
                              <a:path w="1360630" h="6000" fill="none">
                                <a:moveTo>
                                  <a:pt x="0" y="0"/>
                                </a:moveTo>
                                <a:lnTo>
                                  <a:pt x="1360630" y="0"/>
                                </a:lnTo>
                              </a:path>
                            </a:pathLst>
                          </a:custGeom>
                          <a:noFill/>
                          <a:ln w="6000" cap="flat">
                            <a:solidFill>
                              <a:srgbClr val="FF0000"/>
                            </a:solidFill>
                            <a:tailEnd type="triangle" w="lg" len="lg"/>
                          </a:ln>
                        </wps:spPr>
                        <wps:bodyPr/>
                      </wps:wsp>
                      <wps:wsp>
                        <wps:cNvPr id="770251259" name="Activation"/>
                        <wps:cNvSpPr/>
                        <wps:spPr>
                          <a:xfrm rot="-5400000">
                            <a:off x="1947402" y="2928543"/>
                            <a:ext cx="2046614" cy="90000"/>
                          </a:xfrm>
                          <a:custGeom>
                            <a:avLst/>
                            <a:gdLst>
                              <a:gd name="connsiteX0" fmla="*/ 2046614 w 2046614"/>
                              <a:gd name="connsiteY0" fmla="*/ 90000 h 90000"/>
                              <a:gd name="connsiteX1" fmla="*/ 2046614 w 2046614"/>
                              <a:gd name="connsiteY1" fmla="*/ 0 h 90000"/>
                              <a:gd name="connsiteX2" fmla="*/ 1933229 w 2046614"/>
                              <a:gd name="connsiteY2" fmla="*/ 90000 h 90000"/>
                              <a:gd name="connsiteX3" fmla="*/ 1933229 w 2046614"/>
                              <a:gd name="connsiteY3" fmla="*/ 0 h 90000"/>
                              <a:gd name="connsiteX4" fmla="*/ 1819843 w 2046614"/>
                              <a:gd name="connsiteY4" fmla="*/ 90000 h 90000"/>
                              <a:gd name="connsiteX5" fmla="*/ 1819843 w 2046614"/>
                              <a:gd name="connsiteY5" fmla="*/ 0 h 90000"/>
                              <a:gd name="connsiteX6" fmla="*/ 1706457 w 2046614"/>
                              <a:gd name="connsiteY6" fmla="*/ 90000 h 90000"/>
                              <a:gd name="connsiteX7" fmla="*/ 1706457 w 2046614"/>
                              <a:gd name="connsiteY7" fmla="*/ 0 h 90000"/>
                              <a:gd name="connsiteX8" fmla="*/ 1593072 w 2046614"/>
                              <a:gd name="connsiteY8" fmla="*/ 90000 h 90000"/>
                              <a:gd name="connsiteX9" fmla="*/ 1593072 w 2046614"/>
                              <a:gd name="connsiteY9" fmla="*/ 0 h 90000"/>
                              <a:gd name="connsiteX10" fmla="*/ 1479686 w 2046614"/>
                              <a:gd name="connsiteY10" fmla="*/ 90000 h 90000"/>
                              <a:gd name="connsiteX11" fmla="*/ 1479686 w 2046614"/>
                              <a:gd name="connsiteY11" fmla="*/ 0 h 90000"/>
                              <a:gd name="connsiteX12" fmla="*/ 1366301 w 2046614"/>
                              <a:gd name="connsiteY12" fmla="*/ 90000 h 90000"/>
                              <a:gd name="connsiteX13" fmla="*/ 1366301 w 2046614"/>
                              <a:gd name="connsiteY13" fmla="*/ 0 h 90000"/>
                              <a:gd name="connsiteX14" fmla="*/ 1252915 w 2046614"/>
                              <a:gd name="connsiteY14" fmla="*/ 90000 h 90000"/>
                              <a:gd name="connsiteX15" fmla="*/ 1252915 w 2046614"/>
                              <a:gd name="connsiteY15" fmla="*/ 0 h 90000"/>
                              <a:gd name="connsiteX16" fmla="*/ 1139529 w 2046614"/>
                              <a:gd name="connsiteY16" fmla="*/ 90000 h 90000"/>
                              <a:gd name="connsiteX17" fmla="*/ 1139529 w 2046614"/>
                              <a:gd name="connsiteY17" fmla="*/ 0 h 90000"/>
                              <a:gd name="connsiteX18" fmla="*/ 1026144 w 2046614"/>
                              <a:gd name="connsiteY18" fmla="*/ 90000 h 90000"/>
                              <a:gd name="connsiteX19" fmla="*/ 1026144 w 2046614"/>
                              <a:gd name="connsiteY19" fmla="*/ 0 h 90000"/>
                              <a:gd name="connsiteX20" fmla="*/ 912758 w 2046614"/>
                              <a:gd name="connsiteY20" fmla="*/ 90000 h 90000"/>
                              <a:gd name="connsiteX21" fmla="*/ 912758 w 2046614"/>
                              <a:gd name="connsiteY21" fmla="*/ 0 h 90000"/>
                              <a:gd name="connsiteX22" fmla="*/ 799373 w 2046614"/>
                              <a:gd name="connsiteY22" fmla="*/ 90000 h 90000"/>
                              <a:gd name="connsiteX23" fmla="*/ 799373 w 2046614"/>
                              <a:gd name="connsiteY23" fmla="*/ 0 h 90000"/>
                              <a:gd name="connsiteX24" fmla="*/ 685987 w 2046614"/>
                              <a:gd name="connsiteY24" fmla="*/ 90000 h 90000"/>
                              <a:gd name="connsiteX25" fmla="*/ 685987 w 2046614"/>
                              <a:gd name="connsiteY25" fmla="*/ 0 h 90000"/>
                              <a:gd name="connsiteX26" fmla="*/ 572601 w 2046614"/>
                              <a:gd name="connsiteY26" fmla="*/ 90000 h 90000"/>
                              <a:gd name="connsiteX27" fmla="*/ 572601 w 2046614"/>
                              <a:gd name="connsiteY27" fmla="*/ 0 h 90000"/>
                              <a:gd name="connsiteX28" fmla="*/ 459216 w 2046614"/>
                              <a:gd name="connsiteY28" fmla="*/ 90000 h 90000"/>
                              <a:gd name="connsiteX29" fmla="*/ 459216 w 2046614"/>
                              <a:gd name="connsiteY29" fmla="*/ 0 h 90000"/>
                              <a:gd name="connsiteX30" fmla="*/ 345830 w 2046614"/>
                              <a:gd name="connsiteY30" fmla="*/ 90000 h 90000"/>
                              <a:gd name="connsiteX31" fmla="*/ 345830 w 2046614"/>
                              <a:gd name="connsiteY31" fmla="*/ 0 h 90000"/>
                              <a:gd name="connsiteX32" fmla="*/ 232445 w 2046614"/>
                              <a:gd name="connsiteY32" fmla="*/ 90000 h 90000"/>
                              <a:gd name="connsiteX33" fmla="*/ 232445 w 2046614"/>
                              <a:gd name="connsiteY33" fmla="*/ 0 h 90000"/>
                              <a:gd name="connsiteX34" fmla="*/ 119059 w 2046614"/>
                              <a:gd name="connsiteY34" fmla="*/ 90000 h 90000"/>
                              <a:gd name="connsiteX35" fmla="*/ 119059 w 2046614"/>
                              <a:gd name="connsiteY35" fmla="*/ 0 h 90000"/>
                              <a:gd name="connsiteX36" fmla="*/ 5673 w 2046614"/>
                              <a:gd name="connsiteY36" fmla="*/ 90000 h 90000"/>
                              <a:gd name="connsiteX37" fmla="*/ 5673 w 2046614"/>
                              <a:gd name="connsiteY37" fmla="*/ 0 h 90000"/>
                              <a:gd name="connsiteX38" fmla="*/ 2046614 w 2046614"/>
                              <a:gd name="connsiteY38" fmla="*/ 90000 h 90000"/>
                              <a:gd name="connsiteX39" fmla="*/ 2046614 w 2046614"/>
                              <a:gd name="connsiteY39" fmla="*/ 0 h 90000"/>
                              <a:gd name="connsiteX40" fmla="*/ 2046614 w 2046614"/>
                              <a:gd name="connsiteY40" fmla="*/ 90000 h 90000"/>
                              <a:gd name="connsiteX41" fmla="*/ 2046614 w 2046614"/>
                              <a:gd name="connsiteY41" fmla="*/ 0 h 90000"/>
                              <a:gd name="connsiteX42" fmla="*/ 2046614 w 2046614"/>
                              <a:gd name="connsiteY42" fmla="*/ 90000 h 90000"/>
                              <a:gd name="connsiteX43" fmla="*/ 2046614 w 2046614"/>
                              <a:gd name="connsiteY43" fmla="*/ 0 h 90000"/>
                              <a:gd name="connsiteX44" fmla="*/ 2046614 w 2046614"/>
                              <a:gd name="connsiteY44" fmla="*/ 90000 h 90000"/>
                              <a:gd name="connsiteX45" fmla="*/ 2046614 w 2046614"/>
                              <a:gd name="connsiteY45" fmla="*/ 0 h 90000"/>
                              <a:gd name="connsiteX46" fmla="*/ 2046614 w 2046614"/>
                              <a:gd name="connsiteY46" fmla="*/ 90000 h 90000"/>
                              <a:gd name="connsiteX47" fmla="*/ 2046614 w 2046614"/>
                              <a:gd name="connsiteY47" fmla="*/ 0 h 90000"/>
                              <a:gd name="connsiteX48" fmla="*/ 2046614 w 2046614"/>
                              <a:gd name="connsiteY48" fmla="*/ 90000 h 90000"/>
                              <a:gd name="connsiteX49" fmla="*/ 2046614 w 2046614"/>
                              <a:gd name="connsiteY49" fmla="*/ 0 h 90000"/>
                              <a:gd name="connsiteX50" fmla="*/ 2046614 w 2046614"/>
                              <a:gd name="connsiteY50" fmla="*/ 90000 h 90000"/>
                              <a:gd name="connsiteX51" fmla="*/ 2046614 w 2046614"/>
                              <a:gd name="connsiteY51" fmla="*/ 0 h 90000"/>
                              <a:gd name="connsiteX52" fmla="*/ 2046614 w 2046614"/>
                              <a:gd name="connsiteY52" fmla="*/ 90000 h 90000"/>
                              <a:gd name="connsiteX53" fmla="*/ 2046614 w 2046614"/>
                              <a:gd name="connsiteY53" fmla="*/ 0 h 90000"/>
                              <a:gd name="connsiteX54" fmla="*/ 2046614 w 2046614"/>
                              <a:gd name="connsiteY54" fmla="*/ 90000 h 90000"/>
                              <a:gd name="connsiteX55" fmla="*/ 2046614 w 2046614"/>
                              <a:gd name="connsiteY55" fmla="*/ 0 h 90000"/>
                              <a:gd name="connsiteX56" fmla="*/ 2046614 w 2046614"/>
                              <a:gd name="connsiteY56" fmla="*/ 90000 h 90000"/>
                              <a:gd name="connsiteX57" fmla="*/ 2046614 w 2046614"/>
                              <a:gd name="connsiteY57" fmla="*/ 0 h 90000"/>
                              <a:gd name="connsiteX58" fmla="*/ 2046614 w 2046614"/>
                              <a:gd name="connsiteY58" fmla="*/ 90000 h 90000"/>
                              <a:gd name="connsiteX59" fmla="*/ 2046614 w 2046614"/>
                              <a:gd name="connsiteY59" fmla="*/ 0 h 90000"/>
                              <a:gd name="connsiteX60" fmla="*/ 2046614 w 2046614"/>
                              <a:gd name="connsiteY60" fmla="*/ 90000 h 90000"/>
                              <a:gd name="connsiteX61" fmla="*/ 2046614 w 2046614"/>
                              <a:gd name="connsiteY61" fmla="*/ 0 h 90000"/>
                              <a:gd name="connsiteX62" fmla="*/ 2046614 w 2046614"/>
                              <a:gd name="connsiteY62" fmla="*/ 90000 h 90000"/>
                              <a:gd name="connsiteX63" fmla="*/ 2046614 w 2046614"/>
                              <a:gd name="connsiteY63" fmla="*/ 0 h 90000"/>
                              <a:gd name="connsiteX64" fmla="*/ 2046614 w 2046614"/>
                              <a:gd name="connsiteY64" fmla="*/ 90000 h 90000"/>
                              <a:gd name="connsiteX65" fmla="*/ 2046614 w 2046614"/>
                              <a:gd name="connsiteY65" fmla="*/ 0 h 90000"/>
                              <a:gd name="connsiteX66" fmla="*/ 2046614 w 2046614"/>
                              <a:gd name="connsiteY66" fmla="*/ 90000 h 90000"/>
                              <a:gd name="connsiteX67" fmla="*/ 2046614 w 2046614"/>
                              <a:gd name="connsiteY67" fmla="*/ 0 h 90000"/>
                              <a:gd name="connsiteX68" fmla="*/ 2046614 w 2046614"/>
                              <a:gd name="connsiteY68" fmla="*/ 90000 h 90000"/>
                              <a:gd name="connsiteX69" fmla="*/ 2046614 w 2046614"/>
                              <a:gd name="connsiteY69" fmla="*/ 0 h 90000"/>
                              <a:gd name="connsiteX70" fmla="*/ 2046614 w 2046614"/>
                              <a:gd name="connsiteY70" fmla="*/ 90000 h 90000"/>
                              <a:gd name="connsiteX71" fmla="*/ 2046614 w 2046614"/>
                              <a:gd name="connsiteY71" fmla="*/ 0 h 90000"/>
                              <a:gd name="connsiteX72" fmla="*/ 2046614 w 2046614"/>
                              <a:gd name="connsiteY72" fmla="*/ 90000 h 90000"/>
                              <a:gd name="connsiteX73" fmla="*/ 2046614 w 2046614"/>
                              <a:gd name="connsiteY73" fmla="*/ 0 h 90000"/>
                              <a:gd name="connsiteX74" fmla="*/ 2046614 w 2046614"/>
                              <a:gd name="connsiteY74" fmla="*/ 90000 h 90000"/>
                              <a:gd name="connsiteX75" fmla="*/ 2046614 w 2046614"/>
                              <a:gd name="connsiteY75" fmla="*/ 0 h 90000"/>
                              <a:gd name="connsiteX76" fmla="*/ 2046614 w 2046614"/>
                              <a:gd name="connsiteY76" fmla="*/ 90000 h 90000"/>
                              <a:gd name="connsiteX77" fmla="*/ 2046614 w 2046614"/>
                              <a:gd name="connsiteY77" fmla="*/ 0 h 90000"/>
                              <a:gd name="connsiteX78" fmla="*/ 2046614 w 2046614"/>
                              <a:gd name="connsiteY78" fmla="*/ 90000 h 90000"/>
                              <a:gd name="connsiteX79" fmla="*/ 2046614 w 2046614"/>
                              <a:gd name="connsiteY79" fmla="*/ 0 h 90000"/>
                              <a:gd name="connsiteX80" fmla="*/ 2046614 w 2046614"/>
                              <a:gd name="connsiteY80" fmla="*/ 90000 h 90000"/>
                              <a:gd name="connsiteX81" fmla="*/ 2046614 w 2046614"/>
                              <a:gd name="connsiteY81" fmla="*/ 0 h 90000"/>
                              <a:gd name="connsiteX82" fmla="*/ 2046614 w 2046614"/>
                              <a:gd name="connsiteY82" fmla="*/ 90000 h 90000"/>
                              <a:gd name="connsiteX83" fmla="*/ 2046614 w 2046614"/>
                              <a:gd name="connsiteY83" fmla="*/ 0 h 90000"/>
                              <a:gd name="connsiteX84" fmla="*/ 2046614 w 2046614"/>
                              <a:gd name="connsiteY84" fmla="*/ 90000 h 90000"/>
                              <a:gd name="connsiteX85" fmla="*/ 2046614 w 2046614"/>
                              <a:gd name="connsiteY85" fmla="*/ 0 h 90000"/>
                              <a:gd name="connsiteX86" fmla="*/ 2046614 w 2046614"/>
                              <a:gd name="connsiteY86" fmla="*/ 90000 h 90000"/>
                              <a:gd name="connsiteX87" fmla="*/ 2046614 w 2046614"/>
                              <a:gd name="connsiteY87" fmla="*/ 0 h 90000"/>
                              <a:gd name="connsiteX88" fmla="*/ 2046614 w 2046614"/>
                              <a:gd name="connsiteY88" fmla="*/ 90000 h 90000"/>
                              <a:gd name="connsiteX89" fmla="*/ 2046614 w 2046614"/>
                              <a:gd name="connsiteY89" fmla="*/ 0 h 90000"/>
                              <a:gd name="connsiteX90" fmla="*/ 2046614 w 2046614"/>
                              <a:gd name="connsiteY90" fmla="*/ 90000 h 90000"/>
                              <a:gd name="connsiteX91" fmla="*/ 2046614 w 2046614"/>
                              <a:gd name="connsiteY91" fmla="*/ 0 h 90000"/>
                              <a:gd name="connsiteX92" fmla="*/ 2046614 w 2046614"/>
                              <a:gd name="connsiteY92" fmla="*/ 90000 h 90000"/>
                              <a:gd name="connsiteX93" fmla="*/ 2046614 w 2046614"/>
                              <a:gd name="connsiteY93" fmla="*/ 0 h 90000"/>
                              <a:gd name="connsiteX94" fmla="*/ 2046614 w 2046614"/>
                              <a:gd name="connsiteY94" fmla="*/ 90000 h 90000"/>
                              <a:gd name="connsiteX95" fmla="*/ 2046614 w 2046614"/>
                              <a:gd name="connsiteY95" fmla="*/ 0 h 90000"/>
                              <a:gd name="connsiteX96" fmla="*/ 2046614 w 2046614"/>
                              <a:gd name="connsiteY96" fmla="*/ 90000 h 90000"/>
                              <a:gd name="connsiteX97" fmla="*/ 2046614 w 2046614"/>
                              <a:gd name="connsiteY97" fmla="*/ 0 h 90000"/>
                              <a:gd name="connsiteX98" fmla="*/ 2046614 w 2046614"/>
                              <a:gd name="connsiteY98" fmla="*/ 90000 h 90000"/>
                              <a:gd name="connsiteX99" fmla="*/ 2046614 w 2046614"/>
                              <a:gd name="connsiteY99" fmla="*/ 0 h 90000"/>
                              <a:gd name="connsiteX100" fmla="*/ 2046614 w 2046614"/>
                              <a:gd name="connsiteY100" fmla="*/ 90000 h 90000"/>
                              <a:gd name="connsiteX101" fmla="*/ 2046614 w 2046614"/>
                              <a:gd name="connsiteY101" fmla="*/ 0 h 90000"/>
                              <a:gd name="connsiteX102" fmla="*/ 2046614 w 2046614"/>
                              <a:gd name="connsiteY102" fmla="*/ 90000 h 90000"/>
                              <a:gd name="connsiteX103" fmla="*/ 2046614 w 2046614"/>
                              <a:gd name="connsiteY103" fmla="*/ 0 h 90000"/>
                              <a:gd name="connsiteX104" fmla="*/ 2046614 w 2046614"/>
                              <a:gd name="connsiteY104" fmla="*/ 90000 h 90000"/>
                              <a:gd name="connsiteX105" fmla="*/ 2046614 w 2046614"/>
                              <a:gd name="connsiteY105" fmla="*/ 0 h 90000"/>
                              <a:gd name="connsiteX106" fmla="*/ 2046614 w 2046614"/>
                              <a:gd name="connsiteY106" fmla="*/ 90000 h 90000"/>
                              <a:gd name="connsiteX107" fmla="*/ 2046614 w 2046614"/>
                              <a:gd name="connsiteY107" fmla="*/ 0 h 90000"/>
                              <a:gd name="connsiteX108" fmla="*/ 2046614 w 2046614"/>
                              <a:gd name="connsiteY108" fmla="*/ 90000 h 90000"/>
                              <a:gd name="connsiteX109" fmla="*/ 2046614 w 2046614"/>
                              <a:gd name="connsiteY109" fmla="*/ 0 h 90000"/>
                              <a:gd name="connsiteX110" fmla="*/ 2046614 w 2046614"/>
                              <a:gd name="connsiteY110" fmla="*/ 90000 h 90000"/>
                              <a:gd name="connsiteX111" fmla="*/ 2046614 w 2046614"/>
                              <a:gd name="connsiteY111" fmla="*/ 0 h 90000"/>
                              <a:gd name="connsiteX112" fmla="*/ 2046614 w 2046614"/>
                              <a:gd name="connsiteY112" fmla="*/ 90000 h 90000"/>
                              <a:gd name="connsiteX113" fmla="*/ 2046614 w 2046614"/>
                              <a:gd name="connsiteY113" fmla="*/ 0 h 90000"/>
                              <a:gd name="connsiteX114" fmla="*/ 2046614 w 2046614"/>
                              <a:gd name="connsiteY114" fmla="*/ 90000 h 90000"/>
                              <a:gd name="connsiteX115" fmla="*/ 2046614 w 2046614"/>
                              <a:gd name="connsiteY115" fmla="*/ 0 h 90000"/>
                              <a:gd name="connsiteX116" fmla="*/ 2046614 w 2046614"/>
                              <a:gd name="connsiteY116" fmla="*/ 90000 h 90000"/>
                              <a:gd name="connsiteX117" fmla="*/ 2046614 w 2046614"/>
                              <a:gd name="connsiteY117" fmla="*/ 0 h 90000"/>
                              <a:gd name="connsiteX118" fmla="*/ 2046614 w 2046614"/>
                              <a:gd name="connsiteY118" fmla="*/ 90000 h 90000"/>
                              <a:gd name="connsiteX119" fmla="*/ 2046614 w 2046614"/>
                              <a:gd name="connsiteY119" fmla="*/ 0 h 90000"/>
                              <a:gd name="connsiteX120" fmla="*/ 2046614 w 2046614"/>
                              <a:gd name="connsiteY120" fmla="*/ 90000 h 90000"/>
                              <a:gd name="connsiteX121" fmla="*/ 2046614 w 2046614"/>
                              <a:gd name="connsiteY121" fmla="*/ 0 h 90000"/>
                              <a:gd name="connsiteX122" fmla="*/ 2046614 w 2046614"/>
                              <a:gd name="connsiteY122" fmla="*/ 90000 h 90000"/>
                              <a:gd name="connsiteX123" fmla="*/ 2046614 w 2046614"/>
                              <a:gd name="connsiteY123" fmla="*/ 0 h 90000"/>
                              <a:gd name="connsiteX124" fmla="*/ 2046614 w 2046614"/>
                              <a:gd name="connsiteY124" fmla="*/ 90000 h 90000"/>
                              <a:gd name="connsiteX125" fmla="*/ 2046614 w 2046614"/>
                              <a:gd name="connsiteY125" fmla="*/ 0 h 90000"/>
                              <a:gd name="connsiteX126" fmla="*/ 2046614 w 2046614"/>
                              <a:gd name="connsiteY126" fmla="*/ 90000 h 90000"/>
                              <a:gd name="connsiteX127" fmla="*/ 2046614 w 2046614"/>
                              <a:gd name="connsiteY127" fmla="*/ 0 h 90000"/>
                              <a:gd name="connsiteX128" fmla="*/ 2046614 w 2046614"/>
                              <a:gd name="connsiteY128" fmla="*/ 90000 h 90000"/>
                              <a:gd name="connsiteX129" fmla="*/ 2046614 w 2046614"/>
                              <a:gd name="connsiteY129" fmla="*/ 0 h 90000"/>
                              <a:gd name="connsiteX130" fmla="*/ 2046614 w 2046614"/>
                              <a:gd name="connsiteY130" fmla="*/ 90000 h 90000"/>
                              <a:gd name="connsiteX131" fmla="*/ 2046614 w 2046614"/>
                              <a:gd name="connsiteY131" fmla="*/ 0 h 90000"/>
                              <a:gd name="connsiteX132" fmla="*/ 2046614 w 2046614"/>
                              <a:gd name="connsiteY132" fmla="*/ 90000 h 90000"/>
                              <a:gd name="connsiteX133" fmla="*/ 2046614 w 2046614"/>
                              <a:gd name="connsiteY133" fmla="*/ 0 h 90000"/>
                              <a:gd name="connsiteX134" fmla="*/ 2046614 w 2046614"/>
                              <a:gd name="connsiteY134" fmla="*/ 90000 h 90000"/>
                              <a:gd name="connsiteX135" fmla="*/ 2046614 w 2046614"/>
                              <a:gd name="connsiteY135" fmla="*/ 0 h 90000"/>
                              <a:gd name="connsiteX136" fmla="*/ 2046614 w 2046614"/>
                              <a:gd name="connsiteY136" fmla="*/ 90000 h 90000"/>
                              <a:gd name="connsiteX137" fmla="*/ 2046614 w 2046614"/>
                              <a:gd name="connsiteY137" fmla="*/ 0 h 90000"/>
                              <a:gd name="connsiteX138" fmla="*/ 2046614 w 2046614"/>
                              <a:gd name="connsiteY138" fmla="*/ 90000 h 90000"/>
                              <a:gd name="connsiteX139" fmla="*/ 2046614 w 2046614"/>
                              <a:gd name="connsiteY139" fmla="*/ 0 h 90000"/>
                              <a:gd name="connsiteX140" fmla="*/ 2046614 w 2046614"/>
                              <a:gd name="connsiteY140" fmla="*/ 90000 h 90000"/>
                              <a:gd name="connsiteX141" fmla="*/ 2046614 w 2046614"/>
                              <a:gd name="connsiteY141" fmla="*/ 0 h 90000"/>
                              <a:gd name="connsiteX142" fmla="*/ 2046614 w 2046614"/>
                              <a:gd name="connsiteY142" fmla="*/ 90000 h 90000"/>
                              <a:gd name="connsiteX143" fmla="*/ 2046614 w 2046614"/>
                              <a:gd name="connsiteY143" fmla="*/ 0 h 90000"/>
                              <a:gd name="connsiteX144" fmla="*/ 2046614 w 2046614"/>
                              <a:gd name="connsiteY144" fmla="*/ 90000 h 90000"/>
                              <a:gd name="connsiteX145" fmla="*/ 2046614 w 2046614"/>
                              <a:gd name="connsiteY145" fmla="*/ 0 h 90000"/>
                              <a:gd name="connsiteX146" fmla="*/ 2046614 w 2046614"/>
                              <a:gd name="connsiteY146" fmla="*/ 90000 h 90000"/>
                              <a:gd name="connsiteX147" fmla="*/ 2046614 w 2046614"/>
                              <a:gd name="connsiteY147" fmla="*/ 0 h 90000"/>
                              <a:gd name="connsiteX148" fmla="*/ 2046614 w 2046614"/>
                              <a:gd name="connsiteY148" fmla="*/ 90000 h 90000"/>
                              <a:gd name="connsiteX149" fmla="*/ 2046614 w 2046614"/>
                              <a:gd name="connsiteY149" fmla="*/ 0 h 90000"/>
                              <a:gd name="connsiteX150" fmla="*/ 2046614 w 2046614"/>
                              <a:gd name="connsiteY150" fmla="*/ 90000 h 90000"/>
                              <a:gd name="connsiteX151" fmla="*/ 2046614 w 2046614"/>
                              <a:gd name="connsiteY151" fmla="*/ 0 h 90000"/>
                              <a:gd name="connsiteX152" fmla="*/ 2046614 w 2046614"/>
                              <a:gd name="connsiteY152" fmla="*/ 90000 h 90000"/>
                              <a:gd name="connsiteX153" fmla="*/ 2046614 w 2046614"/>
                              <a:gd name="connsiteY153" fmla="*/ 0 h 90000"/>
                              <a:gd name="connsiteX154" fmla="*/ 2046614 w 2046614"/>
                              <a:gd name="connsiteY154" fmla="*/ 90000 h 90000"/>
                              <a:gd name="connsiteX155" fmla="*/ 2046614 w 2046614"/>
                              <a:gd name="connsiteY155" fmla="*/ 0 h 90000"/>
                              <a:gd name="connsiteX156" fmla="*/ 2046614 w 2046614"/>
                              <a:gd name="connsiteY156" fmla="*/ 90000 h 90000"/>
                              <a:gd name="connsiteX157" fmla="*/ 2046614 w 2046614"/>
                              <a:gd name="connsiteY157" fmla="*/ 0 h 90000"/>
                              <a:gd name="connsiteX158" fmla="*/ 2046614 w 2046614"/>
                              <a:gd name="connsiteY158" fmla="*/ 90000 h 90000"/>
                              <a:gd name="connsiteX159" fmla="*/ 2046614 w 2046614"/>
                              <a:gd name="connsiteY159" fmla="*/ 0 h 90000"/>
                              <a:gd name="connsiteX160" fmla="*/ 2046614 w 2046614"/>
                              <a:gd name="connsiteY160" fmla="*/ 90000 h 90000"/>
                              <a:gd name="connsiteX161" fmla="*/ 2046614 w 2046614"/>
                              <a:gd name="connsiteY161" fmla="*/ 0 h 90000"/>
                              <a:gd name="connsiteX162" fmla="*/ 2046614 w 2046614"/>
                              <a:gd name="connsiteY162" fmla="*/ 90000 h 90000"/>
                              <a:gd name="connsiteX163" fmla="*/ 2046614 w 2046614"/>
                              <a:gd name="connsiteY163" fmla="*/ 0 h 90000"/>
                              <a:gd name="connsiteX164" fmla="*/ 2046614 w 2046614"/>
                              <a:gd name="connsiteY164" fmla="*/ 90000 h 90000"/>
                              <a:gd name="connsiteX165" fmla="*/ 2046614 w 2046614"/>
                              <a:gd name="connsiteY165" fmla="*/ 0 h 90000"/>
                              <a:gd name="connsiteX166" fmla="*/ 2046614 w 2046614"/>
                              <a:gd name="connsiteY166" fmla="*/ 90000 h 90000"/>
                              <a:gd name="connsiteX167" fmla="*/ 2046614 w 2046614"/>
                              <a:gd name="connsiteY167" fmla="*/ 0 h 90000"/>
                              <a:gd name="connsiteX168" fmla="*/ 2046614 w 2046614"/>
                              <a:gd name="connsiteY168" fmla="*/ 90000 h 90000"/>
                              <a:gd name="connsiteX169" fmla="*/ 2046614 w 2046614"/>
                              <a:gd name="connsiteY169" fmla="*/ 0 h 90000"/>
                              <a:gd name="connsiteX170" fmla="*/ 2046614 w 2046614"/>
                              <a:gd name="connsiteY170" fmla="*/ 90000 h 90000"/>
                              <a:gd name="connsiteX171" fmla="*/ 2046614 w 2046614"/>
                              <a:gd name="connsiteY171" fmla="*/ 0 h 90000"/>
                              <a:gd name="connsiteX172" fmla="*/ 2046614 w 2046614"/>
                              <a:gd name="connsiteY172" fmla="*/ 90000 h 90000"/>
                              <a:gd name="connsiteX173" fmla="*/ 2046614 w 2046614"/>
                              <a:gd name="connsiteY173" fmla="*/ 0 h 90000"/>
                              <a:gd name="connsiteX174" fmla="*/ 2046614 w 2046614"/>
                              <a:gd name="connsiteY174" fmla="*/ 90000 h 90000"/>
                              <a:gd name="connsiteX175" fmla="*/ 2046614 w 2046614"/>
                              <a:gd name="connsiteY175" fmla="*/ 0 h 90000"/>
                              <a:gd name="connsiteX176" fmla="*/ 2046614 w 2046614"/>
                              <a:gd name="connsiteY176" fmla="*/ 90000 h 90000"/>
                              <a:gd name="connsiteX177" fmla="*/ 2046614 w 2046614"/>
                              <a:gd name="connsiteY177" fmla="*/ 0 h 90000"/>
                              <a:gd name="connsiteX178" fmla="*/ 2046614 w 2046614"/>
                              <a:gd name="connsiteY178" fmla="*/ 90000 h 90000"/>
                              <a:gd name="connsiteX179" fmla="*/ 2046614 w 2046614"/>
                              <a:gd name="connsiteY179" fmla="*/ 0 h 90000"/>
                              <a:gd name="connsiteX180" fmla="*/ 2046614 w 2046614"/>
                              <a:gd name="connsiteY180" fmla="*/ 90000 h 90000"/>
                              <a:gd name="connsiteX181" fmla="*/ 2046614 w 2046614"/>
                              <a:gd name="connsiteY181" fmla="*/ 0 h 90000"/>
                              <a:gd name="connsiteX182" fmla="*/ 2046614 w 2046614"/>
                              <a:gd name="connsiteY182" fmla="*/ 90000 h 90000"/>
                              <a:gd name="connsiteX183" fmla="*/ 2046614 w 2046614"/>
                              <a:gd name="connsiteY183" fmla="*/ 0 h 90000"/>
                              <a:gd name="connsiteX184" fmla="*/ 2046614 w 2046614"/>
                              <a:gd name="connsiteY184" fmla="*/ 90000 h 90000"/>
                              <a:gd name="connsiteX185" fmla="*/ 2046614 w 2046614"/>
                              <a:gd name="connsiteY185" fmla="*/ 0 h 90000"/>
                              <a:gd name="connsiteX186" fmla="*/ 2046614 w 2046614"/>
                              <a:gd name="connsiteY186" fmla="*/ 90000 h 90000"/>
                              <a:gd name="connsiteX187" fmla="*/ 2046614 w 2046614"/>
                              <a:gd name="connsiteY187" fmla="*/ 0 h 90000"/>
                              <a:gd name="connsiteX188" fmla="*/ 2046614 w 2046614"/>
                              <a:gd name="connsiteY188" fmla="*/ 90000 h 90000"/>
                              <a:gd name="connsiteX189" fmla="*/ 2046614 w 2046614"/>
                              <a:gd name="connsiteY189" fmla="*/ 0 h 90000"/>
                              <a:gd name="connsiteX190" fmla="*/ 2046614 w 2046614"/>
                              <a:gd name="connsiteY190" fmla="*/ 90000 h 90000"/>
                              <a:gd name="connsiteX191" fmla="*/ 2046614 w 2046614"/>
                              <a:gd name="connsiteY191" fmla="*/ 0 h 90000"/>
                              <a:gd name="connsiteX192" fmla="*/ 2046614 w 2046614"/>
                              <a:gd name="connsiteY192" fmla="*/ 90000 h 90000"/>
                              <a:gd name="connsiteX193" fmla="*/ 2046614 w 2046614"/>
                              <a:gd name="connsiteY193" fmla="*/ 0 h 90000"/>
                              <a:gd name="connsiteX194" fmla="*/ 2046614 w 2046614"/>
                              <a:gd name="connsiteY194" fmla="*/ 90000 h 90000"/>
                              <a:gd name="connsiteX195" fmla="*/ 2046614 w 2046614"/>
                              <a:gd name="connsiteY195" fmla="*/ 0 h 90000"/>
                              <a:gd name="connsiteX196" fmla="*/ 2046614 w 2046614"/>
                              <a:gd name="connsiteY196" fmla="*/ 90000 h 90000"/>
                              <a:gd name="connsiteX197" fmla="*/ 2046614 w 2046614"/>
                              <a:gd name="connsiteY197" fmla="*/ 0 h 90000"/>
                              <a:gd name="connsiteX198" fmla="*/ 2046614 w 2046614"/>
                              <a:gd name="connsiteY198" fmla="*/ 90000 h 90000"/>
                              <a:gd name="connsiteX199" fmla="*/ 2046614 w 2046614"/>
                              <a:gd name="connsiteY199" fmla="*/ 0 h 90000"/>
                              <a:gd name="connsiteX200" fmla="*/ 2046614 w 2046614"/>
                              <a:gd name="connsiteY200" fmla="*/ 90000 h 90000"/>
                              <a:gd name="connsiteX201" fmla="*/ 2046614 w 2046614"/>
                              <a:gd name="connsiteY201" fmla="*/ 0 h 90000"/>
                            </a:gdLst>
                            <a:ahLst/>
                            <a:cxnLst>
                              <a:cxn ang="0">
                                <a:pos x="connsiteX0" y="connsiteY0"/>
                              </a:cxn>
                              <a:cxn ang="0">
                                <a:pos x="connsiteX1" y="connsiteY1"/>
                              </a:cxn>
                              <a:cxn ang="5400000">
                                <a:pos x="connsiteX2" y="connsiteY2"/>
                              </a:cxn>
                              <a:cxn ang="16200000">
                                <a:pos x="connsiteX3" y="connsiteY3"/>
                              </a:cxn>
                              <a:cxn ang="5400000">
                                <a:pos x="connsiteX4" y="connsiteY4"/>
                              </a:cxn>
                              <a:cxn ang="16200000">
                                <a:pos x="connsiteX5" y="connsiteY5"/>
                              </a:cxn>
                              <a:cxn ang="5400000">
                                <a:pos x="connsiteX6" y="connsiteY6"/>
                              </a:cxn>
                              <a:cxn ang="16200000">
                                <a:pos x="connsiteX7" y="connsiteY7"/>
                              </a:cxn>
                              <a:cxn ang="5400000">
                                <a:pos x="connsiteX8" y="connsiteY8"/>
                              </a:cxn>
                              <a:cxn ang="16200000">
                                <a:pos x="connsiteX9" y="connsiteY9"/>
                              </a:cxn>
                              <a:cxn ang="5400000">
                                <a:pos x="connsiteX10" y="connsiteY10"/>
                              </a:cxn>
                              <a:cxn ang="16200000">
                                <a:pos x="connsiteX11" y="connsiteY11"/>
                              </a:cxn>
                              <a:cxn ang="5400000">
                                <a:pos x="connsiteX12" y="connsiteY12"/>
                              </a:cxn>
                              <a:cxn ang="16200000">
                                <a:pos x="connsiteX13" y="connsiteY13"/>
                              </a:cxn>
                              <a:cxn ang="5400000">
                                <a:pos x="connsiteX14" y="connsiteY14"/>
                              </a:cxn>
                              <a:cxn ang="16200000">
                                <a:pos x="connsiteX15" y="connsiteY15"/>
                              </a:cxn>
                              <a:cxn ang="5400000">
                                <a:pos x="connsiteX16" y="connsiteY16"/>
                              </a:cxn>
                              <a:cxn ang="16200000">
                                <a:pos x="connsiteX17" y="connsiteY17"/>
                              </a:cxn>
                              <a:cxn ang="5400000">
                                <a:pos x="connsiteX18" y="connsiteY18"/>
                              </a:cxn>
                              <a:cxn ang="16200000">
                                <a:pos x="connsiteX19" y="connsiteY19"/>
                              </a:cxn>
                              <a:cxn ang="5400000">
                                <a:pos x="connsiteX20" y="connsiteY20"/>
                              </a:cxn>
                              <a:cxn ang="16200000">
                                <a:pos x="connsiteX21" y="connsiteY21"/>
                              </a:cxn>
                              <a:cxn ang="5400000">
                                <a:pos x="connsiteX22" y="connsiteY22"/>
                              </a:cxn>
                              <a:cxn ang="16200000">
                                <a:pos x="connsiteX23" y="connsiteY23"/>
                              </a:cxn>
                              <a:cxn ang="5400000">
                                <a:pos x="connsiteX24" y="connsiteY24"/>
                              </a:cxn>
                              <a:cxn ang="16200000">
                                <a:pos x="connsiteX25" y="connsiteY25"/>
                              </a:cxn>
                              <a:cxn ang="5400000">
                                <a:pos x="connsiteX26" y="connsiteY26"/>
                              </a:cxn>
                              <a:cxn ang="16200000">
                                <a:pos x="connsiteX27" y="connsiteY27"/>
                              </a:cxn>
                              <a:cxn ang="5400000">
                                <a:pos x="connsiteX28" y="connsiteY28"/>
                              </a:cxn>
                              <a:cxn ang="16200000">
                                <a:pos x="connsiteX29" y="connsiteY29"/>
                              </a:cxn>
                              <a:cxn ang="5400000">
                                <a:pos x="connsiteX30" y="connsiteY30"/>
                              </a:cxn>
                              <a:cxn ang="16200000">
                                <a:pos x="connsiteX31" y="connsiteY31"/>
                              </a:cxn>
                              <a:cxn ang="5400000">
                                <a:pos x="connsiteX32" y="connsiteY32"/>
                              </a:cxn>
                              <a:cxn ang="16200000">
                                <a:pos x="connsiteX33" y="connsiteY33"/>
                              </a:cxn>
                              <a:cxn ang="5400000">
                                <a:pos x="connsiteX34" y="connsiteY34"/>
                              </a:cxn>
                              <a:cxn ang="16200000">
                                <a:pos x="connsiteX35" y="connsiteY35"/>
                              </a:cxn>
                              <a:cxn ang="5400000">
                                <a:pos x="connsiteX36" y="connsiteY36"/>
                              </a:cxn>
                              <a:cxn ang="1620000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2046614" h="90000" stroke="0">
                                <a:moveTo>
                                  <a:pt x="0" y="0"/>
                                </a:moveTo>
                                <a:lnTo>
                                  <a:pt x="2046614" y="0"/>
                                </a:lnTo>
                                <a:lnTo>
                                  <a:pt x="2046614" y="90000"/>
                                </a:lnTo>
                                <a:lnTo>
                                  <a:pt x="0" y="90000"/>
                                </a:lnTo>
                                <a:lnTo>
                                  <a:pt x="0" y="0"/>
                                </a:lnTo>
                                <a:close/>
                              </a:path>
                              <a:path w="2046614" h="90000" fill="none">
                                <a:moveTo>
                                  <a:pt x="0" y="0"/>
                                </a:moveTo>
                                <a:lnTo>
                                  <a:pt x="2046614" y="0"/>
                                </a:lnTo>
                                <a:lnTo>
                                  <a:pt x="2046614" y="90000"/>
                                </a:lnTo>
                                <a:lnTo>
                                  <a:pt x="0" y="90000"/>
                                </a:lnTo>
                                <a:lnTo>
                                  <a:pt x="0" y="0"/>
                                </a:lnTo>
                                <a:close/>
                              </a:path>
                            </a:pathLst>
                          </a:custGeom>
                          <a:solidFill>
                            <a:srgbClr val="FFFFFF"/>
                          </a:solidFill>
                          <a:ln w="0" cap="flat">
                            <a:solidFill>
                              <a:srgbClr val="FF0000"/>
                            </a:solidFill>
                          </a:ln>
                        </wps:spPr>
                        <wps:bodyPr/>
                      </wps:wsp>
                      <wpg:grpSp>
                        <wpg:cNvPr id="592837405" name="Group 592837405"/>
                        <wpg:cNvGrpSpPr/>
                        <wpg:grpSpPr>
                          <a:xfrm>
                            <a:off x="1639054" y="1795559"/>
                            <a:ext cx="720000" cy="132000"/>
                            <a:chOff x="1639054" y="1795559"/>
                            <a:chExt cx="720000" cy="132000"/>
                          </a:xfrm>
                        </wpg:grpSpPr>
                        <wps:wsp>
                          <wps:cNvPr id="1836747224" name="Rectangle"/>
                          <wps:cNvSpPr/>
                          <wps:spPr>
                            <a:xfrm>
                              <a:off x="1639054" y="1795559"/>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249090460" name="Text 23"/>
                          <wps:cNvSpPr txBox="1"/>
                          <wps:spPr>
                            <a:xfrm>
                              <a:off x="1639054" y="1771559"/>
                              <a:ext cx="720000" cy="180000"/>
                            </a:xfrm>
                            <a:prstGeom prst="rect">
                              <a:avLst/>
                            </a:prstGeom>
                            <a:noFill/>
                          </wps:spPr>
                          <wps:txbx>
                            <w:txbxContent>
                              <w:p w14:paraId="3603A755"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 xml:space="preserve">click login </w:t>
                                </w:r>
                                <w:proofErr w:type="gramStart"/>
                                <w:r>
                                  <w:rPr>
                                    <w:rFonts w:ascii="Arial" w:eastAsia="Arial" w:hAnsi="Arial"/>
                                    <w:color w:val="000000"/>
                                    <w:sz w:val="10"/>
                                    <w:szCs w:val="10"/>
                                  </w:rPr>
                                  <w:t>button(</w:t>
                                </w:r>
                                <w:proofErr w:type="gramEnd"/>
                                <w:r>
                                  <w:rPr>
                                    <w:rFonts w:ascii="Arial" w:eastAsia="Arial" w:hAnsi="Arial"/>
                                    <w:color w:val="000000"/>
                                    <w:sz w:val="10"/>
                                    <w:szCs w:val="10"/>
                                  </w:rPr>
                                  <w:t>)</w:t>
                                </w:r>
                              </w:p>
                            </w:txbxContent>
                          </wps:txbx>
                          <wps:bodyPr wrap="square" lIns="22860" tIns="22860" rIns="22860" bIns="22860" rtlCol="0" anchor="t"/>
                        </wps:wsp>
                      </wpg:grpSp>
                      <wpg:grpSp>
                        <wpg:cNvPr id="193888791" name="Group 193888791"/>
                        <wpg:cNvGrpSpPr/>
                        <wpg:grpSpPr>
                          <a:xfrm>
                            <a:off x="5522326" y="583154"/>
                            <a:ext cx="453544" cy="185357"/>
                            <a:chOff x="5522326" y="583154"/>
                            <a:chExt cx="453544" cy="185357"/>
                          </a:xfrm>
                        </wpg:grpSpPr>
                        <wps:wsp>
                          <wps:cNvPr id="518401944" name="Rectangle"/>
                          <wps:cNvSpPr/>
                          <wps:spPr>
                            <a:xfrm>
                              <a:off x="5522326" y="583154"/>
                              <a:ext cx="453544" cy="185357"/>
                            </a:xfrm>
                            <a:custGeom>
                              <a:avLst/>
                              <a:gdLst/>
                              <a:ahLst/>
                              <a:cxnLst/>
                              <a:rect l="l" t="t" r="r" b="b"/>
                              <a:pathLst>
                                <a:path w="453544" h="185357" stroke="0">
                                  <a:moveTo>
                                    <a:pt x="0" y="0"/>
                                  </a:moveTo>
                                  <a:lnTo>
                                    <a:pt x="453544" y="0"/>
                                  </a:lnTo>
                                  <a:lnTo>
                                    <a:pt x="453544" y="185357"/>
                                  </a:lnTo>
                                  <a:lnTo>
                                    <a:pt x="0" y="185357"/>
                                  </a:lnTo>
                                  <a:lnTo>
                                    <a:pt x="0" y="0"/>
                                  </a:lnTo>
                                  <a:close/>
                                </a:path>
                                <a:path w="453544" h="185357" fill="none">
                                  <a:moveTo>
                                    <a:pt x="0" y="0"/>
                                  </a:moveTo>
                                  <a:lnTo>
                                    <a:pt x="453544" y="0"/>
                                  </a:lnTo>
                                  <a:lnTo>
                                    <a:pt x="453544" y="185357"/>
                                  </a:lnTo>
                                  <a:lnTo>
                                    <a:pt x="0" y="185357"/>
                                  </a:lnTo>
                                  <a:lnTo>
                                    <a:pt x="0" y="0"/>
                                  </a:lnTo>
                                  <a:close/>
                                </a:path>
                              </a:pathLst>
                            </a:custGeom>
                            <a:noFill/>
                            <a:ln w="6000" cap="flat">
                              <a:noFill/>
                            </a:ln>
                          </wps:spPr>
                          <wps:bodyPr/>
                        </wps:wsp>
                        <wps:wsp>
                          <wps:cNvPr id="17082761" name="Text 25"/>
                          <wps:cNvSpPr txBox="1"/>
                          <wps:spPr>
                            <a:xfrm>
                              <a:off x="5522326" y="583154"/>
                              <a:ext cx="453544" cy="185357"/>
                            </a:xfrm>
                            <a:prstGeom prst="rect">
                              <a:avLst/>
                            </a:prstGeom>
                            <a:noFill/>
                          </wps:spPr>
                          <wps:txbx>
                            <w:txbxContent>
                              <w:p w14:paraId="70A246E3"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0"/>
                                    <w:szCs w:val="10"/>
                                  </w:rPr>
                                  <w:t>Database</w:t>
                                </w:r>
                              </w:p>
                            </w:txbxContent>
                          </wps:txbx>
                          <wps:bodyPr wrap="square" lIns="22860" tIns="22860" rIns="22860" bIns="22860" rtlCol="0" anchor="ctr"/>
                        </wps:wsp>
                      </wpg:grpSp>
                      <pic:pic xmlns:pic="http://schemas.openxmlformats.org/drawingml/2006/picture">
                        <pic:nvPicPr>
                          <pic:cNvPr id="2084671908" name="Picture 2084671908"/>
                          <pic:cNvPicPr/>
                        </pic:nvPicPr>
                        <pic:blipFill>
                          <a:blip r:embed="rId28" cstate="print">
                            <a:extLst>
                              <a:ext uri="{28A0092B-C50C-407E-A947-70E740481C1C}">
                                <a14:useLocalDpi xmlns:a14="http://schemas.microsoft.com/office/drawing/2010/main" val="0"/>
                              </a:ext>
                            </a:extLst>
                          </a:blip>
                          <a:srcRect/>
                          <a:stretch>
                            <a:fillRect/>
                          </a:stretch>
                        </pic:blipFill>
                        <pic:spPr>
                          <a:xfrm>
                            <a:off x="5692410" y="768509"/>
                            <a:ext cx="12000" cy="3355350"/>
                          </a:xfrm>
                          <a:prstGeom prst="rect">
                            <a:avLst/>
                          </a:prstGeom>
                          <a:ln w="6000" cap="flat">
                            <a:noFill/>
                          </a:ln>
                        </pic:spPr>
                      </pic:pic>
                      <pic:pic xmlns:pic="http://schemas.openxmlformats.org/drawingml/2006/picture">
                        <pic:nvPicPr>
                          <pic:cNvPr id="1543921098" name="Picture 1543921098"/>
                          <pic:cNvPicPr/>
                        </pic:nvPicPr>
                        <pic:blipFill>
                          <a:blip r:embed="rId26" cstate="print">
                            <a:extLst>
                              <a:ext uri="{28A0092B-C50C-407E-A947-70E740481C1C}">
                                <a14:useLocalDpi xmlns:a14="http://schemas.microsoft.com/office/drawing/2010/main" val="0"/>
                              </a:ext>
                            </a:extLst>
                          </a:blip>
                          <a:srcRect/>
                          <a:stretch>
                            <a:fillRect/>
                          </a:stretch>
                        </pic:blipFill>
                        <pic:spPr>
                          <a:xfrm>
                            <a:off x="5522326" y="606509"/>
                            <a:ext cx="306000" cy="162000"/>
                          </a:xfrm>
                          <a:prstGeom prst="rect">
                            <a:avLst/>
                          </a:prstGeom>
                          <a:ln w="6000" cap="flat">
                            <a:noFill/>
                          </a:ln>
                        </pic:spPr>
                      </pic:pic>
                      <wps:wsp>
                        <wps:cNvPr id="1199562950" name="Message"/>
                        <wps:cNvSpPr/>
                        <wps:spPr>
                          <a:xfrm>
                            <a:off x="3015709" y="2063622"/>
                            <a:ext cx="2132008" cy="6000"/>
                          </a:xfrm>
                          <a:custGeom>
                            <a:avLst/>
                            <a:gdLst/>
                            <a:ahLst/>
                            <a:cxnLst/>
                            <a:rect l="l" t="t" r="r" b="b"/>
                            <a:pathLst>
                              <a:path w="2132008" h="6000" fill="none">
                                <a:moveTo>
                                  <a:pt x="0" y="0"/>
                                </a:moveTo>
                                <a:lnTo>
                                  <a:pt x="2132008" y="0"/>
                                </a:lnTo>
                              </a:path>
                            </a:pathLst>
                          </a:custGeom>
                          <a:noFill/>
                          <a:ln w="6000" cap="flat">
                            <a:solidFill>
                              <a:srgbClr val="FF0000"/>
                            </a:solidFill>
                            <a:tailEnd type="triangle" w="lg" len="lg"/>
                          </a:ln>
                        </wps:spPr>
                        <wps:bodyPr/>
                      </wps:wsp>
                      <wps:wsp>
                        <wps:cNvPr id="1206649466" name="Activation"/>
                        <wps:cNvSpPr/>
                        <wps:spPr>
                          <a:xfrm rot="-5400000">
                            <a:off x="4195275" y="2971063"/>
                            <a:ext cx="1904882" cy="90000"/>
                          </a:xfrm>
                          <a:custGeom>
                            <a:avLst/>
                            <a:gdLst>
                              <a:gd name="connsiteX0" fmla="*/ 1904882 w 1904882"/>
                              <a:gd name="connsiteY0" fmla="*/ 90000 h 90000"/>
                              <a:gd name="connsiteX1" fmla="*/ 1904882 w 1904882"/>
                              <a:gd name="connsiteY1" fmla="*/ 0 h 90000"/>
                              <a:gd name="connsiteX2" fmla="*/ 1791497 w 1904882"/>
                              <a:gd name="connsiteY2" fmla="*/ 90000 h 90000"/>
                              <a:gd name="connsiteX3" fmla="*/ 1791497 w 1904882"/>
                              <a:gd name="connsiteY3" fmla="*/ 0 h 90000"/>
                              <a:gd name="connsiteX4" fmla="*/ 1678111 w 1904882"/>
                              <a:gd name="connsiteY4" fmla="*/ 90000 h 90000"/>
                              <a:gd name="connsiteX5" fmla="*/ 1678111 w 1904882"/>
                              <a:gd name="connsiteY5" fmla="*/ 0 h 90000"/>
                              <a:gd name="connsiteX6" fmla="*/ 1564725 w 1904882"/>
                              <a:gd name="connsiteY6" fmla="*/ 90000 h 90000"/>
                              <a:gd name="connsiteX7" fmla="*/ 1564725 w 1904882"/>
                              <a:gd name="connsiteY7" fmla="*/ 0 h 90000"/>
                              <a:gd name="connsiteX8" fmla="*/ 1451340 w 1904882"/>
                              <a:gd name="connsiteY8" fmla="*/ 90000 h 90000"/>
                              <a:gd name="connsiteX9" fmla="*/ 1451340 w 1904882"/>
                              <a:gd name="connsiteY9" fmla="*/ 0 h 90000"/>
                              <a:gd name="connsiteX10" fmla="*/ 1337954 w 1904882"/>
                              <a:gd name="connsiteY10" fmla="*/ 90000 h 90000"/>
                              <a:gd name="connsiteX11" fmla="*/ 1337954 w 1904882"/>
                              <a:gd name="connsiteY11" fmla="*/ 0 h 90000"/>
                              <a:gd name="connsiteX12" fmla="*/ 1224569 w 1904882"/>
                              <a:gd name="connsiteY12" fmla="*/ 90000 h 90000"/>
                              <a:gd name="connsiteX13" fmla="*/ 1224569 w 1904882"/>
                              <a:gd name="connsiteY13" fmla="*/ 0 h 90000"/>
                              <a:gd name="connsiteX14" fmla="*/ 1111183 w 1904882"/>
                              <a:gd name="connsiteY14" fmla="*/ 90000 h 90000"/>
                              <a:gd name="connsiteX15" fmla="*/ 1111183 w 1904882"/>
                              <a:gd name="connsiteY15" fmla="*/ 0 h 90000"/>
                              <a:gd name="connsiteX16" fmla="*/ 997797 w 1904882"/>
                              <a:gd name="connsiteY16" fmla="*/ 90000 h 90000"/>
                              <a:gd name="connsiteX17" fmla="*/ 997797 w 1904882"/>
                              <a:gd name="connsiteY17" fmla="*/ 0 h 90000"/>
                              <a:gd name="connsiteX18" fmla="*/ 884412 w 1904882"/>
                              <a:gd name="connsiteY18" fmla="*/ 90000 h 90000"/>
                              <a:gd name="connsiteX19" fmla="*/ 884412 w 1904882"/>
                              <a:gd name="connsiteY19" fmla="*/ 0 h 90000"/>
                              <a:gd name="connsiteX20" fmla="*/ 771026 w 1904882"/>
                              <a:gd name="connsiteY20" fmla="*/ 90000 h 90000"/>
                              <a:gd name="connsiteX21" fmla="*/ 771026 w 1904882"/>
                              <a:gd name="connsiteY21" fmla="*/ 0 h 90000"/>
                              <a:gd name="connsiteX22" fmla="*/ 657641 w 1904882"/>
                              <a:gd name="connsiteY22" fmla="*/ 90000 h 90000"/>
                              <a:gd name="connsiteX23" fmla="*/ 657641 w 1904882"/>
                              <a:gd name="connsiteY23" fmla="*/ 0 h 90000"/>
                              <a:gd name="connsiteX24" fmla="*/ 544255 w 1904882"/>
                              <a:gd name="connsiteY24" fmla="*/ 90000 h 90000"/>
                              <a:gd name="connsiteX25" fmla="*/ 544255 w 1904882"/>
                              <a:gd name="connsiteY25" fmla="*/ 0 h 90000"/>
                              <a:gd name="connsiteX26" fmla="*/ 430869 w 1904882"/>
                              <a:gd name="connsiteY26" fmla="*/ 90000 h 90000"/>
                              <a:gd name="connsiteX27" fmla="*/ 430869 w 1904882"/>
                              <a:gd name="connsiteY27" fmla="*/ 0 h 90000"/>
                              <a:gd name="connsiteX28" fmla="*/ 317484 w 1904882"/>
                              <a:gd name="connsiteY28" fmla="*/ 90000 h 90000"/>
                              <a:gd name="connsiteX29" fmla="*/ 317484 w 1904882"/>
                              <a:gd name="connsiteY29" fmla="*/ 0 h 90000"/>
                              <a:gd name="connsiteX30" fmla="*/ 204098 w 1904882"/>
                              <a:gd name="connsiteY30" fmla="*/ 90000 h 90000"/>
                              <a:gd name="connsiteX31" fmla="*/ 204098 w 1904882"/>
                              <a:gd name="connsiteY31" fmla="*/ 0 h 90000"/>
                              <a:gd name="connsiteX32" fmla="*/ 90713 w 1904882"/>
                              <a:gd name="connsiteY32" fmla="*/ 90000 h 90000"/>
                              <a:gd name="connsiteX33" fmla="*/ 90713 w 1904882"/>
                              <a:gd name="connsiteY33" fmla="*/ 0 h 90000"/>
                              <a:gd name="connsiteX34" fmla="*/ 1904882 w 1904882"/>
                              <a:gd name="connsiteY34" fmla="*/ 90000 h 90000"/>
                              <a:gd name="connsiteX35" fmla="*/ 1904882 w 1904882"/>
                              <a:gd name="connsiteY35" fmla="*/ 0 h 90000"/>
                              <a:gd name="connsiteX36" fmla="*/ 1904882 w 1904882"/>
                              <a:gd name="connsiteY36" fmla="*/ 90000 h 90000"/>
                              <a:gd name="connsiteX37" fmla="*/ 1904882 w 1904882"/>
                              <a:gd name="connsiteY37" fmla="*/ 0 h 90000"/>
                              <a:gd name="connsiteX38" fmla="*/ 1904882 w 1904882"/>
                              <a:gd name="connsiteY38" fmla="*/ 90000 h 90000"/>
                              <a:gd name="connsiteX39" fmla="*/ 1904882 w 1904882"/>
                              <a:gd name="connsiteY39" fmla="*/ 0 h 90000"/>
                              <a:gd name="connsiteX40" fmla="*/ 1904882 w 1904882"/>
                              <a:gd name="connsiteY40" fmla="*/ 90000 h 90000"/>
                              <a:gd name="connsiteX41" fmla="*/ 1904882 w 1904882"/>
                              <a:gd name="connsiteY41" fmla="*/ 0 h 90000"/>
                              <a:gd name="connsiteX42" fmla="*/ 1904882 w 1904882"/>
                              <a:gd name="connsiteY42" fmla="*/ 90000 h 90000"/>
                              <a:gd name="connsiteX43" fmla="*/ 1904882 w 1904882"/>
                              <a:gd name="connsiteY43" fmla="*/ 0 h 90000"/>
                              <a:gd name="connsiteX44" fmla="*/ 1904882 w 1904882"/>
                              <a:gd name="connsiteY44" fmla="*/ 90000 h 90000"/>
                              <a:gd name="connsiteX45" fmla="*/ 1904882 w 1904882"/>
                              <a:gd name="connsiteY45" fmla="*/ 0 h 90000"/>
                              <a:gd name="connsiteX46" fmla="*/ 1904882 w 1904882"/>
                              <a:gd name="connsiteY46" fmla="*/ 90000 h 90000"/>
                              <a:gd name="connsiteX47" fmla="*/ 1904882 w 1904882"/>
                              <a:gd name="connsiteY47" fmla="*/ 0 h 90000"/>
                              <a:gd name="connsiteX48" fmla="*/ 1904882 w 1904882"/>
                              <a:gd name="connsiteY48" fmla="*/ 90000 h 90000"/>
                              <a:gd name="connsiteX49" fmla="*/ 1904882 w 1904882"/>
                              <a:gd name="connsiteY49" fmla="*/ 0 h 90000"/>
                              <a:gd name="connsiteX50" fmla="*/ 1904882 w 1904882"/>
                              <a:gd name="connsiteY50" fmla="*/ 90000 h 90000"/>
                              <a:gd name="connsiteX51" fmla="*/ 1904882 w 1904882"/>
                              <a:gd name="connsiteY51" fmla="*/ 0 h 90000"/>
                              <a:gd name="connsiteX52" fmla="*/ 1904882 w 1904882"/>
                              <a:gd name="connsiteY52" fmla="*/ 90000 h 90000"/>
                              <a:gd name="connsiteX53" fmla="*/ 1904882 w 1904882"/>
                              <a:gd name="connsiteY53" fmla="*/ 0 h 90000"/>
                              <a:gd name="connsiteX54" fmla="*/ 1904882 w 1904882"/>
                              <a:gd name="connsiteY54" fmla="*/ 90000 h 90000"/>
                              <a:gd name="connsiteX55" fmla="*/ 1904882 w 1904882"/>
                              <a:gd name="connsiteY55" fmla="*/ 0 h 90000"/>
                              <a:gd name="connsiteX56" fmla="*/ 1904882 w 1904882"/>
                              <a:gd name="connsiteY56" fmla="*/ 90000 h 90000"/>
                              <a:gd name="connsiteX57" fmla="*/ 1904882 w 1904882"/>
                              <a:gd name="connsiteY57" fmla="*/ 0 h 90000"/>
                              <a:gd name="connsiteX58" fmla="*/ 1904882 w 1904882"/>
                              <a:gd name="connsiteY58" fmla="*/ 90000 h 90000"/>
                              <a:gd name="connsiteX59" fmla="*/ 1904882 w 1904882"/>
                              <a:gd name="connsiteY59" fmla="*/ 0 h 90000"/>
                              <a:gd name="connsiteX60" fmla="*/ 1904882 w 1904882"/>
                              <a:gd name="connsiteY60" fmla="*/ 90000 h 90000"/>
                              <a:gd name="connsiteX61" fmla="*/ 1904882 w 1904882"/>
                              <a:gd name="connsiteY61" fmla="*/ 0 h 90000"/>
                              <a:gd name="connsiteX62" fmla="*/ 1904882 w 1904882"/>
                              <a:gd name="connsiteY62" fmla="*/ 90000 h 90000"/>
                              <a:gd name="connsiteX63" fmla="*/ 1904882 w 1904882"/>
                              <a:gd name="connsiteY63" fmla="*/ 0 h 90000"/>
                              <a:gd name="connsiteX64" fmla="*/ 1904882 w 1904882"/>
                              <a:gd name="connsiteY64" fmla="*/ 90000 h 90000"/>
                              <a:gd name="connsiteX65" fmla="*/ 1904882 w 1904882"/>
                              <a:gd name="connsiteY65" fmla="*/ 0 h 90000"/>
                              <a:gd name="connsiteX66" fmla="*/ 1904882 w 1904882"/>
                              <a:gd name="connsiteY66" fmla="*/ 90000 h 90000"/>
                              <a:gd name="connsiteX67" fmla="*/ 1904882 w 1904882"/>
                              <a:gd name="connsiteY67" fmla="*/ 0 h 90000"/>
                              <a:gd name="connsiteX68" fmla="*/ 1904882 w 1904882"/>
                              <a:gd name="connsiteY68" fmla="*/ 90000 h 90000"/>
                              <a:gd name="connsiteX69" fmla="*/ 1904882 w 1904882"/>
                              <a:gd name="connsiteY69" fmla="*/ 0 h 90000"/>
                              <a:gd name="connsiteX70" fmla="*/ 1904882 w 1904882"/>
                              <a:gd name="connsiteY70" fmla="*/ 90000 h 90000"/>
                              <a:gd name="connsiteX71" fmla="*/ 1904882 w 1904882"/>
                              <a:gd name="connsiteY71" fmla="*/ 0 h 90000"/>
                              <a:gd name="connsiteX72" fmla="*/ 1904882 w 1904882"/>
                              <a:gd name="connsiteY72" fmla="*/ 90000 h 90000"/>
                              <a:gd name="connsiteX73" fmla="*/ 1904882 w 1904882"/>
                              <a:gd name="connsiteY73" fmla="*/ 0 h 90000"/>
                              <a:gd name="connsiteX74" fmla="*/ 1904882 w 1904882"/>
                              <a:gd name="connsiteY74" fmla="*/ 90000 h 90000"/>
                              <a:gd name="connsiteX75" fmla="*/ 1904882 w 1904882"/>
                              <a:gd name="connsiteY75" fmla="*/ 0 h 90000"/>
                              <a:gd name="connsiteX76" fmla="*/ 1904882 w 1904882"/>
                              <a:gd name="connsiteY76" fmla="*/ 90000 h 90000"/>
                              <a:gd name="connsiteX77" fmla="*/ 1904882 w 1904882"/>
                              <a:gd name="connsiteY77" fmla="*/ 0 h 90000"/>
                              <a:gd name="connsiteX78" fmla="*/ 1904882 w 1904882"/>
                              <a:gd name="connsiteY78" fmla="*/ 90000 h 90000"/>
                              <a:gd name="connsiteX79" fmla="*/ 1904882 w 1904882"/>
                              <a:gd name="connsiteY79" fmla="*/ 0 h 90000"/>
                              <a:gd name="connsiteX80" fmla="*/ 1904882 w 1904882"/>
                              <a:gd name="connsiteY80" fmla="*/ 90000 h 90000"/>
                              <a:gd name="connsiteX81" fmla="*/ 1904882 w 1904882"/>
                              <a:gd name="connsiteY81" fmla="*/ 0 h 90000"/>
                              <a:gd name="connsiteX82" fmla="*/ 1904882 w 1904882"/>
                              <a:gd name="connsiteY82" fmla="*/ 90000 h 90000"/>
                              <a:gd name="connsiteX83" fmla="*/ 1904882 w 1904882"/>
                              <a:gd name="connsiteY83" fmla="*/ 0 h 90000"/>
                              <a:gd name="connsiteX84" fmla="*/ 1904882 w 1904882"/>
                              <a:gd name="connsiteY84" fmla="*/ 90000 h 90000"/>
                              <a:gd name="connsiteX85" fmla="*/ 1904882 w 1904882"/>
                              <a:gd name="connsiteY85" fmla="*/ 0 h 90000"/>
                              <a:gd name="connsiteX86" fmla="*/ 1904882 w 1904882"/>
                              <a:gd name="connsiteY86" fmla="*/ 90000 h 90000"/>
                              <a:gd name="connsiteX87" fmla="*/ 1904882 w 1904882"/>
                              <a:gd name="connsiteY87" fmla="*/ 0 h 90000"/>
                              <a:gd name="connsiteX88" fmla="*/ 1904882 w 1904882"/>
                              <a:gd name="connsiteY88" fmla="*/ 90000 h 90000"/>
                              <a:gd name="connsiteX89" fmla="*/ 1904882 w 1904882"/>
                              <a:gd name="connsiteY89" fmla="*/ 0 h 90000"/>
                              <a:gd name="connsiteX90" fmla="*/ 1904882 w 1904882"/>
                              <a:gd name="connsiteY90" fmla="*/ 90000 h 90000"/>
                              <a:gd name="connsiteX91" fmla="*/ 1904882 w 1904882"/>
                              <a:gd name="connsiteY91" fmla="*/ 0 h 90000"/>
                              <a:gd name="connsiteX92" fmla="*/ 1904882 w 1904882"/>
                              <a:gd name="connsiteY92" fmla="*/ 90000 h 90000"/>
                              <a:gd name="connsiteX93" fmla="*/ 1904882 w 1904882"/>
                              <a:gd name="connsiteY93" fmla="*/ 0 h 90000"/>
                              <a:gd name="connsiteX94" fmla="*/ 1904882 w 1904882"/>
                              <a:gd name="connsiteY94" fmla="*/ 90000 h 90000"/>
                              <a:gd name="connsiteX95" fmla="*/ 1904882 w 1904882"/>
                              <a:gd name="connsiteY95" fmla="*/ 0 h 90000"/>
                              <a:gd name="connsiteX96" fmla="*/ 1904882 w 1904882"/>
                              <a:gd name="connsiteY96" fmla="*/ 90000 h 90000"/>
                              <a:gd name="connsiteX97" fmla="*/ 1904882 w 1904882"/>
                              <a:gd name="connsiteY97" fmla="*/ 0 h 90000"/>
                              <a:gd name="connsiteX98" fmla="*/ 1904882 w 1904882"/>
                              <a:gd name="connsiteY98" fmla="*/ 90000 h 90000"/>
                              <a:gd name="connsiteX99" fmla="*/ 1904882 w 1904882"/>
                              <a:gd name="connsiteY99" fmla="*/ 0 h 90000"/>
                              <a:gd name="connsiteX100" fmla="*/ 1904882 w 1904882"/>
                              <a:gd name="connsiteY100" fmla="*/ 90000 h 90000"/>
                              <a:gd name="connsiteX101" fmla="*/ 1904882 w 1904882"/>
                              <a:gd name="connsiteY101" fmla="*/ 0 h 90000"/>
                              <a:gd name="connsiteX102" fmla="*/ 1904882 w 1904882"/>
                              <a:gd name="connsiteY102" fmla="*/ 90000 h 90000"/>
                              <a:gd name="connsiteX103" fmla="*/ 1904882 w 1904882"/>
                              <a:gd name="connsiteY103" fmla="*/ 0 h 90000"/>
                              <a:gd name="connsiteX104" fmla="*/ 1904882 w 1904882"/>
                              <a:gd name="connsiteY104" fmla="*/ 90000 h 90000"/>
                              <a:gd name="connsiteX105" fmla="*/ 1904882 w 1904882"/>
                              <a:gd name="connsiteY105" fmla="*/ 0 h 90000"/>
                              <a:gd name="connsiteX106" fmla="*/ 1904882 w 1904882"/>
                              <a:gd name="connsiteY106" fmla="*/ 90000 h 90000"/>
                              <a:gd name="connsiteX107" fmla="*/ 1904882 w 1904882"/>
                              <a:gd name="connsiteY107" fmla="*/ 0 h 90000"/>
                              <a:gd name="connsiteX108" fmla="*/ 1904882 w 1904882"/>
                              <a:gd name="connsiteY108" fmla="*/ 90000 h 90000"/>
                              <a:gd name="connsiteX109" fmla="*/ 1904882 w 1904882"/>
                              <a:gd name="connsiteY109" fmla="*/ 0 h 90000"/>
                              <a:gd name="connsiteX110" fmla="*/ 1904882 w 1904882"/>
                              <a:gd name="connsiteY110" fmla="*/ 90000 h 90000"/>
                              <a:gd name="connsiteX111" fmla="*/ 1904882 w 1904882"/>
                              <a:gd name="connsiteY111" fmla="*/ 0 h 90000"/>
                              <a:gd name="connsiteX112" fmla="*/ 1904882 w 1904882"/>
                              <a:gd name="connsiteY112" fmla="*/ 90000 h 90000"/>
                              <a:gd name="connsiteX113" fmla="*/ 1904882 w 1904882"/>
                              <a:gd name="connsiteY113" fmla="*/ 0 h 90000"/>
                              <a:gd name="connsiteX114" fmla="*/ 1904882 w 1904882"/>
                              <a:gd name="connsiteY114" fmla="*/ 90000 h 90000"/>
                              <a:gd name="connsiteX115" fmla="*/ 1904882 w 1904882"/>
                              <a:gd name="connsiteY115" fmla="*/ 0 h 90000"/>
                              <a:gd name="connsiteX116" fmla="*/ 1904882 w 1904882"/>
                              <a:gd name="connsiteY116" fmla="*/ 90000 h 90000"/>
                              <a:gd name="connsiteX117" fmla="*/ 1904882 w 1904882"/>
                              <a:gd name="connsiteY117" fmla="*/ 0 h 90000"/>
                              <a:gd name="connsiteX118" fmla="*/ 1904882 w 1904882"/>
                              <a:gd name="connsiteY118" fmla="*/ 90000 h 90000"/>
                              <a:gd name="connsiteX119" fmla="*/ 1904882 w 1904882"/>
                              <a:gd name="connsiteY119" fmla="*/ 0 h 90000"/>
                              <a:gd name="connsiteX120" fmla="*/ 1904882 w 1904882"/>
                              <a:gd name="connsiteY120" fmla="*/ 90000 h 90000"/>
                              <a:gd name="connsiteX121" fmla="*/ 1904882 w 1904882"/>
                              <a:gd name="connsiteY121" fmla="*/ 0 h 90000"/>
                              <a:gd name="connsiteX122" fmla="*/ 1904882 w 1904882"/>
                              <a:gd name="connsiteY122" fmla="*/ 90000 h 90000"/>
                              <a:gd name="connsiteX123" fmla="*/ 1904882 w 1904882"/>
                              <a:gd name="connsiteY123" fmla="*/ 0 h 90000"/>
                              <a:gd name="connsiteX124" fmla="*/ 1904882 w 1904882"/>
                              <a:gd name="connsiteY124" fmla="*/ 90000 h 90000"/>
                              <a:gd name="connsiteX125" fmla="*/ 1904882 w 1904882"/>
                              <a:gd name="connsiteY125" fmla="*/ 0 h 90000"/>
                              <a:gd name="connsiteX126" fmla="*/ 1904882 w 1904882"/>
                              <a:gd name="connsiteY126" fmla="*/ 90000 h 90000"/>
                              <a:gd name="connsiteX127" fmla="*/ 1904882 w 1904882"/>
                              <a:gd name="connsiteY127" fmla="*/ 0 h 90000"/>
                              <a:gd name="connsiteX128" fmla="*/ 1904882 w 1904882"/>
                              <a:gd name="connsiteY128" fmla="*/ 90000 h 90000"/>
                              <a:gd name="connsiteX129" fmla="*/ 1904882 w 1904882"/>
                              <a:gd name="connsiteY129" fmla="*/ 0 h 90000"/>
                              <a:gd name="connsiteX130" fmla="*/ 1904882 w 1904882"/>
                              <a:gd name="connsiteY130" fmla="*/ 90000 h 90000"/>
                              <a:gd name="connsiteX131" fmla="*/ 1904882 w 1904882"/>
                              <a:gd name="connsiteY131" fmla="*/ 0 h 90000"/>
                              <a:gd name="connsiteX132" fmla="*/ 1904882 w 1904882"/>
                              <a:gd name="connsiteY132" fmla="*/ 90000 h 90000"/>
                              <a:gd name="connsiteX133" fmla="*/ 1904882 w 1904882"/>
                              <a:gd name="connsiteY133" fmla="*/ 0 h 90000"/>
                              <a:gd name="connsiteX134" fmla="*/ 1904882 w 1904882"/>
                              <a:gd name="connsiteY134" fmla="*/ 90000 h 90000"/>
                              <a:gd name="connsiteX135" fmla="*/ 1904882 w 1904882"/>
                              <a:gd name="connsiteY135" fmla="*/ 0 h 90000"/>
                              <a:gd name="connsiteX136" fmla="*/ 1904882 w 1904882"/>
                              <a:gd name="connsiteY136" fmla="*/ 90000 h 90000"/>
                              <a:gd name="connsiteX137" fmla="*/ 1904882 w 1904882"/>
                              <a:gd name="connsiteY137" fmla="*/ 0 h 90000"/>
                              <a:gd name="connsiteX138" fmla="*/ 1904882 w 1904882"/>
                              <a:gd name="connsiteY138" fmla="*/ 90000 h 90000"/>
                              <a:gd name="connsiteX139" fmla="*/ 1904882 w 1904882"/>
                              <a:gd name="connsiteY139" fmla="*/ 0 h 90000"/>
                              <a:gd name="connsiteX140" fmla="*/ 1904882 w 1904882"/>
                              <a:gd name="connsiteY140" fmla="*/ 90000 h 90000"/>
                              <a:gd name="connsiteX141" fmla="*/ 1904882 w 1904882"/>
                              <a:gd name="connsiteY141" fmla="*/ 0 h 90000"/>
                              <a:gd name="connsiteX142" fmla="*/ 1904882 w 1904882"/>
                              <a:gd name="connsiteY142" fmla="*/ 90000 h 90000"/>
                              <a:gd name="connsiteX143" fmla="*/ 1904882 w 1904882"/>
                              <a:gd name="connsiteY143" fmla="*/ 0 h 90000"/>
                              <a:gd name="connsiteX144" fmla="*/ 1904882 w 1904882"/>
                              <a:gd name="connsiteY144" fmla="*/ 90000 h 90000"/>
                              <a:gd name="connsiteX145" fmla="*/ 1904882 w 1904882"/>
                              <a:gd name="connsiteY145" fmla="*/ 0 h 90000"/>
                              <a:gd name="connsiteX146" fmla="*/ 1904882 w 1904882"/>
                              <a:gd name="connsiteY146" fmla="*/ 90000 h 90000"/>
                              <a:gd name="connsiteX147" fmla="*/ 1904882 w 1904882"/>
                              <a:gd name="connsiteY147" fmla="*/ 0 h 90000"/>
                              <a:gd name="connsiteX148" fmla="*/ 1904882 w 1904882"/>
                              <a:gd name="connsiteY148" fmla="*/ 90000 h 90000"/>
                              <a:gd name="connsiteX149" fmla="*/ 1904882 w 1904882"/>
                              <a:gd name="connsiteY149" fmla="*/ 0 h 90000"/>
                              <a:gd name="connsiteX150" fmla="*/ 1904882 w 1904882"/>
                              <a:gd name="connsiteY150" fmla="*/ 90000 h 90000"/>
                              <a:gd name="connsiteX151" fmla="*/ 1904882 w 1904882"/>
                              <a:gd name="connsiteY151" fmla="*/ 0 h 90000"/>
                              <a:gd name="connsiteX152" fmla="*/ 1904882 w 1904882"/>
                              <a:gd name="connsiteY152" fmla="*/ 90000 h 90000"/>
                              <a:gd name="connsiteX153" fmla="*/ 1904882 w 1904882"/>
                              <a:gd name="connsiteY153" fmla="*/ 0 h 90000"/>
                              <a:gd name="connsiteX154" fmla="*/ 1904882 w 1904882"/>
                              <a:gd name="connsiteY154" fmla="*/ 90000 h 90000"/>
                              <a:gd name="connsiteX155" fmla="*/ 1904882 w 1904882"/>
                              <a:gd name="connsiteY155" fmla="*/ 0 h 90000"/>
                              <a:gd name="connsiteX156" fmla="*/ 1904882 w 1904882"/>
                              <a:gd name="connsiteY156" fmla="*/ 90000 h 90000"/>
                              <a:gd name="connsiteX157" fmla="*/ 1904882 w 1904882"/>
                              <a:gd name="connsiteY157" fmla="*/ 0 h 90000"/>
                              <a:gd name="connsiteX158" fmla="*/ 1904882 w 1904882"/>
                              <a:gd name="connsiteY158" fmla="*/ 90000 h 90000"/>
                              <a:gd name="connsiteX159" fmla="*/ 1904882 w 1904882"/>
                              <a:gd name="connsiteY159" fmla="*/ 0 h 90000"/>
                              <a:gd name="connsiteX160" fmla="*/ 1904882 w 1904882"/>
                              <a:gd name="connsiteY160" fmla="*/ 90000 h 90000"/>
                              <a:gd name="connsiteX161" fmla="*/ 1904882 w 1904882"/>
                              <a:gd name="connsiteY161" fmla="*/ 0 h 90000"/>
                              <a:gd name="connsiteX162" fmla="*/ 1904882 w 1904882"/>
                              <a:gd name="connsiteY162" fmla="*/ 90000 h 90000"/>
                              <a:gd name="connsiteX163" fmla="*/ 1904882 w 1904882"/>
                              <a:gd name="connsiteY163" fmla="*/ 0 h 90000"/>
                              <a:gd name="connsiteX164" fmla="*/ 1904882 w 1904882"/>
                              <a:gd name="connsiteY164" fmla="*/ 90000 h 90000"/>
                              <a:gd name="connsiteX165" fmla="*/ 1904882 w 1904882"/>
                              <a:gd name="connsiteY165" fmla="*/ 0 h 90000"/>
                              <a:gd name="connsiteX166" fmla="*/ 1904882 w 1904882"/>
                              <a:gd name="connsiteY166" fmla="*/ 90000 h 90000"/>
                              <a:gd name="connsiteX167" fmla="*/ 1904882 w 1904882"/>
                              <a:gd name="connsiteY167" fmla="*/ 0 h 90000"/>
                              <a:gd name="connsiteX168" fmla="*/ 1904882 w 1904882"/>
                              <a:gd name="connsiteY168" fmla="*/ 90000 h 90000"/>
                              <a:gd name="connsiteX169" fmla="*/ 1904882 w 1904882"/>
                              <a:gd name="connsiteY169" fmla="*/ 0 h 90000"/>
                              <a:gd name="connsiteX170" fmla="*/ 1904882 w 1904882"/>
                              <a:gd name="connsiteY170" fmla="*/ 90000 h 90000"/>
                              <a:gd name="connsiteX171" fmla="*/ 1904882 w 1904882"/>
                              <a:gd name="connsiteY171" fmla="*/ 0 h 90000"/>
                              <a:gd name="connsiteX172" fmla="*/ 1904882 w 1904882"/>
                              <a:gd name="connsiteY172" fmla="*/ 90000 h 90000"/>
                              <a:gd name="connsiteX173" fmla="*/ 1904882 w 1904882"/>
                              <a:gd name="connsiteY173" fmla="*/ 0 h 90000"/>
                              <a:gd name="connsiteX174" fmla="*/ 1904882 w 1904882"/>
                              <a:gd name="connsiteY174" fmla="*/ 90000 h 90000"/>
                              <a:gd name="connsiteX175" fmla="*/ 1904882 w 1904882"/>
                              <a:gd name="connsiteY175" fmla="*/ 0 h 90000"/>
                              <a:gd name="connsiteX176" fmla="*/ 1904882 w 1904882"/>
                              <a:gd name="connsiteY176" fmla="*/ 90000 h 90000"/>
                              <a:gd name="connsiteX177" fmla="*/ 1904882 w 1904882"/>
                              <a:gd name="connsiteY177" fmla="*/ 0 h 90000"/>
                              <a:gd name="connsiteX178" fmla="*/ 1904882 w 1904882"/>
                              <a:gd name="connsiteY178" fmla="*/ 90000 h 90000"/>
                              <a:gd name="connsiteX179" fmla="*/ 1904882 w 1904882"/>
                              <a:gd name="connsiteY179" fmla="*/ 0 h 90000"/>
                              <a:gd name="connsiteX180" fmla="*/ 1904882 w 1904882"/>
                              <a:gd name="connsiteY180" fmla="*/ 90000 h 90000"/>
                              <a:gd name="connsiteX181" fmla="*/ 1904882 w 1904882"/>
                              <a:gd name="connsiteY181" fmla="*/ 0 h 90000"/>
                              <a:gd name="connsiteX182" fmla="*/ 1904882 w 1904882"/>
                              <a:gd name="connsiteY182" fmla="*/ 90000 h 90000"/>
                              <a:gd name="connsiteX183" fmla="*/ 1904882 w 1904882"/>
                              <a:gd name="connsiteY183" fmla="*/ 0 h 90000"/>
                              <a:gd name="connsiteX184" fmla="*/ 1904882 w 1904882"/>
                              <a:gd name="connsiteY184" fmla="*/ 90000 h 90000"/>
                              <a:gd name="connsiteX185" fmla="*/ 1904882 w 1904882"/>
                              <a:gd name="connsiteY185" fmla="*/ 0 h 90000"/>
                              <a:gd name="connsiteX186" fmla="*/ 1904882 w 1904882"/>
                              <a:gd name="connsiteY186" fmla="*/ 90000 h 90000"/>
                              <a:gd name="connsiteX187" fmla="*/ 1904882 w 1904882"/>
                              <a:gd name="connsiteY187" fmla="*/ 0 h 90000"/>
                              <a:gd name="connsiteX188" fmla="*/ 1904882 w 1904882"/>
                              <a:gd name="connsiteY188" fmla="*/ 90000 h 90000"/>
                              <a:gd name="connsiteX189" fmla="*/ 1904882 w 1904882"/>
                              <a:gd name="connsiteY189" fmla="*/ 0 h 90000"/>
                              <a:gd name="connsiteX190" fmla="*/ 1904882 w 1904882"/>
                              <a:gd name="connsiteY190" fmla="*/ 90000 h 90000"/>
                              <a:gd name="connsiteX191" fmla="*/ 1904882 w 1904882"/>
                              <a:gd name="connsiteY191" fmla="*/ 0 h 90000"/>
                              <a:gd name="connsiteX192" fmla="*/ 1904882 w 1904882"/>
                              <a:gd name="connsiteY192" fmla="*/ 90000 h 90000"/>
                              <a:gd name="connsiteX193" fmla="*/ 1904882 w 1904882"/>
                              <a:gd name="connsiteY193" fmla="*/ 0 h 90000"/>
                              <a:gd name="connsiteX194" fmla="*/ 1904882 w 1904882"/>
                              <a:gd name="connsiteY194" fmla="*/ 90000 h 90000"/>
                              <a:gd name="connsiteX195" fmla="*/ 1904882 w 1904882"/>
                              <a:gd name="connsiteY195" fmla="*/ 0 h 90000"/>
                              <a:gd name="connsiteX196" fmla="*/ 1904882 w 1904882"/>
                              <a:gd name="connsiteY196" fmla="*/ 90000 h 90000"/>
                              <a:gd name="connsiteX197" fmla="*/ 1904882 w 1904882"/>
                              <a:gd name="connsiteY197" fmla="*/ 0 h 90000"/>
                              <a:gd name="connsiteX198" fmla="*/ 1904882 w 1904882"/>
                              <a:gd name="connsiteY198" fmla="*/ 90000 h 90000"/>
                              <a:gd name="connsiteX199" fmla="*/ 1904882 w 1904882"/>
                              <a:gd name="connsiteY199" fmla="*/ 0 h 90000"/>
                              <a:gd name="connsiteX200" fmla="*/ 1904882 w 1904882"/>
                              <a:gd name="connsiteY200" fmla="*/ 90000 h 90000"/>
                              <a:gd name="connsiteX201" fmla="*/ 1904882 w 1904882"/>
                              <a:gd name="connsiteY201" fmla="*/ 0 h 90000"/>
                            </a:gdLst>
                            <a:ahLst/>
                            <a:cxnLst>
                              <a:cxn ang="0">
                                <a:pos x="connsiteX0" y="connsiteY0"/>
                              </a:cxn>
                              <a:cxn ang="0">
                                <a:pos x="connsiteX1" y="connsiteY1"/>
                              </a:cxn>
                              <a:cxn ang="5400000">
                                <a:pos x="connsiteX2" y="connsiteY2"/>
                              </a:cxn>
                              <a:cxn ang="16200000">
                                <a:pos x="connsiteX3" y="connsiteY3"/>
                              </a:cxn>
                              <a:cxn ang="5400000">
                                <a:pos x="connsiteX4" y="connsiteY4"/>
                              </a:cxn>
                              <a:cxn ang="16200000">
                                <a:pos x="connsiteX5" y="connsiteY5"/>
                              </a:cxn>
                              <a:cxn ang="5400000">
                                <a:pos x="connsiteX6" y="connsiteY6"/>
                              </a:cxn>
                              <a:cxn ang="16200000">
                                <a:pos x="connsiteX7" y="connsiteY7"/>
                              </a:cxn>
                              <a:cxn ang="5400000">
                                <a:pos x="connsiteX8" y="connsiteY8"/>
                              </a:cxn>
                              <a:cxn ang="16200000">
                                <a:pos x="connsiteX9" y="connsiteY9"/>
                              </a:cxn>
                              <a:cxn ang="5400000">
                                <a:pos x="connsiteX10" y="connsiteY10"/>
                              </a:cxn>
                              <a:cxn ang="16200000">
                                <a:pos x="connsiteX11" y="connsiteY11"/>
                              </a:cxn>
                              <a:cxn ang="5400000">
                                <a:pos x="connsiteX12" y="connsiteY12"/>
                              </a:cxn>
                              <a:cxn ang="16200000">
                                <a:pos x="connsiteX13" y="connsiteY13"/>
                              </a:cxn>
                              <a:cxn ang="5400000">
                                <a:pos x="connsiteX14" y="connsiteY14"/>
                              </a:cxn>
                              <a:cxn ang="16200000">
                                <a:pos x="connsiteX15" y="connsiteY15"/>
                              </a:cxn>
                              <a:cxn ang="5400000">
                                <a:pos x="connsiteX16" y="connsiteY16"/>
                              </a:cxn>
                              <a:cxn ang="16200000">
                                <a:pos x="connsiteX17" y="connsiteY17"/>
                              </a:cxn>
                              <a:cxn ang="5400000">
                                <a:pos x="connsiteX18" y="connsiteY18"/>
                              </a:cxn>
                              <a:cxn ang="16200000">
                                <a:pos x="connsiteX19" y="connsiteY19"/>
                              </a:cxn>
                              <a:cxn ang="5400000">
                                <a:pos x="connsiteX20" y="connsiteY20"/>
                              </a:cxn>
                              <a:cxn ang="16200000">
                                <a:pos x="connsiteX21" y="connsiteY21"/>
                              </a:cxn>
                              <a:cxn ang="5400000">
                                <a:pos x="connsiteX22" y="connsiteY22"/>
                              </a:cxn>
                              <a:cxn ang="16200000">
                                <a:pos x="connsiteX23" y="connsiteY23"/>
                              </a:cxn>
                              <a:cxn ang="5400000">
                                <a:pos x="connsiteX24" y="connsiteY24"/>
                              </a:cxn>
                              <a:cxn ang="16200000">
                                <a:pos x="connsiteX25" y="connsiteY25"/>
                              </a:cxn>
                              <a:cxn ang="5400000">
                                <a:pos x="connsiteX26" y="connsiteY26"/>
                              </a:cxn>
                              <a:cxn ang="16200000">
                                <a:pos x="connsiteX27" y="connsiteY27"/>
                              </a:cxn>
                              <a:cxn ang="5400000">
                                <a:pos x="connsiteX28" y="connsiteY28"/>
                              </a:cxn>
                              <a:cxn ang="16200000">
                                <a:pos x="connsiteX29" y="connsiteY29"/>
                              </a:cxn>
                              <a:cxn ang="5400000">
                                <a:pos x="connsiteX30" y="connsiteY30"/>
                              </a:cxn>
                              <a:cxn ang="16200000">
                                <a:pos x="connsiteX31" y="connsiteY31"/>
                              </a:cxn>
                              <a:cxn ang="5400000">
                                <a:pos x="connsiteX32" y="connsiteY32"/>
                              </a:cxn>
                              <a:cxn ang="1620000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904882" h="90000" stroke="0">
                                <a:moveTo>
                                  <a:pt x="0" y="0"/>
                                </a:moveTo>
                                <a:lnTo>
                                  <a:pt x="1904882" y="0"/>
                                </a:lnTo>
                                <a:lnTo>
                                  <a:pt x="1904882" y="90000"/>
                                </a:lnTo>
                                <a:lnTo>
                                  <a:pt x="0" y="90000"/>
                                </a:lnTo>
                                <a:lnTo>
                                  <a:pt x="0" y="0"/>
                                </a:lnTo>
                                <a:close/>
                              </a:path>
                              <a:path w="1904882" h="90000" fill="none">
                                <a:moveTo>
                                  <a:pt x="0" y="0"/>
                                </a:moveTo>
                                <a:lnTo>
                                  <a:pt x="1904882" y="0"/>
                                </a:lnTo>
                                <a:lnTo>
                                  <a:pt x="1904882" y="90000"/>
                                </a:lnTo>
                                <a:lnTo>
                                  <a:pt x="0" y="90000"/>
                                </a:lnTo>
                                <a:lnTo>
                                  <a:pt x="0" y="0"/>
                                </a:lnTo>
                                <a:close/>
                              </a:path>
                            </a:pathLst>
                          </a:custGeom>
                          <a:solidFill>
                            <a:srgbClr val="FFFFFF"/>
                          </a:solidFill>
                          <a:ln w="0" cap="flat">
                            <a:solidFill>
                              <a:srgbClr val="FF0000"/>
                            </a:solidFill>
                          </a:ln>
                        </wps:spPr>
                        <wps:bodyPr/>
                      </wps:wsp>
                      <wps:wsp>
                        <wps:cNvPr id="1562828997" name="ConnectLine"/>
                        <wps:cNvSpPr/>
                        <wps:spPr>
                          <a:xfrm>
                            <a:off x="5192717" y="2177007"/>
                            <a:ext cx="168000" cy="113386"/>
                          </a:xfrm>
                          <a:custGeom>
                            <a:avLst/>
                            <a:gdLst/>
                            <a:ahLst/>
                            <a:cxnLst/>
                            <a:rect l="l" t="t" r="r" b="b"/>
                            <a:pathLst>
                              <a:path w="168000" h="113386" fill="none">
                                <a:moveTo>
                                  <a:pt x="0" y="0"/>
                                </a:moveTo>
                                <a:lnTo>
                                  <a:pt x="168000" y="0"/>
                                </a:lnTo>
                                <a:lnTo>
                                  <a:pt x="168000" y="113386"/>
                                </a:lnTo>
                                <a:lnTo>
                                  <a:pt x="0" y="113386"/>
                                </a:lnTo>
                              </a:path>
                            </a:pathLst>
                          </a:custGeom>
                          <a:noFill/>
                          <a:ln w="6000" cap="flat">
                            <a:solidFill>
                              <a:srgbClr val="FF0000"/>
                            </a:solidFill>
                            <a:tailEnd type="triangle" w="med" len="med"/>
                          </a:ln>
                        </wps:spPr>
                        <wps:bodyPr/>
                      </wps:wsp>
                      <wps:wsp>
                        <wps:cNvPr id="824735451" name="Activation"/>
                        <wps:cNvSpPr/>
                        <wps:spPr>
                          <a:xfrm rot="-5400000">
                            <a:off x="5113700" y="2336103"/>
                            <a:ext cx="158741" cy="90000"/>
                          </a:xfrm>
                          <a:custGeom>
                            <a:avLst/>
                            <a:gdLst>
                              <a:gd name="connsiteX0" fmla="*/ 158741 w 158741"/>
                              <a:gd name="connsiteY0" fmla="*/ 90000 h 90000"/>
                              <a:gd name="connsiteX1" fmla="*/ 158741 w 158741"/>
                              <a:gd name="connsiteY1" fmla="*/ 0 h 90000"/>
                              <a:gd name="connsiteX2" fmla="*/ 45355 w 158741"/>
                              <a:gd name="connsiteY2" fmla="*/ 90000 h 90000"/>
                              <a:gd name="connsiteX3" fmla="*/ 45355 w 158741"/>
                              <a:gd name="connsiteY3" fmla="*/ 0 h 90000"/>
                              <a:gd name="connsiteX4" fmla="*/ 158741 w 158741"/>
                              <a:gd name="connsiteY4" fmla="*/ 90000 h 90000"/>
                              <a:gd name="connsiteX5" fmla="*/ 158741 w 158741"/>
                              <a:gd name="connsiteY5" fmla="*/ 0 h 90000"/>
                              <a:gd name="connsiteX6" fmla="*/ 158741 w 158741"/>
                              <a:gd name="connsiteY6" fmla="*/ 90000 h 90000"/>
                              <a:gd name="connsiteX7" fmla="*/ 158741 w 158741"/>
                              <a:gd name="connsiteY7" fmla="*/ 0 h 90000"/>
                              <a:gd name="connsiteX8" fmla="*/ 158741 w 158741"/>
                              <a:gd name="connsiteY8" fmla="*/ 90000 h 90000"/>
                              <a:gd name="connsiteX9" fmla="*/ 158741 w 158741"/>
                              <a:gd name="connsiteY9" fmla="*/ 0 h 90000"/>
                              <a:gd name="connsiteX10" fmla="*/ 158741 w 158741"/>
                              <a:gd name="connsiteY10" fmla="*/ 90000 h 90000"/>
                              <a:gd name="connsiteX11" fmla="*/ 158741 w 158741"/>
                              <a:gd name="connsiteY11" fmla="*/ 0 h 90000"/>
                              <a:gd name="connsiteX12" fmla="*/ 158741 w 158741"/>
                              <a:gd name="connsiteY12" fmla="*/ 90000 h 90000"/>
                              <a:gd name="connsiteX13" fmla="*/ 158741 w 158741"/>
                              <a:gd name="connsiteY13" fmla="*/ 0 h 90000"/>
                              <a:gd name="connsiteX14" fmla="*/ 158741 w 158741"/>
                              <a:gd name="connsiteY14" fmla="*/ 90000 h 90000"/>
                              <a:gd name="connsiteX15" fmla="*/ 158741 w 158741"/>
                              <a:gd name="connsiteY15" fmla="*/ 0 h 90000"/>
                              <a:gd name="connsiteX16" fmla="*/ 158741 w 158741"/>
                              <a:gd name="connsiteY16" fmla="*/ 90000 h 90000"/>
                              <a:gd name="connsiteX17" fmla="*/ 158741 w 158741"/>
                              <a:gd name="connsiteY17" fmla="*/ 0 h 90000"/>
                              <a:gd name="connsiteX18" fmla="*/ 158741 w 158741"/>
                              <a:gd name="connsiteY18" fmla="*/ 90000 h 90000"/>
                              <a:gd name="connsiteX19" fmla="*/ 158741 w 158741"/>
                              <a:gd name="connsiteY19" fmla="*/ 0 h 90000"/>
                              <a:gd name="connsiteX20" fmla="*/ 158741 w 158741"/>
                              <a:gd name="connsiteY20" fmla="*/ 90000 h 90000"/>
                              <a:gd name="connsiteX21" fmla="*/ 158741 w 158741"/>
                              <a:gd name="connsiteY21" fmla="*/ 0 h 90000"/>
                              <a:gd name="connsiteX22" fmla="*/ 158741 w 158741"/>
                              <a:gd name="connsiteY22" fmla="*/ 90000 h 90000"/>
                              <a:gd name="connsiteX23" fmla="*/ 158741 w 158741"/>
                              <a:gd name="connsiteY23" fmla="*/ 0 h 90000"/>
                              <a:gd name="connsiteX24" fmla="*/ 158741 w 158741"/>
                              <a:gd name="connsiteY24" fmla="*/ 90000 h 90000"/>
                              <a:gd name="connsiteX25" fmla="*/ 158741 w 158741"/>
                              <a:gd name="connsiteY25" fmla="*/ 0 h 90000"/>
                              <a:gd name="connsiteX26" fmla="*/ 158741 w 158741"/>
                              <a:gd name="connsiteY26" fmla="*/ 90000 h 90000"/>
                              <a:gd name="connsiteX27" fmla="*/ 158741 w 158741"/>
                              <a:gd name="connsiteY27" fmla="*/ 0 h 90000"/>
                              <a:gd name="connsiteX28" fmla="*/ 158741 w 158741"/>
                              <a:gd name="connsiteY28" fmla="*/ 90000 h 90000"/>
                              <a:gd name="connsiteX29" fmla="*/ 158741 w 158741"/>
                              <a:gd name="connsiteY29" fmla="*/ 0 h 90000"/>
                              <a:gd name="connsiteX30" fmla="*/ 158741 w 158741"/>
                              <a:gd name="connsiteY30" fmla="*/ 90000 h 90000"/>
                              <a:gd name="connsiteX31" fmla="*/ 158741 w 158741"/>
                              <a:gd name="connsiteY31" fmla="*/ 0 h 90000"/>
                              <a:gd name="connsiteX32" fmla="*/ 158741 w 158741"/>
                              <a:gd name="connsiteY32" fmla="*/ 90000 h 90000"/>
                              <a:gd name="connsiteX33" fmla="*/ 158741 w 158741"/>
                              <a:gd name="connsiteY33" fmla="*/ 0 h 90000"/>
                              <a:gd name="connsiteX34" fmla="*/ 158741 w 158741"/>
                              <a:gd name="connsiteY34" fmla="*/ 90000 h 90000"/>
                              <a:gd name="connsiteX35" fmla="*/ 158741 w 158741"/>
                              <a:gd name="connsiteY35" fmla="*/ 0 h 90000"/>
                              <a:gd name="connsiteX36" fmla="*/ 158741 w 158741"/>
                              <a:gd name="connsiteY36" fmla="*/ 90000 h 90000"/>
                              <a:gd name="connsiteX37" fmla="*/ 158741 w 158741"/>
                              <a:gd name="connsiteY37" fmla="*/ 0 h 90000"/>
                              <a:gd name="connsiteX38" fmla="*/ 158741 w 158741"/>
                              <a:gd name="connsiteY38" fmla="*/ 90000 h 90000"/>
                              <a:gd name="connsiteX39" fmla="*/ 158741 w 158741"/>
                              <a:gd name="connsiteY39" fmla="*/ 0 h 90000"/>
                              <a:gd name="connsiteX40" fmla="*/ 158741 w 158741"/>
                              <a:gd name="connsiteY40" fmla="*/ 90000 h 90000"/>
                              <a:gd name="connsiteX41" fmla="*/ 158741 w 158741"/>
                              <a:gd name="connsiteY41" fmla="*/ 0 h 90000"/>
                              <a:gd name="connsiteX42" fmla="*/ 158741 w 158741"/>
                              <a:gd name="connsiteY42" fmla="*/ 90000 h 90000"/>
                              <a:gd name="connsiteX43" fmla="*/ 158741 w 158741"/>
                              <a:gd name="connsiteY43" fmla="*/ 0 h 90000"/>
                              <a:gd name="connsiteX44" fmla="*/ 158741 w 158741"/>
                              <a:gd name="connsiteY44" fmla="*/ 90000 h 90000"/>
                              <a:gd name="connsiteX45" fmla="*/ 158741 w 158741"/>
                              <a:gd name="connsiteY45" fmla="*/ 0 h 90000"/>
                              <a:gd name="connsiteX46" fmla="*/ 158741 w 158741"/>
                              <a:gd name="connsiteY46" fmla="*/ 90000 h 90000"/>
                              <a:gd name="connsiteX47" fmla="*/ 158741 w 158741"/>
                              <a:gd name="connsiteY47" fmla="*/ 0 h 90000"/>
                              <a:gd name="connsiteX48" fmla="*/ 158741 w 158741"/>
                              <a:gd name="connsiteY48" fmla="*/ 90000 h 90000"/>
                              <a:gd name="connsiteX49" fmla="*/ 158741 w 158741"/>
                              <a:gd name="connsiteY49" fmla="*/ 0 h 90000"/>
                              <a:gd name="connsiteX50" fmla="*/ 158741 w 158741"/>
                              <a:gd name="connsiteY50" fmla="*/ 90000 h 90000"/>
                              <a:gd name="connsiteX51" fmla="*/ 158741 w 158741"/>
                              <a:gd name="connsiteY51" fmla="*/ 0 h 90000"/>
                              <a:gd name="connsiteX52" fmla="*/ 158741 w 158741"/>
                              <a:gd name="connsiteY52" fmla="*/ 90000 h 90000"/>
                              <a:gd name="connsiteX53" fmla="*/ 158741 w 158741"/>
                              <a:gd name="connsiteY53" fmla="*/ 0 h 90000"/>
                              <a:gd name="connsiteX54" fmla="*/ 158741 w 158741"/>
                              <a:gd name="connsiteY54" fmla="*/ 90000 h 90000"/>
                              <a:gd name="connsiteX55" fmla="*/ 158741 w 158741"/>
                              <a:gd name="connsiteY55" fmla="*/ 0 h 90000"/>
                              <a:gd name="connsiteX56" fmla="*/ 158741 w 158741"/>
                              <a:gd name="connsiteY56" fmla="*/ 90000 h 90000"/>
                              <a:gd name="connsiteX57" fmla="*/ 158741 w 158741"/>
                              <a:gd name="connsiteY57" fmla="*/ 0 h 90000"/>
                              <a:gd name="connsiteX58" fmla="*/ 158741 w 158741"/>
                              <a:gd name="connsiteY58" fmla="*/ 90000 h 90000"/>
                              <a:gd name="connsiteX59" fmla="*/ 158741 w 158741"/>
                              <a:gd name="connsiteY59" fmla="*/ 0 h 90000"/>
                              <a:gd name="connsiteX60" fmla="*/ 158741 w 158741"/>
                              <a:gd name="connsiteY60" fmla="*/ 90000 h 90000"/>
                              <a:gd name="connsiteX61" fmla="*/ 158741 w 158741"/>
                              <a:gd name="connsiteY61" fmla="*/ 0 h 90000"/>
                              <a:gd name="connsiteX62" fmla="*/ 158741 w 158741"/>
                              <a:gd name="connsiteY62" fmla="*/ 90000 h 90000"/>
                              <a:gd name="connsiteX63" fmla="*/ 158741 w 158741"/>
                              <a:gd name="connsiteY63" fmla="*/ 0 h 90000"/>
                              <a:gd name="connsiteX64" fmla="*/ 158741 w 158741"/>
                              <a:gd name="connsiteY64" fmla="*/ 90000 h 90000"/>
                              <a:gd name="connsiteX65" fmla="*/ 158741 w 158741"/>
                              <a:gd name="connsiteY65" fmla="*/ 0 h 90000"/>
                              <a:gd name="connsiteX66" fmla="*/ 158741 w 158741"/>
                              <a:gd name="connsiteY66" fmla="*/ 90000 h 90000"/>
                              <a:gd name="connsiteX67" fmla="*/ 158741 w 158741"/>
                              <a:gd name="connsiteY67" fmla="*/ 0 h 90000"/>
                              <a:gd name="connsiteX68" fmla="*/ 158741 w 158741"/>
                              <a:gd name="connsiteY68" fmla="*/ 90000 h 90000"/>
                              <a:gd name="connsiteX69" fmla="*/ 158741 w 158741"/>
                              <a:gd name="connsiteY69" fmla="*/ 0 h 90000"/>
                              <a:gd name="connsiteX70" fmla="*/ 158741 w 158741"/>
                              <a:gd name="connsiteY70" fmla="*/ 90000 h 90000"/>
                              <a:gd name="connsiteX71" fmla="*/ 158741 w 158741"/>
                              <a:gd name="connsiteY71" fmla="*/ 0 h 90000"/>
                              <a:gd name="connsiteX72" fmla="*/ 158741 w 158741"/>
                              <a:gd name="connsiteY72" fmla="*/ 90000 h 90000"/>
                              <a:gd name="connsiteX73" fmla="*/ 158741 w 158741"/>
                              <a:gd name="connsiteY73" fmla="*/ 0 h 90000"/>
                              <a:gd name="connsiteX74" fmla="*/ 158741 w 158741"/>
                              <a:gd name="connsiteY74" fmla="*/ 90000 h 90000"/>
                              <a:gd name="connsiteX75" fmla="*/ 158741 w 158741"/>
                              <a:gd name="connsiteY75" fmla="*/ 0 h 90000"/>
                              <a:gd name="connsiteX76" fmla="*/ 158741 w 158741"/>
                              <a:gd name="connsiteY76" fmla="*/ 90000 h 90000"/>
                              <a:gd name="connsiteX77" fmla="*/ 158741 w 158741"/>
                              <a:gd name="connsiteY77" fmla="*/ 0 h 90000"/>
                              <a:gd name="connsiteX78" fmla="*/ 158741 w 158741"/>
                              <a:gd name="connsiteY78" fmla="*/ 90000 h 90000"/>
                              <a:gd name="connsiteX79" fmla="*/ 158741 w 158741"/>
                              <a:gd name="connsiteY79" fmla="*/ 0 h 90000"/>
                              <a:gd name="connsiteX80" fmla="*/ 158741 w 158741"/>
                              <a:gd name="connsiteY80" fmla="*/ 90000 h 90000"/>
                              <a:gd name="connsiteX81" fmla="*/ 158741 w 158741"/>
                              <a:gd name="connsiteY81" fmla="*/ 0 h 90000"/>
                              <a:gd name="connsiteX82" fmla="*/ 158741 w 158741"/>
                              <a:gd name="connsiteY82" fmla="*/ 90000 h 90000"/>
                              <a:gd name="connsiteX83" fmla="*/ 158741 w 158741"/>
                              <a:gd name="connsiteY83" fmla="*/ 0 h 90000"/>
                              <a:gd name="connsiteX84" fmla="*/ 158741 w 158741"/>
                              <a:gd name="connsiteY84" fmla="*/ 90000 h 90000"/>
                              <a:gd name="connsiteX85" fmla="*/ 158741 w 158741"/>
                              <a:gd name="connsiteY85" fmla="*/ 0 h 90000"/>
                              <a:gd name="connsiteX86" fmla="*/ 158741 w 158741"/>
                              <a:gd name="connsiteY86" fmla="*/ 90000 h 90000"/>
                              <a:gd name="connsiteX87" fmla="*/ 158741 w 158741"/>
                              <a:gd name="connsiteY87" fmla="*/ 0 h 90000"/>
                              <a:gd name="connsiteX88" fmla="*/ 158741 w 158741"/>
                              <a:gd name="connsiteY88" fmla="*/ 90000 h 90000"/>
                              <a:gd name="connsiteX89" fmla="*/ 158741 w 158741"/>
                              <a:gd name="connsiteY89" fmla="*/ 0 h 90000"/>
                              <a:gd name="connsiteX90" fmla="*/ 158741 w 158741"/>
                              <a:gd name="connsiteY90" fmla="*/ 90000 h 90000"/>
                              <a:gd name="connsiteX91" fmla="*/ 158741 w 158741"/>
                              <a:gd name="connsiteY91" fmla="*/ 0 h 90000"/>
                              <a:gd name="connsiteX92" fmla="*/ 158741 w 158741"/>
                              <a:gd name="connsiteY92" fmla="*/ 90000 h 90000"/>
                              <a:gd name="connsiteX93" fmla="*/ 158741 w 158741"/>
                              <a:gd name="connsiteY93" fmla="*/ 0 h 90000"/>
                              <a:gd name="connsiteX94" fmla="*/ 158741 w 158741"/>
                              <a:gd name="connsiteY94" fmla="*/ 90000 h 90000"/>
                              <a:gd name="connsiteX95" fmla="*/ 158741 w 158741"/>
                              <a:gd name="connsiteY95" fmla="*/ 0 h 90000"/>
                              <a:gd name="connsiteX96" fmla="*/ 158741 w 158741"/>
                              <a:gd name="connsiteY96" fmla="*/ 90000 h 90000"/>
                              <a:gd name="connsiteX97" fmla="*/ 158741 w 158741"/>
                              <a:gd name="connsiteY97" fmla="*/ 0 h 90000"/>
                              <a:gd name="connsiteX98" fmla="*/ 158741 w 158741"/>
                              <a:gd name="connsiteY98" fmla="*/ 90000 h 90000"/>
                              <a:gd name="connsiteX99" fmla="*/ 158741 w 158741"/>
                              <a:gd name="connsiteY99" fmla="*/ 0 h 90000"/>
                              <a:gd name="connsiteX100" fmla="*/ 158741 w 158741"/>
                              <a:gd name="connsiteY100" fmla="*/ 90000 h 90000"/>
                              <a:gd name="connsiteX101" fmla="*/ 158741 w 158741"/>
                              <a:gd name="connsiteY101" fmla="*/ 0 h 90000"/>
                              <a:gd name="connsiteX102" fmla="*/ 158741 w 158741"/>
                              <a:gd name="connsiteY102" fmla="*/ 90000 h 90000"/>
                              <a:gd name="connsiteX103" fmla="*/ 158741 w 158741"/>
                              <a:gd name="connsiteY103" fmla="*/ 0 h 90000"/>
                              <a:gd name="connsiteX104" fmla="*/ 158741 w 158741"/>
                              <a:gd name="connsiteY104" fmla="*/ 90000 h 90000"/>
                              <a:gd name="connsiteX105" fmla="*/ 158741 w 158741"/>
                              <a:gd name="connsiteY105" fmla="*/ 0 h 90000"/>
                              <a:gd name="connsiteX106" fmla="*/ 158741 w 158741"/>
                              <a:gd name="connsiteY106" fmla="*/ 90000 h 90000"/>
                              <a:gd name="connsiteX107" fmla="*/ 158741 w 158741"/>
                              <a:gd name="connsiteY107" fmla="*/ 0 h 90000"/>
                              <a:gd name="connsiteX108" fmla="*/ 158741 w 158741"/>
                              <a:gd name="connsiteY108" fmla="*/ 90000 h 90000"/>
                              <a:gd name="connsiteX109" fmla="*/ 158741 w 158741"/>
                              <a:gd name="connsiteY109" fmla="*/ 0 h 90000"/>
                              <a:gd name="connsiteX110" fmla="*/ 158741 w 158741"/>
                              <a:gd name="connsiteY110" fmla="*/ 90000 h 90000"/>
                              <a:gd name="connsiteX111" fmla="*/ 158741 w 158741"/>
                              <a:gd name="connsiteY111" fmla="*/ 0 h 90000"/>
                              <a:gd name="connsiteX112" fmla="*/ 158741 w 158741"/>
                              <a:gd name="connsiteY112" fmla="*/ 90000 h 90000"/>
                              <a:gd name="connsiteX113" fmla="*/ 158741 w 158741"/>
                              <a:gd name="connsiteY113" fmla="*/ 0 h 90000"/>
                              <a:gd name="connsiteX114" fmla="*/ 158741 w 158741"/>
                              <a:gd name="connsiteY114" fmla="*/ 90000 h 90000"/>
                              <a:gd name="connsiteX115" fmla="*/ 158741 w 158741"/>
                              <a:gd name="connsiteY115" fmla="*/ 0 h 90000"/>
                              <a:gd name="connsiteX116" fmla="*/ 158741 w 158741"/>
                              <a:gd name="connsiteY116" fmla="*/ 90000 h 90000"/>
                              <a:gd name="connsiteX117" fmla="*/ 158741 w 158741"/>
                              <a:gd name="connsiteY117" fmla="*/ 0 h 90000"/>
                              <a:gd name="connsiteX118" fmla="*/ 158741 w 158741"/>
                              <a:gd name="connsiteY118" fmla="*/ 90000 h 90000"/>
                              <a:gd name="connsiteX119" fmla="*/ 158741 w 158741"/>
                              <a:gd name="connsiteY119" fmla="*/ 0 h 90000"/>
                              <a:gd name="connsiteX120" fmla="*/ 158741 w 158741"/>
                              <a:gd name="connsiteY120" fmla="*/ 90000 h 90000"/>
                              <a:gd name="connsiteX121" fmla="*/ 158741 w 158741"/>
                              <a:gd name="connsiteY121" fmla="*/ 0 h 90000"/>
                              <a:gd name="connsiteX122" fmla="*/ 158741 w 158741"/>
                              <a:gd name="connsiteY122" fmla="*/ 90000 h 90000"/>
                              <a:gd name="connsiteX123" fmla="*/ 158741 w 158741"/>
                              <a:gd name="connsiteY123" fmla="*/ 0 h 90000"/>
                              <a:gd name="connsiteX124" fmla="*/ 158741 w 158741"/>
                              <a:gd name="connsiteY124" fmla="*/ 90000 h 90000"/>
                              <a:gd name="connsiteX125" fmla="*/ 158741 w 158741"/>
                              <a:gd name="connsiteY125" fmla="*/ 0 h 90000"/>
                              <a:gd name="connsiteX126" fmla="*/ 158741 w 158741"/>
                              <a:gd name="connsiteY126" fmla="*/ 90000 h 90000"/>
                              <a:gd name="connsiteX127" fmla="*/ 158741 w 158741"/>
                              <a:gd name="connsiteY127" fmla="*/ 0 h 90000"/>
                              <a:gd name="connsiteX128" fmla="*/ 158741 w 158741"/>
                              <a:gd name="connsiteY128" fmla="*/ 90000 h 90000"/>
                              <a:gd name="connsiteX129" fmla="*/ 158741 w 158741"/>
                              <a:gd name="connsiteY129" fmla="*/ 0 h 90000"/>
                              <a:gd name="connsiteX130" fmla="*/ 158741 w 158741"/>
                              <a:gd name="connsiteY130" fmla="*/ 90000 h 90000"/>
                              <a:gd name="connsiteX131" fmla="*/ 158741 w 158741"/>
                              <a:gd name="connsiteY131" fmla="*/ 0 h 90000"/>
                              <a:gd name="connsiteX132" fmla="*/ 158741 w 158741"/>
                              <a:gd name="connsiteY132" fmla="*/ 90000 h 90000"/>
                              <a:gd name="connsiteX133" fmla="*/ 158741 w 158741"/>
                              <a:gd name="connsiteY133" fmla="*/ 0 h 90000"/>
                              <a:gd name="connsiteX134" fmla="*/ 158741 w 158741"/>
                              <a:gd name="connsiteY134" fmla="*/ 90000 h 90000"/>
                              <a:gd name="connsiteX135" fmla="*/ 158741 w 158741"/>
                              <a:gd name="connsiteY135" fmla="*/ 0 h 90000"/>
                              <a:gd name="connsiteX136" fmla="*/ 158741 w 158741"/>
                              <a:gd name="connsiteY136" fmla="*/ 90000 h 90000"/>
                              <a:gd name="connsiteX137" fmla="*/ 158741 w 158741"/>
                              <a:gd name="connsiteY137" fmla="*/ 0 h 90000"/>
                              <a:gd name="connsiteX138" fmla="*/ 158741 w 158741"/>
                              <a:gd name="connsiteY138" fmla="*/ 90000 h 90000"/>
                              <a:gd name="connsiteX139" fmla="*/ 158741 w 158741"/>
                              <a:gd name="connsiteY139" fmla="*/ 0 h 90000"/>
                              <a:gd name="connsiteX140" fmla="*/ 158741 w 158741"/>
                              <a:gd name="connsiteY140" fmla="*/ 90000 h 90000"/>
                              <a:gd name="connsiteX141" fmla="*/ 158741 w 158741"/>
                              <a:gd name="connsiteY141" fmla="*/ 0 h 90000"/>
                              <a:gd name="connsiteX142" fmla="*/ 158741 w 158741"/>
                              <a:gd name="connsiteY142" fmla="*/ 90000 h 90000"/>
                              <a:gd name="connsiteX143" fmla="*/ 158741 w 158741"/>
                              <a:gd name="connsiteY143" fmla="*/ 0 h 90000"/>
                              <a:gd name="connsiteX144" fmla="*/ 158741 w 158741"/>
                              <a:gd name="connsiteY144" fmla="*/ 90000 h 90000"/>
                              <a:gd name="connsiteX145" fmla="*/ 158741 w 158741"/>
                              <a:gd name="connsiteY145" fmla="*/ 0 h 90000"/>
                              <a:gd name="connsiteX146" fmla="*/ 158741 w 158741"/>
                              <a:gd name="connsiteY146" fmla="*/ 90000 h 90000"/>
                              <a:gd name="connsiteX147" fmla="*/ 158741 w 158741"/>
                              <a:gd name="connsiteY147" fmla="*/ 0 h 90000"/>
                              <a:gd name="connsiteX148" fmla="*/ 158741 w 158741"/>
                              <a:gd name="connsiteY148" fmla="*/ 90000 h 90000"/>
                              <a:gd name="connsiteX149" fmla="*/ 158741 w 158741"/>
                              <a:gd name="connsiteY149" fmla="*/ 0 h 90000"/>
                              <a:gd name="connsiteX150" fmla="*/ 158741 w 158741"/>
                              <a:gd name="connsiteY150" fmla="*/ 90000 h 90000"/>
                              <a:gd name="connsiteX151" fmla="*/ 158741 w 158741"/>
                              <a:gd name="connsiteY151" fmla="*/ 0 h 90000"/>
                              <a:gd name="connsiteX152" fmla="*/ 158741 w 158741"/>
                              <a:gd name="connsiteY152" fmla="*/ 90000 h 90000"/>
                              <a:gd name="connsiteX153" fmla="*/ 158741 w 158741"/>
                              <a:gd name="connsiteY153" fmla="*/ 0 h 90000"/>
                              <a:gd name="connsiteX154" fmla="*/ 158741 w 158741"/>
                              <a:gd name="connsiteY154" fmla="*/ 90000 h 90000"/>
                              <a:gd name="connsiteX155" fmla="*/ 158741 w 158741"/>
                              <a:gd name="connsiteY155" fmla="*/ 0 h 90000"/>
                              <a:gd name="connsiteX156" fmla="*/ 158741 w 158741"/>
                              <a:gd name="connsiteY156" fmla="*/ 90000 h 90000"/>
                              <a:gd name="connsiteX157" fmla="*/ 158741 w 158741"/>
                              <a:gd name="connsiteY157" fmla="*/ 0 h 90000"/>
                              <a:gd name="connsiteX158" fmla="*/ 158741 w 158741"/>
                              <a:gd name="connsiteY158" fmla="*/ 90000 h 90000"/>
                              <a:gd name="connsiteX159" fmla="*/ 158741 w 158741"/>
                              <a:gd name="connsiteY159" fmla="*/ 0 h 90000"/>
                              <a:gd name="connsiteX160" fmla="*/ 158741 w 158741"/>
                              <a:gd name="connsiteY160" fmla="*/ 90000 h 90000"/>
                              <a:gd name="connsiteX161" fmla="*/ 158741 w 158741"/>
                              <a:gd name="connsiteY161" fmla="*/ 0 h 90000"/>
                              <a:gd name="connsiteX162" fmla="*/ 158741 w 158741"/>
                              <a:gd name="connsiteY162" fmla="*/ 90000 h 90000"/>
                              <a:gd name="connsiteX163" fmla="*/ 158741 w 158741"/>
                              <a:gd name="connsiteY163" fmla="*/ 0 h 90000"/>
                              <a:gd name="connsiteX164" fmla="*/ 158741 w 158741"/>
                              <a:gd name="connsiteY164" fmla="*/ 90000 h 90000"/>
                              <a:gd name="connsiteX165" fmla="*/ 158741 w 158741"/>
                              <a:gd name="connsiteY165" fmla="*/ 0 h 90000"/>
                              <a:gd name="connsiteX166" fmla="*/ 158741 w 158741"/>
                              <a:gd name="connsiteY166" fmla="*/ 90000 h 90000"/>
                              <a:gd name="connsiteX167" fmla="*/ 158741 w 158741"/>
                              <a:gd name="connsiteY167" fmla="*/ 0 h 90000"/>
                              <a:gd name="connsiteX168" fmla="*/ 158741 w 158741"/>
                              <a:gd name="connsiteY168" fmla="*/ 90000 h 90000"/>
                              <a:gd name="connsiteX169" fmla="*/ 158741 w 158741"/>
                              <a:gd name="connsiteY169" fmla="*/ 0 h 90000"/>
                              <a:gd name="connsiteX170" fmla="*/ 158741 w 158741"/>
                              <a:gd name="connsiteY170" fmla="*/ 90000 h 90000"/>
                              <a:gd name="connsiteX171" fmla="*/ 158741 w 158741"/>
                              <a:gd name="connsiteY171" fmla="*/ 0 h 90000"/>
                              <a:gd name="connsiteX172" fmla="*/ 158741 w 158741"/>
                              <a:gd name="connsiteY172" fmla="*/ 90000 h 90000"/>
                              <a:gd name="connsiteX173" fmla="*/ 158741 w 158741"/>
                              <a:gd name="connsiteY173" fmla="*/ 0 h 90000"/>
                              <a:gd name="connsiteX174" fmla="*/ 158741 w 158741"/>
                              <a:gd name="connsiteY174" fmla="*/ 90000 h 90000"/>
                              <a:gd name="connsiteX175" fmla="*/ 158741 w 158741"/>
                              <a:gd name="connsiteY175" fmla="*/ 0 h 90000"/>
                              <a:gd name="connsiteX176" fmla="*/ 158741 w 158741"/>
                              <a:gd name="connsiteY176" fmla="*/ 90000 h 90000"/>
                              <a:gd name="connsiteX177" fmla="*/ 158741 w 158741"/>
                              <a:gd name="connsiteY177" fmla="*/ 0 h 90000"/>
                              <a:gd name="connsiteX178" fmla="*/ 158741 w 158741"/>
                              <a:gd name="connsiteY178" fmla="*/ 90000 h 90000"/>
                              <a:gd name="connsiteX179" fmla="*/ 158741 w 158741"/>
                              <a:gd name="connsiteY179" fmla="*/ 0 h 90000"/>
                              <a:gd name="connsiteX180" fmla="*/ 158741 w 158741"/>
                              <a:gd name="connsiteY180" fmla="*/ 90000 h 90000"/>
                              <a:gd name="connsiteX181" fmla="*/ 158741 w 158741"/>
                              <a:gd name="connsiteY181" fmla="*/ 0 h 90000"/>
                              <a:gd name="connsiteX182" fmla="*/ 158741 w 158741"/>
                              <a:gd name="connsiteY182" fmla="*/ 90000 h 90000"/>
                              <a:gd name="connsiteX183" fmla="*/ 158741 w 158741"/>
                              <a:gd name="connsiteY183" fmla="*/ 0 h 90000"/>
                              <a:gd name="connsiteX184" fmla="*/ 158741 w 158741"/>
                              <a:gd name="connsiteY184" fmla="*/ 90000 h 90000"/>
                              <a:gd name="connsiteX185" fmla="*/ 158741 w 158741"/>
                              <a:gd name="connsiteY185" fmla="*/ 0 h 90000"/>
                              <a:gd name="connsiteX186" fmla="*/ 158741 w 158741"/>
                              <a:gd name="connsiteY186" fmla="*/ 90000 h 90000"/>
                              <a:gd name="connsiteX187" fmla="*/ 158741 w 158741"/>
                              <a:gd name="connsiteY187" fmla="*/ 0 h 90000"/>
                              <a:gd name="connsiteX188" fmla="*/ 158741 w 158741"/>
                              <a:gd name="connsiteY188" fmla="*/ 90000 h 90000"/>
                              <a:gd name="connsiteX189" fmla="*/ 158741 w 158741"/>
                              <a:gd name="connsiteY189" fmla="*/ 0 h 90000"/>
                              <a:gd name="connsiteX190" fmla="*/ 158741 w 158741"/>
                              <a:gd name="connsiteY190" fmla="*/ 90000 h 90000"/>
                              <a:gd name="connsiteX191" fmla="*/ 158741 w 158741"/>
                              <a:gd name="connsiteY191" fmla="*/ 0 h 90000"/>
                              <a:gd name="connsiteX192" fmla="*/ 158741 w 158741"/>
                              <a:gd name="connsiteY192" fmla="*/ 90000 h 90000"/>
                              <a:gd name="connsiteX193" fmla="*/ 158741 w 158741"/>
                              <a:gd name="connsiteY193" fmla="*/ 0 h 90000"/>
                              <a:gd name="connsiteX194" fmla="*/ 158741 w 158741"/>
                              <a:gd name="connsiteY194" fmla="*/ 90000 h 90000"/>
                              <a:gd name="connsiteX195" fmla="*/ 158741 w 158741"/>
                              <a:gd name="connsiteY195" fmla="*/ 0 h 90000"/>
                              <a:gd name="connsiteX196" fmla="*/ 158741 w 158741"/>
                              <a:gd name="connsiteY196" fmla="*/ 90000 h 90000"/>
                              <a:gd name="connsiteX197" fmla="*/ 158741 w 158741"/>
                              <a:gd name="connsiteY197" fmla="*/ 0 h 90000"/>
                              <a:gd name="connsiteX198" fmla="*/ 158741 w 158741"/>
                              <a:gd name="connsiteY198" fmla="*/ 90000 h 90000"/>
                              <a:gd name="connsiteX199" fmla="*/ 158741 w 158741"/>
                              <a:gd name="connsiteY199" fmla="*/ 0 h 90000"/>
                              <a:gd name="connsiteX200" fmla="*/ 158741 w 158741"/>
                              <a:gd name="connsiteY200" fmla="*/ 90000 h 90000"/>
                              <a:gd name="connsiteX201" fmla="*/ 158741 w 158741"/>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58741" h="90000" stroke="0">
                                <a:moveTo>
                                  <a:pt x="0" y="0"/>
                                </a:moveTo>
                                <a:lnTo>
                                  <a:pt x="158741" y="0"/>
                                </a:lnTo>
                                <a:lnTo>
                                  <a:pt x="158741" y="90000"/>
                                </a:lnTo>
                                <a:lnTo>
                                  <a:pt x="0" y="90000"/>
                                </a:lnTo>
                                <a:lnTo>
                                  <a:pt x="0" y="0"/>
                                </a:lnTo>
                                <a:close/>
                              </a:path>
                              <a:path w="158741" h="90000" fill="none">
                                <a:moveTo>
                                  <a:pt x="0" y="0"/>
                                </a:moveTo>
                                <a:lnTo>
                                  <a:pt x="158741" y="0"/>
                                </a:lnTo>
                                <a:lnTo>
                                  <a:pt x="158741" y="90000"/>
                                </a:lnTo>
                                <a:lnTo>
                                  <a:pt x="0" y="90000"/>
                                </a:lnTo>
                                <a:lnTo>
                                  <a:pt x="0" y="0"/>
                                </a:lnTo>
                                <a:close/>
                              </a:path>
                            </a:pathLst>
                          </a:custGeom>
                          <a:solidFill>
                            <a:srgbClr val="FFFFFF"/>
                          </a:solidFill>
                          <a:ln w="0" cap="flat">
                            <a:solidFill>
                              <a:srgbClr val="FF0000"/>
                            </a:solidFill>
                          </a:ln>
                        </wps:spPr>
                        <wps:bodyPr/>
                      </wps:wsp>
                      <wpg:grpSp>
                        <wpg:cNvPr id="971785077" name="Group 971785077"/>
                        <wpg:cNvGrpSpPr/>
                        <wpg:grpSpPr>
                          <a:xfrm>
                            <a:off x="4972410" y="2111008"/>
                            <a:ext cx="720000" cy="132000"/>
                            <a:chOff x="4972410" y="2111008"/>
                            <a:chExt cx="720000" cy="132000"/>
                          </a:xfrm>
                        </wpg:grpSpPr>
                        <wps:wsp>
                          <wps:cNvPr id="1000373255" name="Rectangle"/>
                          <wps:cNvSpPr/>
                          <wps:spPr>
                            <a:xfrm>
                              <a:off x="4972410" y="2111008"/>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195670412" name="Text 27"/>
                          <wps:cNvSpPr txBox="1"/>
                          <wps:spPr>
                            <a:xfrm>
                              <a:off x="4972410" y="2087008"/>
                              <a:ext cx="720000" cy="180000"/>
                            </a:xfrm>
                            <a:prstGeom prst="rect">
                              <a:avLst/>
                            </a:prstGeom>
                            <a:noFill/>
                          </wps:spPr>
                          <wps:txbx>
                            <w:txbxContent>
                              <w:p w14:paraId="6D1AB998"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verify</w:t>
                                </w:r>
                              </w:p>
                            </w:txbxContent>
                          </wps:txbx>
                          <wps:bodyPr wrap="square" lIns="22860" tIns="22860" rIns="22860" bIns="22860" rtlCol="0" anchor="t"/>
                        </wps:wsp>
                      </wpg:grpSp>
                      <wps:wsp>
                        <wps:cNvPr id="2080185279" name="ConnectLine"/>
                        <wps:cNvSpPr/>
                        <wps:spPr>
                          <a:xfrm>
                            <a:off x="5192717" y="2857321"/>
                            <a:ext cx="501969" cy="6000"/>
                          </a:xfrm>
                          <a:custGeom>
                            <a:avLst/>
                            <a:gdLst/>
                            <a:ahLst/>
                            <a:cxnLst/>
                            <a:rect l="l" t="t" r="r" b="b"/>
                            <a:pathLst>
                              <a:path w="501969" h="6000" fill="none">
                                <a:moveTo>
                                  <a:pt x="0" y="0"/>
                                </a:moveTo>
                                <a:lnTo>
                                  <a:pt x="501969" y="0"/>
                                </a:lnTo>
                              </a:path>
                            </a:pathLst>
                          </a:custGeom>
                          <a:noFill/>
                          <a:ln w="6000" cap="flat">
                            <a:solidFill>
                              <a:srgbClr val="FF0000"/>
                            </a:solidFill>
                            <a:tailEnd type="triangle" w="med" len="med"/>
                          </a:ln>
                        </wps:spPr>
                        <wps:bodyPr/>
                      </wps:wsp>
                      <wps:wsp>
                        <wps:cNvPr id="1072636399" name="Activation"/>
                        <wps:cNvSpPr/>
                        <wps:spPr>
                          <a:xfrm rot="-5400000">
                            <a:off x="5544449" y="2979567"/>
                            <a:ext cx="300472" cy="90000"/>
                          </a:xfrm>
                          <a:custGeom>
                            <a:avLst/>
                            <a:gdLst>
                              <a:gd name="connsiteX0" fmla="*/ 300472 w 300472"/>
                              <a:gd name="connsiteY0" fmla="*/ 90000 h 90000"/>
                              <a:gd name="connsiteX1" fmla="*/ 300472 w 300472"/>
                              <a:gd name="connsiteY1" fmla="*/ 0 h 90000"/>
                              <a:gd name="connsiteX2" fmla="*/ 187087 w 300472"/>
                              <a:gd name="connsiteY2" fmla="*/ 90000 h 90000"/>
                              <a:gd name="connsiteX3" fmla="*/ 187087 w 300472"/>
                              <a:gd name="connsiteY3" fmla="*/ 0 h 90000"/>
                              <a:gd name="connsiteX4" fmla="*/ 73701 w 300472"/>
                              <a:gd name="connsiteY4" fmla="*/ 90000 h 90000"/>
                              <a:gd name="connsiteX5" fmla="*/ 73701 w 300472"/>
                              <a:gd name="connsiteY5" fmla="*/ 0 h 90000"/>
                              <a:gd name="connsiteX6" fmla="*/ 300472 w 300472"/>
                              <a:gd name="connsiteY6" fmla="*/ 90000 h 90000"/>
                              <a:gd name="connsiteX7" fmla="*/ 300472 w 300472"/>
                              <a:gd name="connsiteY7" fmla="*/ 0 h 90000"/>
                              <a:gd name="connsiteX8" fmla="*/ 300472 w 300472"/>
                              <a:gd name="connsiteY8" fmla="*/ 90000 h 90000"/>
                              <a:gd name="connsiteX9" fmla="*/ 300472 w 300472"/>
                              <a:gd name="connsiteY9" fmla="*/ 0 h 90000"/>
                              <a:gd name="connsiteX10" fmla="*/ 300472 w 300472"/>
                              <a:gd name="connsiteY10" fmla="*/ 90000 h 90000"/>
                              <a:gd name="connsiteX11" fmla="*/ 300472 w 300472"/>
                              <a:gd name="connsiteY11" fmla="*/ 0 h 90000"/>
                              <a:gd name="connsiteX12" fmla="*/ 300472 w 300472"/>
                              <a:gd name="connsiteY12" fmla="*/ 90000 h 90000"/>
                              <a:gd name="connsiteX13" fmla="*/ 300472 w 300472"/>
                              <a:gd name="connsiteY13" fmla="*/ 0 h 90000"/>
                              <a:gd name="connsiteX14" fmla="*/ 300472 w 300472"/>
                              <a:gd name="connsiteY14" fmla="*/ 90000 h 90000"/>
                              <a:gd name="connsiteX15" fmla="*/ 300472 w 300472"/>
                              <a:gd name="connsiteY15" fmla="*/ 0 h 90000"/>
                              <a:gd name="connsiteX16" fmla="*/ 300472 w 300472"/>
                              <a:gd name="connsiteY16" fmla="*/ 90000 h 90000"/>
                              <a:gd name="connsiteX17" fmla="*/ 300472 w 300472"/>
                              <a:gd name="connsiteY17" fmla="*/ 0 h 90000"/>
                              <a:gd name="connsiteX18" fmla="*/ 300472 w 300472"/>
                              <a:gd name="connsiteY18" fmla="*/ 90000 h 90000"/>
                              <a:gd name="connsiteX19" fmla="*/ 300472 w 300472"/>
                              <a:gd name="connsiteY19" fmla="*/ 0 h 90000"/>
                              <a:gd name="connsiteX20" fmla="*/ 300472 w 300472"/>
                              <a:gd name="connsiteY20" fmla="*/ 90000 h 90000"/>
                              <a:gd name="connsiteX21" fmla="*/ 300472 w 300472"/>
                              <a:gd name="connsiteY21" fmla="*/ 0 h 90000"/>
                              <a:gd name="connsiteX22" fmla="*/ 300472 w 300472"/>
                              <a:gd name="connsiteY22" fmla="*/ 90000 h 90000"/>
                              <a:gd name="connsiteX23" fmla="*/ 300472 w 300472"/>
                              <a:gd name="connsiteY23" fmla="*/ 0 h 90000"/>
                              <a:gd name="connsiteX24" fmla="*/ 300472 w 300472"/>
                              <a:gd name="connsiteY24" fmla="*/ 90000 h 90000"/>
                              <a:gd name="connsiteX25" fmla="*/ 300472 w 300472"/>
                              <a:gd name="connsiteY25" fmla="*/ 0 h 90000"/>
                              <a:gd name="connsiteX26" fmla="*/ 300472 w 300472"/>
                              <a:gd name="connsiteY26" fmla="*/ 90000 h 90000"/>
                              <a:gd name="connsiteX27" fmla="*/ 300472 w 300472"/>
                              <a:gd name="connsiteY27" fmla="*/ 0 h 90000"/>
                              <a:gd name="connsiteX28" fmla="*/ 300472 w 300472"/>
                              <a:gd name="connsiteY28" fmla="*/ 90000 h 90000"/>
                              <a:gd name="connsiteX29" fmla="*/ 300472 w 300472"/>
                              <a:gd name="connsiteY29" fmla="*/ 0 h 90000"/>
                              <a:gd name="connsiteX30" fmla="*/ 300472 w 300472"/>
                              <a:gd name="connsiteY30" fmla="*/ 90000 h 90000"/>
                              <a:gd name="connsiteX31" fmla="*/ 300472 w 300472"/>
                              <a:gd name="connsiteY31" fmla="*/ 0 h 90000"/>
                              <a:gd name="connsiteX32" fmla="*/ 300472 w 300472"/>
                              <a:gd name="connsiteY32" fmla="*/ 90000 h 90000"/>
                              <a:gd name="connsiteX33" fmla="*/ 300472 w 300472"/>
                              <a:gd name="connsiteY33" fmla="*/ 0 h 90000"/>
                              <a:gd name="connsiteX34" fmla="*/ 300472 w 300472"/>
                              <a:gd name="connsiteY34" fmla="*/ 90000 h 90000"/>
                              <a:gd name="connsiteX35" fmla="*/ 300472 w 300472"/>
                              <a:gd name="connsiteY35" fmla="*/ 0 h 90000"/>
                              <a:gd name="connsiteX36" fmla="*/ 300472 w 300472"/>
                              <a:gd name="connsiteY36" fmla="*/ 90000 h 90000"/>
                              <a:gd name="connsiteX37" fmla="*/ 300472 w 300472"/>
                              <a:gd name="connsiteY37" fmla="*/ 0 h 90000"/>
                              <a:gd name="connsiteX38" fmla="*/ 300472 w 300472"/>
                              <a:gd name="connsiteY38" fmla="*/ 90000 h 90000"/>
                              <a:gd name="connsiteX39" fmla="*/ 300472 w 300472"/>
                              <a:gd name="connsiteY39" fmla="*/ 0 h 90000"/>
                              <a:gd name="connsiteX40" fmla="*/ 300472 w 300472"/>
                              <a:gd name="connsiteY40" fmla="*/ 90000 h 90000"/>
                              <a:gd name="connsiteX41" fmla="*/ 300472 w 300472"/>
                              <a:gd name="connsiteY41" fmla="*/ 0 h 90000"/>
                              <a:gd name="connsiteX42" fmla="*/ 300472 w 300472"/>
                              <a:gd name="connsiteY42" fmla="*/ 90000 h 90000"/>
                              <a:gd name="connsiteX43" fmla="*/ 300472 w 300472"/>
                              <a:gd name="connsiteY43" fmla="*/ 0 h 90000"/>
                              <a:gd name="connsiteX44" fmla="*/ 300472 w 300472"/>
                              <a:gd name="connsiteY44" fmla="*/ 90000 h 90000"/>
                              <a:gd name="connsiteX45" fmla="*/ 300472 w 300472"/>
                              <a:gd name="connsiteY45" fmla="*/ 0 h 90000"/>
                              <a:gd name="connsiteX46" fmla="*/ 300472 w 300472"/>
                              <a:gd name="connsiteY46" fmla="*/ 90000 h 90000"/>
                              <a:gd name="connsiteX47" fmla="*/ 300472 w 300472"/>
                              <a:gd name="connsiteY47" fmla="*/ 0 h 90000"/>
                              <a:gd name="connsiteX48" fmla="*/ 300472 w 300472"/>
                              <a:gd name="connsiteY48" fmla="*/ 90000 h 90000"/>
                              <a:gd name="connsiteX49" fmla="*/ 300472 w 300472"/>
                              <a:gd name="connsiteY49" fmla="*/ 0 h 90000"/>
                              <a:gd name="connsiteX50" fmla="*/ 300472 w 300472"/>
                              <a:gd name="connsiteY50" fmla="*/ 90000 h 90000"/>
                              <a:gd name="connsiteX51" fmla="*/ 300472 w 300472"/>
                              <a:gd name="connsiteY51" fmla="*/ 0 h 90000"/>
                              <a:gd name="connsiteX52" fmla="*/ 300472 w 300472"/>
                              <a:gd name="connsiteY52" fmla="*/ 90000 h 90000"/>
                              <a:gd name="connsiteX53" fmla="*/ 300472 w 300472"/>
                              <a:gd name="connsiteY53" fmla="*/ 0 h 90000"/>
                              <a:gd name="connsiteX54" fmla="*/ 300472 w 300472"/>
                              <a:gd name="connsiteY54" fmla="*/ 90000 h 90000"/>
                              <a:gd name="connsiteX55" fmla="*/ 300472 w 300472"/>
                              <a:gd name="connsiteY55" fmla="*/ 0 h 90000"/>
                              <a:gd name="connsiteX56" fmla="*/ 300472 w 300472"/>
                              <a:gd name="connsiteY56" fmla="*/ 90000 h 90000"/>
                              <a:gd name="connsiteX57" fmla="*/ 300472 w 300472"/>
                              <a:gd name="connsiteY57" fmla="*/ 0 h 90000"/>
                              <a:gd name="connsiteX58" fmla="*/ 300472 w 300472"/>
                              <a:gd name="connsiteY58" fmla="*/ 90000 h 90000"/>
                              <a:gd name="connsiteX59" fmla="*/ 300472 w 300472"/>
                              <a:gd name="connsiteY59" fmla="*/ 0 h 90000"/>
                              <a:gd name="connsiteX60" fmla="*/ 300472 w 300472"/>
                              <a:gd name="connsiteY60" fmla="*/ 90000 h 90000"/>
                              <a:gd name="connsiteX61" fmla="*/ 300472 w 300472"/>
                              <a:gd name="connsiteY61" fmla="*/ 0 h 90000"/>
                              <a:gd name="connsiteX62" fmla="*/ 300472 w 300472"/>
                              <a:gd name="connsiteY62" fmla="*/ 90000 h 90000"/>
                              <a:gd name="connsiteX63" fmla="*/ 300472 w 300472"/>
                              <a:gd name="connsiteY63" fmla="*/ 0 h 90000"/>
                              <a:gd name="connsiteX64" fmla="*/ 300472 w 300472"/>
                              <a:gd name="connsiteY64" fmla="*/ 90000 h 90000"/>
                              <a:gd name="connsiteX65" fmla="*/ 300472 w 300472"/>
                              <a:gd name="connsiteY65" fmla="*/ 0 h 90000"/>
                              <a:gd name="connsiteX66" fmla="*/ 300472 w 300472"/>
                              <a:gd name="connsiteY66" fmla="*/ 90000 h 90000"/>
                              <a:gd name="connsiteX67" fmla="*/ 300472 w 300472"/>
                              <a:gd name="connsiteY67" fmla="*/ 0 h 90000"/>
                              <a:gd name="connsiteX68" fmla="*/ 300472 w 300472"/>
                              <a:gd name="connsiteY68" fmla="*/ 90000 h 90000"/>
                              <a:gd name="connsiteX69" fmla="*/ 300472 w 300472"/>
                              <a:gd name="connsiteY69" fmla="*/ 0 h 90000"/>
                              <a:gd name="connsiteX70" fmla="*/ 300472 w 300472"/>
                              <a:gd name="connsiteY70" fmla="*/ 90000 h 90000"/>
                              <a:gd name="connsiteX71" fmla="*/ 300472 w 300472"/>
                              <a:gd name="connsiteY71" fmla="*/ 0 h 90000"/>
                              <a:gd name="connsiteX72" fmla="*/ 300472 w 300472"/>
                              <a:gd name="connsiteY72" fmla="*/ 90000 h 90000"/>
                              <a:gd name="connsiteX73" fmla="*/ 300472 w 300472"/>
                              <a:gd name="connsiteY73" fmla="*/ 0 h 90000"/>
                              <a:gd name="connsiteX74" fmla="*/ 300472 w 300472"/>
                              <a:gd name="connsiteY74" fmla="*/ 90000 h 90000"/>
                              <a:gd name="connsiteX75" fmla="*/ 300472 w 300472"/>
                              <a:gd name="connsiteY75" fmla="*/ 0 h 90000"/>
                              <a:gd name="connsiteX76" fmla="*/ 300472 w 300472"/>
                              <a:gd name="connsiteY76" fmla="*/ 90000 h 90000"/>
                              <a:gd name="connsiteX77" fmla="*/ 300472 w 300472"/>
                              <a:gd name="connsiteY77" fmla="*/ 0 h 90000"/>
                              <a:gd name="connsiteX78" fmla="*/ 300472 w 300472"/>
                              <a:gd name="connsiteY78" fmla="*/ 90000 h 90000"/>
                              <a:gd name="connsiteX79" fmla="*/ 300472 w 300472"/>
                              <a:gd name="connsiteY79" fmla="*/ 0 h 90000"/>
                              <a:gd name="connsiteX80" fmla="*/ 300472 w 300472"/>
                              <a:gd name="connsiteY80" fmla="*/ 90000 h 90000"/>
                              <a:gd name="connsiteX81" fmla="*/ 300472 w 300472"/>
                              <a:gd name="connsiteY81" fmla="*/ 0 h 90000"/>
                              <a:gd name="connsiteX82" fmla="*/ 300472 w 300472"/>
                              <a:gd name="connsiteY82" fmla="*/ 90000 h 90000"/>
                              <a:gd name="connsiteX83" fmla="*/ 300472 w 300472"/>
                              <a:gd name="connsiteY83" fmla="*/ 0 h 90000"/>
                              <a:gd name="connsiteX84" fmla="*/ 300472 w 300472"/>
                              <a:gd name="connsiteY84" fmla="*/ 90000 h 90000"/>
                              <a:gd name="connsiteX85" fmla="*/ 300472 w 300472"/>
                              <a:gd name="connsiteY85" fmla="*/ 0 h 90000"/>
                              <a:gd name="connsiteX86" fmla="*/ 300472 w 300472"/>
                              <a:gd name="connsiteY86" fmla="*/ 90000 h 90000"/>
                              <a:gd name="connsiteX87" fmla="*/ 300472 w 300472"/>
                              <a:gd name="connsiteY87" fmla="*/ 0 h 90000"/>
                              <a:gd name="connsiteX88" fmla="*/ 300472 w 300472"/>
                              <a:gd name="connsiteY88" fmla="*/ 90000 h 90000"/>
                              <a:gd name="connsiteX89" fmla="*/ 300472 w 300472"/>
                              <a:gd name="connsiteY89" fmla="*/ 0 h 90000"/>
                              <a:gd name="connsiteX90" fmla="*/ 300472 w 300472"/>
                              <a:gd name="connsiteY90" fmla="*/ 90000 h 90000"/>
                              <a:gd name="connsiteX91" fmla="*/ 300472 w 300472"/>
                              <a:gd name="connsiteY91" fmla="*/ 0 h 90000"/>
                              <a:gd name="connsiteX92" fmla="*/ 300472 w 300472"/>
                              <a:gd name="connsiteY92" fmla="*/ 90000 h 90000"/>
                              <a:gd name="connsiteX93" fmla="*/ 300472 w 300472"/>
                              <a:gd name="connsiteY93" fmla="*/ 0 h 90000"/>
                              <a:gd name="connsiteX94" fmla="*/ 300472 w 300472"/>
                              <a:gd name="connsiteY94" fmla="*/ 90000 h 90000"/>
                              <a:gd name="connsiteX95" fmla="*/ 300472 w 300472"/>
                              <a:gd name="connsiteY95" fmla="*/ 0 h 90000"/>
                              <a:gd name="connsiteX96" fmla="*/ 300472 w 300472"/>
                              <a:gd name="connsiteY96" fmla="*/ 90000 h 90000"/>
                              <a:gd name="connsiteX97" fmla="*/ 300472 w 300472"/>
                              <a:gd name="connsiteY97" fmla="*/ 0 h 90000"/>
                              <a:gd name="connsiteX98" fmla="*/ 300472 w 300472"/>
                              <a:gd name="connsiteY98" fmla="*/ 90000 h 90000"/>
                              <a:gd name="connsiteX99" fmla="*/ 300472 w 300472"/>
                              <a:gd name="connsiteY99" fmla="*/ 0 h 90000"/>
                              <a:gd name="connsiteX100" fmla="*/ 300472 w 300472"/>
                              <a:gd name="connsiteY100" fmla="*/ 90000 h 90000"/>
                              <a:gd name="connsiteX101" fmla="*/ 300472 w 300472"/>
                              <a:gd name="connsiteY101" fmla="*/ 0 h 90000"/>
                              <a:gd name="connsiteX102" fmla="*/ 300472 w 300472"/>
                              <a:gd name="connsiteY102" fmla="*/ 90000 h 90000"/>
                              <a:gd name="connsiteX103" fmla="*/ 300472 w 300472"/>
                              <a:gd name="connsiteY103" fmla="*/ 0 h 90000"/>
                              <a:gd name="connsiteX104" fmla="*/ 300472 w 300472"/>
                              <a:gd name="connsiteY104" fmla="*/ 90000 h 90000"/>
                              <a:gd name="connsiteX105" fmla="*/ 300472 w 300472"/>
                              <a:gd name="connsiteY105" fmla="*/ 0 h 90000"/>
                              <a:gd name="connsiteX106" fmla="*/ 300472 w 300472"/>
                              <a:gd name="connsiteY106" fmla="*/ 90000 h 90000"/>
                              <a:gd name="connsiteX107" fmla="*/ 300472 w 300472"/>
                              <a:gd name="connsiteY107" fmla="*/ 0 h 90000"/>
                              <a:gd name="connsiteX108" fmla="*/ 300472 w 300472"/>
                              <a:gd name="connsiteY108" fmla="*/ 90000 h 90000"/>
                              <a:gd name="connsiteX109" fmla="*/ 300472 w 300472"/>
                              <a:gd name="connsiteY109" fmla="*/ 0 h 90000"/>
                              <a:gd name="connsiteX110" fmla="*/ 300472 w 300472"/>
                              <a:gd name="connsiteY110" fmla="*/ 90000 h 90000"/>
                              <a:gd name="connsiteX111" fmla="*/ 300472 w 300472"/>
                              <a:gd name="connsiteY111" fmla="*/ 0 h 90000"/>
                              <a:gd name="connsiteX112" fmla="*/ 300472 w 300472"/>
                              <a:gd name="connsiteY112" fmla="*/ 90000 h 90000"/>
                              <a:gd name="connsiteX113" fmla="*/ 300472 w 300472"/>
                              <a:gd name="connsiteY113" fmla="*/ 0 h 90000"/>
                              <a:gd name="connsiteX114" fmla="*/ 300472 w 300472"/>
                              <a:gd name="connsiteY114" fmla="*/ 90000 h 90000"/>
                              <a:gd name="connsiteX115" fmla="*/ 300472 w 300472"/>
                              <a:gd name="connsiteY115" fmla="*/ 0 h 90000"/>
                              <a:gd name="connsiteX116" fmla="*/ 300472 w 300472"/>
                              <a:gd name="connsiteY116" fmla="*/ 90000 h 90000"/>
                              <a:gd name="connsiteX117" fmla="*/ 300472 w 300472"/>
                              <a:gd name="connsiteY117" fmla="*/ 0 h 90000"/>
                              <a:gd name="connsiteX118" fmla="*/ 300472 w 300472"/>
                              <a:gd name="connsiteY118" fmla="*/ 90000 h 90000"/>
                              <a:gd name="connsiteX119" fmla="*/ 300472 w 300472"/>
                              <a:gd name="connsiteY119" fmla="*/ 0 h 90000"/>
                              <a:gd name="connsiteX120" fmla="*/ 300472 w 300472"/>
                              <a:gd name="connsiteY120" fmla="*/ 90000 h 90000"/>
                              <a:gd name="connsiteX121" fmla="*/ 300472 w 300472"/>
                              <a:gd name="connsiteY121" fmla="*/ 0 h 90000"/>
                              <a:gd name="connsiteX122" fmla="*/ 300472 w 300472"/>
                              <a:gd name="connsiteY122" fmla="*/ 90000 h 90000"/>
                              <a:gd name="connsiteX123" fmla="*/ 300472 w 300472"/>
                              <a:gd name="connsiteY123" fmla="*/ 0 h 90000"/>
                              <a:gd name="connsiteX124" fmla="*/ 300472 w 300472"/>
                              <a:gd name="connsiteY124" fmla="*/ 90000 h 90000"/>
                              <a:gd name="connsiteX125" fmla="*/ 300472 w 300472"/>
                              <a:gd name="connsiteY125" fmla="*/ 0 h 90000"/>
                              <a:gd name="connsiteX126" fmla="*/ 300472 w 300472"/>
                              <a:gd name="connsiteY126" fmla="*/ 90000 h 90000"/>
                              <a:gd name="connsiteX127" fmla="*/ 300472 w 300472"/>
                              <a:gd name="connsiteY127" fmla="*/ 0 h 90000"/>
                              <a:gd name="connsiteX128" fmla="*/ 300472 w 300472"/>
                              <a:gd name="connsiteY128" fmla="*/ 90000 h 90000"/>
                              <a:gd name="connsiteX129" fmla="*/ 300472 w 300472"/>
                              <a:gd name="connsiteY129" fmla="*/ 0 h 90000"/>
                              <a:gd name="connsiteX130" fmla="*/ 300472 w 300472"/>
                              <a:gd name="connsiteY130" fmla="*/ 90000 h 90000"/>
                              <a:gd name="connsiteX131" fmla="*/ 300472 w 300472"/>
                              <a:gd name="connsiteY131" fmla="*/ 0 h 90000"/>
                              <a:gd name="connsiteX132" fmla="*/ 300472 w 300472"/>
                              <a:gd name="connsiteY132" fmla="*/ 90000 h 90000"/>
                              <a:gd name="connsiteX133" fmla="*/ 300472 w 300472"/>
                              <a:gd name="connsiteY133" fmla="*/ 0 h 90000"/>
                              <a:gd name="connsiteX134" fmla="*/ 300472 w 300472"/>
                              <a:gd name="connsiteY134" fmla="*/ 90000 h 90000"/>
                              <a:gd name="connsiteX135" fmla="*/ 300472 w 300472"/>
                              <a:gd name="connsiteY135" fmla="*/ 0 h 90000"/>
                              <a:gd name="connsiteX136" fmla="*/ 300472 w 300472"/>
                              <a:gd name="connsiteY136" fmla="*/ 90000 h 90000"/>
                              <a:gd name="connsiteX137" fmla="*/ 300472 w 300472"/>
                              <a:gd name="connsiteY137" fmla="*/ 0 h 90000"/>
                              <a:gd name="connsiteX138" fmla="*/ 300472 w 300472"/>
                              <a:gd name="connsiteY138" fmla="*/ 90000 h 90000"/>
                              <a:gd name="connsiteX139" fmla="*/ 300472 w 300472"/>
                              <a:gd name="connsiteY139" fmla="*/ 0 h 90000"/>
                              <a:gd name="connsiteX140" fmla="*/ 300472 w 300472"/>
                              <a:gd name="connsiteY140" fmla="*/ 90000 h 90000"/>
                              <a:gd name="connsiteX141" fmla="*/ 300472 w 300472"/>
                              <a:gd name="connsiteY141" fmla="*/ 0 h 90000"/>
                              <a:gd name="connsiteX142" fmla="*/ 300472 w 300472"/>
                              <a:gd name="connsiteY142" fmla="*/ 90000 h 90000"/>
                              <a:gd name="connsiteX143" fmla="*/ 300472 w 300472"/>
                              <a:gd name="connsiteY143" fmla="*/ 0 h 90000"/>
                              <a:gd name="connsiteX144" fmla="*/ 300472 w 300472"/>
                              <a:gd name="connsiteY144" fmla="*/ 90000 h 90000"/>
                              <a:gd name="connsiteX145" fmla="*/ 300472 w 300472"/>
                              <a:gd name="connsiteY145" fmla="*/ 0 h 90000"/>
                              <a:gd name="connsiteX146" fmla="*/ 300472 w 300472"/>
                              <a:gd name="connsiteY146" fmla="*/ 90000 h 90000"/>
                              <a:gd name="connsiteX147" fmla="*/ 300472 w 300472"/>
                              <a:gd name="connsiteY147" fmla="*/ 0 h 90000"/>
                              <a:gd name="connsiteX148" fmla="*/ 300472 w 300472"/>
                              <a:gd name="connsiteY148" fmla="*/ 90000 h 90000"/>
                              <a:gd name="connsiteX149" fmla="*/ 300472 w 300472"/>
                              <a:gd name="connsiteY149" fmla="*/ 0 h 90000"/>
                              <a:gd name="connsiteX150" fmla="*/ 300472 w 300472"/>
                              <a:gd name="connsiteY150" fmla="*/ 90000 h 90000"/>
                              <a:gd name="connsiteX151" fmla="*/ 300472 w 300472"/>
                              <a:gd name="connsiteY151" fmla="*/ 0 h 90000"/>
                              <a:gd name="connsiteX152" fmla="*/ 300472 w 300472"/>
                              <a:gd name="connsiteY152" fmla="*/ 90000 h 90000"/>
                              <a:gd name="connsiteX153" fmla="*/ 300472 w 300472"/>
                              <a:gd name="connsiteY153" fmla="*/ 0 h 90000"/>
                              <a:gd name="connsiteX154" fmla="*/ 300472 w 300472"/>
                              <a:gd name="connsiteY154" fmla="*/ 90000 h 90000"/>
                              <a:gd name="connsiteX155" fmla="*/ 300472 w 300472"/>
                              <a:gd name="connsiteY155" fmla="*/ 0 h 90000"/>
                              <a:gd name="connsiteX156" fmla="*/ 300472 w 300472"/>
                              <a:gd name="connsiteY156" fmla="*/ 90000 h 90000"/>
                              <a:gd name="connsiteX157" fmla="*/ 300472 w 300472"/>
                              <a:gd name="connsiteY157" fmla="*/ 0 h 90000"/>
                              <a:gd name="connsiteX158" fmla="*/ 300472 w 300472"/>
                              <a:gd name="connsiteY158" fmla="*/ 90000 h 90000"/>
                              <a:gd name="connsiteX159" fmla="*/ 300472 w 300472"/>
                              <a:gd name="connsiteY159" fmla="*/ 0 h 90000"/>
                              <a:gd name="connsiteX160" fmla="*/ 300472 w 300472"/>
                              <a:gd name="connsiteY160" fmla="*/ 90000 h 90000"/>
                              <a:gd name="connsiteX161" fmla="*/ 300472 w 300472"/>
                              <a:gd name="connsiteY161" fmla="*/ 0 h 90000"/>
                              <a:gd name="connsiteX162" fmla="*/ 300472 w 300472"/>
                              <a:gd name="connsiteY162" fmla="*/ 90000 h 90000"/>
                              <a:gd name="connsiteX163" fmla="*/ 300472 w 300472"/>
                              <a:gd name="connsiteY163" fmla="*/ 0 h 90000"/>
                              <a:gd name="connsiteX164" fmla="*/ 300472 w 300472"/>
                              <a:gd name="connsiteY164" fmla="*/ 90000 h 90000"/>
                              <a:gd name="connsiteX165" fmla="*/ 300472 w 300472"/>
                              <a:gd name="connsiteY165" fmla="*/ 0 h 90000"/>
                              <a:gd name="connsiteX166" fmla="*/ 300472 w 300472"/>
                              <a:gd name="connsiteY166" fmla="*/ 90000 h 90000"/>
                              <a:gd name="connsiteX167" fmla="*/ 300472 w 300472"/>
                              <a:gd name="connsiteY167" fmla="*/ 0 h 90000"/>
                              <a:gd name="connsiteX168" fmla="*/ 300472 w 300472"/>
                              <a:gd name="connsiteY168" fmla="*/ 90000 h 90000"/>
                              <a:gd name="connsiteX169" fmla="*/ 300472 w 300472"/>
                              <a:gd name="connsiteY169" fmla="*/ 0 h 90000"/>
                              <a:gd name="connsiteX170" fmla="*/ 300472 w 300472"/>
                              <a:gd name="connsiteY170" fmla="*/ 90000 h 90000"/>
                              <a:gd name="connsiteX171" fmla="*/ 300472 w 300472"/>
                              <a:gd name="connsiteY171" fmla="*/ 0 h 90000"/>
                              <a:gd name="connsiteX172" fmla="*/ 300472 w 300472"/>
                              <a:gd name="connsiteY172" fmla="*/ 90000 h 90000"/>
                              <a:gd name="connsiteX173" fmla="*/ 300472 w 300472"/>
                              <a:gd name="connsiteY173" fmla="*/ 0 h 90000"/>
                              <a:gd name="connsiteX174" fmla="*/ 300472 w 300472"/>
                              <a:gd name="connsiteY174" fmla="*/ 90000 h 90000"/>
                              <a:gd name="connsiteX175" fmla="*/ 300472 w 300472"/>
                              <a:gd name="connsiteY175" fmla="*/ 0 h 90000"/>
                              <a:gd name="connsiteX176" fmla="*/ 300472 w 300472"/>
                              <a:gd name="connsiteY176" fmla="*/ 90000 h 90000"/>
                              <a:gd name="connsiteX177" fmla="*/ 300472 w 300472"/>
                              <a:gd name="connsiteY177" fmla="*/ 0 h 90000"/>
                              <a:gd name="connsiteX178" fmla="*/ 300472 w 300472"/>
                              <a:gd name="connsiteY178" fmla="*/ 90000 h 90000"/>
                              <a:gd name="connsiteX179" fmla="*/ 300472 w 300472"/>
                              <a:gd name="connsiteY179" fmla="*/ 0 h 90000"/>
                              <a:gd name="connsiteX180" fmla="*/ 300472 w 300472"/>
                              <a:gd name="connsiteY180" fmla="*/ 90000 h 90000"/>
                              <a:gd name="connsiteX181" fmla="*/ 300472 w 300472"/>
                              <a:gd name="connsiteY181" fmla="*/ 0 h 90000"/>
                              <a:gd name="connsiteX182" fmla="*/ 300472 w 300472"/>
                              <a:gd name="connsiteY182" fmla="*/ 90000 h 90000"/>
                              <a:gd name="connsiteX183" fmla="*/ 300472 w 300472"/>
                              <a:gd name="connsiteY183" fmla="*/ 0 h 90000"/>
                              <a:gd name="connsiteX184" fmla="*/ 300472 w 300472"/>
                              <a:gd name="connsiteY184" fmla="*/ 90000 h 90000"/>
                              <a:gd name="connsiteX185" fmla="*/ 300472 w 300472"/>
                              <a:gd name="connsiteY185" fmla="*/ 0 h 90000"/>
                              <a:gd name="connsiteX186" fmla="*/ 300472 w 300472"/>
                              <a:gd name="connsiteY186" fmla="*/ 90000 h 90000"/>
                              <a:gd name="connsiteX187" fmla="*/ 300472 w 300472"/>
                              <a:gd name="connsiteY187" fmla="*/ 0 h 90000"/>
                              <a:gd name="connsiteX188" fmla="*/ 300472 w 300472"/>
                              <a:gd name="connsiteY188" fmla="*/ 90000 h 90000"/>
                              <a:gd name="connsiteX189" fmla="*/ 300472 w 300472"/>
                              <a:gd name="connsiteY189" fmla="*/ 0 h 90000"/>
                              <a:gd name="connsiteX190" fmla="*/ 300472 w 300472"/>
                              <a:gd name="connsiteY190" fmla="*/ 90000 h 90000"/>
                              <a:gd name="connsiteX191" fmla="*/ 300472 w 300472"/>
                              <a:gd name="connsiteY191" fmla="*/ 0 h 90000"/>
                              <a:gd name="connsiteX192" fmla="*/ 300472 w 300472"/>
                              <a:gd name="connsiteY192" fmla="*/ 90000 h 90000"/>
                              <a:gd name="connsiteX193" fmla="*/ 300472 w 300472"/>
                              <a:gd name="connsiteY193" fmla="*/ 0 h 90000"/>
                              <a:gd name="connsiteX194" fmla="*/ 300472 w 300472"/>
                              <a:gd name="connsiteY194" fmla="*/ 90000 h 90000"/>
                              <a:gd name="connsiteX195" fmla="*/ 300472 w 300472"/>
                              <a:gd name="connsiteY195" fmla="*/ 0 h 90000"/>
                              <a:gd name="connsiteX196" fmla="*/ 300472 w 300472"/>
                              <a:gd name="connsiteY196" fmla="*/ 90000 h 90000"/>
                              <a:gd name="connsiteX197" fmla="*/ 300472 w 300472"/>
                              <a:gd name="connsiteY197" fmla="*/ 0 h 90000"/>
                              <a:gd name="connsiteX198" fmla="*/ 300472 w 300472"/>
                              <a:gd name="connsiteY198" fmla="*/ 90000 h 90000"/>
                              <a:gd name="connsiteX199" fmla="*/ 300472 w 300472"/>
                              <a:gd name="connsiteY199" fmla="*/ 0 h 90000"/>
                              <a:gd name="connsiteX200" fmla="*/ 300472 w 300472"/>
                              <a:gd name="connsiteY200" fmla="*/ 90000 h 90000"/>
                              <a:gd name="connsiteX201" fmla="*/ 300472 w 300472"/>
                              <a:gd name="connsiteY201" fmla="*/ 0 h 90000"/>
                            </a:gdLst>
                            <a:ahLst/>
                            <a:cxnLst>
                              <a:cxn ang="0">
                                <a:pos x="connsiteX0" y="connsiteY0"/>
                              </a:cxn>
                              <a:cxn ang="0">
                                <a:pos x="connsiteX1" y="connsiteY1"/>
                              </a:cxn>
                              <a:cxn ang="5400000">
                                <a:pos x="connsiteX2" y="connsiteY2"/>
                              </a:cxn>
                              <a:cxn ang="16200000">
                                <a:pos x="connsiteX3" y="connsiteY3"/>
                              </a:cxn>
                              <a:cxn ang="5400000">
                                <a:pos x="connsiteX4" y="connsiteY4"/>
                              </a:cxn>
                              <a:cxn ang="1620000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300472" h="90000" stroke="0">
                                <a:moveTo>
                                  <a:pt x="0" y="0"/>
                                </a:moveTo>
                                <a:lnTo>
                                  <a:pt x="300472" y="0"/>
                                </a:lnTo>
                                <a:lnTo>
                                  <a:pt x="300472" y="90000"/>
                                </a:lnTo>
                                <a:lnTo>
                                  <a:pt x="0" y="90000"/>
                                </a:lnTo>
                                <a:lnTo>
                                  <a:pt x="0" y="0"/>
                                </a:lnTo>
                                <a:close/>
                              </a:path>
                              <a:path w="300472" h="90000" fill="none">
                                <a:moveTo>
                                  <a:pt x="0" y="0"/>
                                </a:moveTo>
                                <a:lnTo>
                                  <a:pt x="300472" y="0"/>
                                </a:lnTo>
                                <a:lnTo>
                                  <a:pt x="300472" y="90000"/>
                                </a:lnTo>
                                <a:lnTo>
                                  <a:pt x="0" y="90000"/>
                                </a:lnTo>
                                <a:lnTo>
                                  <a:pt x="0" y="0"/>
                                </a:lnTo>
                                <a:close/>
                              </a:path>
                            </a:pathLst>
                          </a:custGeom>
                          <a:solidFill>
                            <a:srgbClr val="FFFFFF"/>
                          </a:solidFill>
                          <a:ln w="0" cap="flat">
                            <a:solidFill>
                              <a:srgbClr val="FF0000"/>
                            </a:solidFill>
                          </a:ln>
                        </wps:spPr>
                        <wps:bodyPr/>
                      </wps:wsp>
                      <wpg:grpSp>
                        <wpg:cNvPr id="2054549908" name="Group 2054549908"/>
                        <wpg:cNvGrpSpPr/>
                        <wpg:grpSpPr>
                          <a:xfrm>
                            <a:off x="4887638" y="2834646"/>
                            <a:ext cx="762047" cy="264850"/>
                            <a:chOff x="4887638" y="2834646"/>
                            <a:chExt cx="762047" cy="264850"/>
                          </a:xfrm>
                        </wpg:grpSpPr>
                        <wps:wsp>
                          <wps:cNvPr id="1883265309" name="Rectangle"/>
                          <wps:cNvSpPr/>
                          <wps:spPr>
                            <a:xfrm>
                              <a:off x="4887638" y="2834646"/>
                              <a:ext cx="762047" cy="264850"/>
                            </a:xfrm>
                            <a:custGeom>
                              <a:avLst/>
                              <a:gdLst/>
                              <a:ahLst/>
                              <a:cxnLst/>
                              <a:rect l="l" t="t" r="r" b="b"/>
                              <a:pathLst>
                                <a:path w="762047" h="264850" stroke="0">
                                  <a:moveTo>
                                    <a:pt x="0" y="0"/>
                                  </a:moveTo>
                                  <a:lnTo>
                                    <a:pt x="762047" y="0"/>
                                  </a:lnTo>
                                  <a:lnTo>
                                    <a:pt x="762047" y="264850"/>
                                  </a:lnTo>
                                  <a:lnTo>
                                    <a:pt x="0" y="264850"/>
                                  </a:lnTo>
                                  <a:lnTo>
                                    <a:pt x="0" y="0"/>
                                  </a:lnTo>
                                  <a:close/>
                                </a:path>
                                <a:path w="762047" h="264850" fill="none">
                                  <a:moveTo>
                                    <a:pt x="0" y="0"/>
                                  </a:moveTo>
                                  <a:lnTo>
                                    <a:pt x="762047" y="0"/>
                                  </a:lnTo>
                                  <a:lnTo>
                                    <a:pt x="762047" y="264850"/>
                                  </a:lnTo>
                                  <a:lnTo>
                                    <a:pt x="0" y="264850"/>
                                  </a:lnTo>
                                  <a:lnTo>
                                    <a:pt x="0" y="0"/>
                                  </a:lnTo>
                                  <a:close/>
                                </a:path>
                              </a:pathLst>
                            </a:custGeom>
                            <a:noFill/>
                            <a:ln w="6000" cap="flat">
                              <a:noFill/>
                            </a:ln>
                          </wps:spPr>
                          <wps:bodyPr/>
                        </wps:wsp>
                        <wps:wsp>
                          <wps:cNvPr id="891824950" name="Text 29"/>
                          <wps:cNvSpPr txBox="1"/>
                          <wps:spPr>
                            <a:xfrm>
                              <a:off x="4887638" y="2834646"/>
                              <a:ext cx="762047" cy="264850"/>
                            </a:xfrm>
                            <a:prstGeom prst="rect">
                              <a:avLst/>
                            </a:prstGeom>
                            <a:noFill/>
                          </wps:spPr>
                          <wps:txbx>
                            <w:txbxContent>
                              <w:p w14:paraId="2D65648A"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Valid [check </w:t>
                                </w:r>
                                <w:proofErr w:type="spellStart"/>
                                <w:r>
                                  <w:rPr>
                                    <w:rFonts w:ascii="Arial" w:eastAsia="Arial" w:hAnsi="Arial"/>
                                    <w:color w:val="000000"/>
                                    <w:sz w:val="10"/>
                                    <w:szCs w:val="10"/>
                                  </w:rPr>
                                  <w:t>usename</w:t>
                                </w:r>
                                <w:proofErr w:type="spellEnd"/>
                                <w:r>
                                  <w:rPr>
                                    <w:rFonts w:ascii="Arial" w:eastAsia="Arial" w:hAnsi="Arial"/>
                                    <w:color w:val="000000"/>
                                    <w:sz w:val="10"/>
                                    <w:szCs w:val="10"/>
                                  </w:rPr>
                                  <w:t xml:space="preserve"> and </w:t>
                                </w:r>
                                <w:proofErr w:type="gramStart"/>
                                <w:r>
                                  <w:rPr>
                                    <w:rFonts w:ascii="Arial" w:eastAsia="Arial" w:hAnsi="Arial"/>
                                    <w:color w:val="000000"/>
                                    <w:sz w:val="10"/>
                                    <w:szCs w:val="10"/>
                                  </w:rPr>
                                  <w:t>password(</w:t>
                                </w:r>
                                <w:proofErr w:type="gramEnd"/>
                                <w:r>
                                  <w:rPr>
                                    <w:rFonts w:ascii="Arial" w:eastAsia="Arial" w:hAnsi="Arial"/>
                                    <w:color w:val="000000"/>
                                    <w:sz w:val="10"/>
                                    <w:szCs w:val="10"/>
                                  </w:rPr>
                                  <w:t>)]</w:t>
                                </w:r>
                              </w:p>
                            </w:txbxContent>
                          </wps:txbx>
                          <wps:bodyPr wrap="square" lIns="22860" tIns="22860" rIns="22860" bIns="22860" rtlCol="0" anchor="t"/>
                        </wps:wsp>
                      </wpg:grpSp>
                      <wps:wsp>
                        <wps:cNvPr id="2107867501" name="Message Return"/>
                        <wps:cNvSpPr/>
                        <wps:spPr>
                          <a:xfrm>
                            <a:off x="3015709" y="2630550"/>
                            <a:ext cx="2087008" cy="6000"/>
                          </a:xfrm>
                          <a:custGeom>
                            <a:avLst/>
                            <a:gdLst/>
                            <a:ahLst/>
                            <a:cxnLst/>
                            <a:rect l="l" t="t" r="r" b="b"/>
                            <a:pathLst>
                              <a:path w="2087008" h="6000" fill="none">
                                <a:moveTo>
                                  <a:pt x="0" y="0"/>
                                </a:moveTo>
                                <a:lnTo>
                                  <a:pt x="2087008" y="0"/>
                                </a:lnTo>
                              </a:path>
                            </a:pathLst>
                          </a:custGeom>
                          <a:noFill/>
                          <a:ln w="6000" cap="flat">
                            <a:solidFill>
                              <a:srgbClr val="FF0000"/>
                            </a:solidFill>
                            <a:custDash>
                              <a:ds d="1100000" sp="500000"/>
                            </a:custDash>
                            <a:headEnd type="arrow" w="lg" len="lg"/>
                          </a:ln>
                        </wps:spPr>
                        <wps:bodyPr/>
                      </wps:wsp>
                      <wps:wsp>
                        <wps:cNvPr id="1298208155" name="Activation"/>
                        <wps:cNvSpPr/>
                        <wps:spPr>
                          <a:xfrm rot="-5400000">
                            <a:off x="2942008" y="2681929"/>
                            <a:ext cx="147402" cy="90000"/>
                          </a:xfrm>
                          <a:custGeom>
                            <a:avLst/>
                            <a:gdLst>
                              <a:gd name="connsiteX0" fmla="*/ 147402 w 147402"/>
                              <a:gd name="connsiteY0" fmla="*/ 90000 h 90000"/>
                              <a:gd name="connsiteX1" fmla="*/ 147402 w 147402"/>
                              <a:gd name="connsiteY1" fmla="*/ 0 h 90000"/>
                              <a:gd name="connsiteX2" fmla="*/ 34016 w 147402"/>
                              <a:gd name="connsiteY2" fmla="*/ 90000 h 90000"/>
                              <a:gd name="connsiteX3" fmla="*/ 34016 w 147402"/>
                              <a:gd name="connsiteY3" fmla="*/ 0 h 90000"/>
                              <a:gd name="connsiteX4" fmla="*/ 147402 w 147402"/>
                              <a:gd name="connsiteY4" fmla="*/ 90000 h 90000"/>
                              <a:gd name="connsiteX5" fmla="*/ 147402 w 147402"/>
                              <a:gd name="connsiteY5" fmla="*/ 0 h 90000"/>
                              <a:gd name="connsiteX6" fmla="*/ 147402 w 147402"/>
                              <a:gd name="connsiteY6" fmla="*/ 90000 h 90000"/>
                              <a:gd name="connsiteX7" fmla="*/ 147402 w 147402"/>
                              <a:gd name="connsiteY7" fmla="*/ 0 h 90000"/>
                              <a:gd name="connsiteX8" fmla="*/ 147402 w 147402"/>
                              <a:gd name="connsiteY8" fmla="*/ 90000 h 90000"/>
                              <a:gd name="connsiteX9" fmla="*/ 147402 w 147402"/>
                              <a:gd name="connsiteY9" fmla="*/ 0 h 90000"/>
                              <a:gd name="connsiteX10" fmla="*/ 147402 w 147402"/>
                              <a:gd name="connsiteY10" fmla="*/ 90000 h 90000"/>
                              <a:gd name="connsiteX11" fmla="*/ 147402 w 147402"/>
                              <a:gd name="connsiteY11" fmla="*/ 0 h 90000"/>
                              <a:gd name="connsiteX12" fmla="*/ 147402 w 147402"/>
                              <a:gd name="connsiteY12" fmla="*/ 90000 h 90000"/>
                              <a:gd name="connsiteX13" fmla="*/ 147402 w 147402"/>
                              <a:gd name="connsiteY13" fmla="*/ 0 h 90000"/>
                              <a:gd name="connsiteX14" fmla="*/ 147402 w 147402"/>
                              <a:gd name="connsiteY14" fmla="*/ 90000 h 90000"/>
                              <a:gd name="connsiteX15" fmla="*/ 147402 w 147402"/>
                              <a:gd name="connsiteY15" fmla="*/ 0 h 90000"/>
                              <a:gd name="connsiteX16" fmla="*/ 147402 w 147402"/>
                              <a:gd name="connsiteY16" fmla="*/ 90000 h 90000"/>
                              <a:gd name="connsiteX17" fmla="*/ 147402 w 147402"/>
                              <a:gd name="connsiteY17" fmla="*/ 0 h 90000"/>
                              <a:gd name="connsiteX18" fmla="*/ 147402 w 147402"/>
                              <a:gd name="connsiteY18" fmla="*/ 90000 h 90000"/>
                              <a:gd name="connsiteX19" fmla="*/ 147402 w 147402"/>
                              <a:gd name="connsiteY19" fmla="*/ 0 h 90000"/>
                              <a:gd name="connsiteX20" fmla="*/ 147402 w 147402"/>
                              <a:gd name="connsiteY20" fmla="*/ 90000 h 90000"/>
                              <a:gd name="connsiteX21" fmla="*/ 147402 w 147402"/>
                              <a:gd name="connsiteY21" fmla="*/ 0 h 90000"/>
                              <a:gd name="connsiteX22" fmla="*/ 147402 w 147402"/>
                              <a:gd name="connsiteY22" fmla="*/ 90000 h 90000"/>
                              <a:gd name="connsiteX23" fmla="*/ 147402 w 147402"/>
                              <a:gd name="connsiteY23" fmla="*/ 0 h 90000"/>
                              <a:gd name="connsiteX24" fmla="*/ 147402 w 147402"/>
                              <a:gd name="connsiteY24" fmla="*/ 90000 h 90000"/>
                              <a:gd name="connsiteX25" fmla="*/ 147402 w 147402"/>
                              <a:gd name="connsiteY25" fmla="*/ 0 h 90000"/>
                              <a:gd name="connsiteX26" fmla="*/ 147402 w 147402"/>
                              <a:gd name="connsiteY26" fmla="*/ 90000 h 90000"/>
                              <a:gd name="connsiteX27" fmla="*/ 147402 w 147402"/>
                              <a:gd name="connsiteY27" fmla="*/ 0 h 90000"/>
                              <a:gd name="connsiteX28" fmla="*/ 147402 w 147402"/>
                              <a:gd name="connsiteY28" fmla="*/ 90000 h 90000"/>
                              <a:gd name="connsiteX29" fmla="*/ 147402 w 147402"/>
                              <a:gd name="connsiteY29" fmla="*/ 0 h 90000"/>
                              <a:gd name="connsiteX30" fmla="*/ 147402 w 147402"/>
                              <a:gd name="connsiteY30" fmla="*/ 90000 h 90000"/>
                              <a:gd name="connsiteX31" fmla="*/ 147402 w 147402"/>
                              <a:gd name="connsiteY31" fmla="*/ 0 h 90000"/>
                              <a:gd name="connsiteX32" fmla="*/ 147402 w 147402"/>
                              <a:gd name="connsiteY32" fmla="*/ 90000 h 90000"/>
                              <a:gd name="connsiteX33" fmla="*/ 147402 w 147402"/>
                              <a:gd name="connsiteY33" fmla="*/ 0 h 90000"/>
                              <a:gd name="connsiteX34" fmla="*/ 147402 w 147402"/>
                              <a:gd name="connsiteY34" fmla="*/ 90000 h 90000"/>
                              <a:gd name="connsiteX35" fmla="*/ 147402 w 147402"/>
                              <a:gd name="connsiteY35" fmla="*/ 0 h 90000"/>
                              <a:gd name="connsiteX36" fmla="*/ 147402 w 147402"/>
                              <a:gd name="connsiteY36" fmla="*/ 90000 h 90000"/>
                              <a:gd name="connsiteX37" fmla="*/ 147402 w 147402"/>
                              <a:gd name="connsiteY37" fmla="*/ 0 h 90000"/>
                              <a:gd name="connsiteX38" fmla="*/ 147402 w 147402"/>
                              <a:gd name="connsiteY38" fmla="*/ 90000 h 90000"/>
                              <a:gd name="connsiteX39" fmla="*/ 147402 w 147402"/>
                              <a:gd name="connsiteY39" fmla="*/ 0 h 90000"/>
                              <a:gd name="connsiteX40" fmla="*/ 147402 w 147402"/>
                              <a:gd name="connsiteY40" fmla="*/ 90000 h 90000"/>
                              <a:gd name="connsiteX41" fmla="*/ 147402 w 147402"/>
                              <a:gd name="connsiteY41" fmla="*/ 0 h 90000"/>
                              <a:gd name="connsiteX42" fmla="*/ 147402 w 147402"/>
                              <a:gd name="connsiteY42" fmla="*/ 90000 h 90000"/>
                              <a:gd name="connsiteX43" fmla="*/ 147402 w 147402"/>
                              <a:gd name="connsiteY43" fmla="*/ 0 h 90000"/>
                              <a:gd name="connsiteX44" fmla="*/ 147402 w 147402"/>
                              <a:gd name="connsiteY44" fmla="*/ 90000 h 90000"/>
                              <a:gd name="connsiteX45" fmla="*/ 147402 w 147402"/>
                              <a:gd name="connsiteY45" fmla="*/ 0 h 90000"/>
                              <a:gd name="connsiteX46" fmla="*/ 147402 w 147402"/>
                              <a:gd name="connsiteY46" fmla="*/ 90000 h 90000"/>
                              <a:gd name="connsiteX47" fmla="*/ 147402 w 147402"/>
                              <a:gd name="connsiteY47" fmla="*/ 0 h 90000"/>
                              <a:gd name="connsiteX48" fmla="*/ 147402 w 147402"/>
                              <a:gd name="connsiteY48" fmla="*/ 90000 h 90000"/>
                              <a:gd name="connsiteX49" fmla="*/ 147402 w 147402"/>
                              <a:gd name="connsiteY49" fmla="*/ 0 h 90000"/>
                              <a:gd name="connsiteX50" fmla="*/ 147402 w 147402"/>
                              <a:gd name="connsiteY50" fmla="*/ 90000 h 90000"/>
                              <a:gd name="connsiteX51" fmla="*/ 147402 w 147402"/>
                              <a:gd name="connsiteY51" fmla="*/ 0 h 90000"/>
                              <a:gd name="connsiteX52" fmla="*/ 147402 w 147402"/>
                              <a:gd name="connsiteY52" fmla="*/ 90000 h 90000"/>
                              <a:gd name="connsiteX53" fmla="*/ 147402 w 147402"/>
                              <a:gd name="connsiteY53" fmla="*/ 0 h 90000"/>
                              <a:gd name="connsiteX54" fmla="*/ 147402 w 147402"/>
                              <a:gd name="connsiteY54" fmla="*/ 90000 h 90000"/>
                              <a:gd name="connsiteX55" fmla="*/ 147402 w 147402"/>
                              <a:gd name="connsiteY55" fmla="*/ 0 h 90000"/>
                              <a:gd name="connsiteX56" fmla="*/ 147402 w 147402"/>
                              <a:gd name="connsiteY56" fmla="*/ 90000 h 90000"/>
                              <a:gd name="connsiteX57" fmla="*/ 147402 w 147402"/>
                              <a:gd name="connsiteY57" fmla="*/ 0 h 90000"/>
                              <a:gd name="connsiteX58" fmla="*/ 147402 w 147402"/>
                              <a:gd name="connsiteY58" fmla="*/ 90000 h 90000"/>
                              <a:gd name="connsiteX59" fmla="*/ 147402 w 147402"/>
                              <a:gd name="connsiteY59" fmla="*/ 0 h 90000"/>
                              <a:gd name="connsiteX60" fmla="*/ 147402 w 147402"/>
                              <a:gd name="connsiteY60" fmla="*/ 90000 h 90000"/>
                              <a:gd name="connsiteX61" fmla="*/ 147402 w 147402"/>
                              <a:gd name="connsiteY61" fmla="*/ 0 h 90000"/>
                              <a:gd name="connsiteX62" fmla="*/ 147402 w 147402"/>
                              <a:gd name="connsiteY62" fmla="*/ 90000 h 90000"/>
                              <a:gd name="connsiteX63" fmla="*/ 147402 w 147402"/>
                              <a:gd name="connsiteY63" fmla="*/ 0 h 90000"/>
                              <a:gd name="connsiteX64" fmla="*/ 147402 w 147402"/>
                              <a:gd name="connsiteY64" fmla="*/ 90000 h 90000"/>
                              <a:gd name="connsiteX65" fmla="*/ 147402 w 147402"/>
                              <a:gd name="connsiteY65" fmla="*/ 0 h 90000"/>
                              <a:gd name="connsiteX66" fmla="*/ 147402 w 147402"/>
                              <a:gd name="connsiteY66" fmla="*/ 90000 h 90000"/>
                              <a:gd name="connsiteX67" fmla="*/ 147402 w 147402"/>
                              <a:gd name="connsiteY67" fmla="*/ 0 h 90000"/>
                              <a:gd name="connsiteX68" fmla="*/ 147402 w 147402"/>
                              <a:gd name="connsiteY68" fmla="*/ 90000 h 90000"/>
                              <a:gd name="connsiteX69" fmla="*/ 147402 w 147402"/>
                              <a:gd name="connsiteY69" fmla="*/ 0 h 90000"/>
                              <a:gd name="connsiteX70" fmla="*/ 147402 w 147402"/>
                              <a:gd name="connsiteY70" fmla="*/ 90000 h 90000"/>
                              <a:gd name="connsiteX71" fmla="*/ 147402 w 147402"/>
                              <a:gd name="connsiteY71" fmla="*/ 0 h 90000"/>
                              <a:gd name="connsiteX72" fmla="*/ 147402 w 147402"/>
                              <a:gd name="connsiteY72" fmla="*/ 90000 h 90000"/>
                              <a:gd name="connsiteX73" fmla="*/ 147402 w 147402"/>
                              <a:gd name="connsiteY73" fmla="*/ 0 h 90000"/>
                              <a:gd name="connsiteX74" fmla="*/ 147402 w 147402"/>
                              <a:gd name="connsiteY74" fmla="*/ 90000 h 90000"/>
                              <a:gd name="connsiteX75" fmla="*/ 147402 w 147402"/>
                              <a:gd name="connsiteY75" fmla="*/ 0 h 90000"/>
                              <a:gd name="connsiteX76" fmla="*/ 147402 w 147402"/>
                              <a:gd name="connsiteY76" fmla="*/ 90000 h 90000"/>
                              <a:gd name="connsiteX77" fmla="*/ 147402 w 147402"/>
                              <a:gd name="connsiteY77" fmla="*/ 0 h 90000"/>
                              <a:gd name="connsiteX78" fmla="*/ 147402 w 147402"/>
                              <a:gd name="connsiteY78" fmla="*/ 90000 h 90000"/>
                              <a:gd name="connsiteX79" fmla="*/ 147402 w 147402"/>
                              <a:gd name="connsiteY79" fmla="*/ 0 h 90000"/>
                              <a:gd name="connsiteX80" fmla="*/ 147402 w 147402"/>
                              <a:gd name="connsiteY80" fmla="*/ 90000 h 90000"/>
                              <a:gd name="connsiteX81" fmla="*/ 147402 w 147402"/>
                              <a:gd name="connsiteY81" fmla="*/ 0 h 90000"/>
                              <a:gd name="connsiteX82" fmla="*/ 147402 w 147402"/>
                              <a:gd name="connsiteY82" fmla="*/ 90000 h 90000"/>
                              <a:gd name="connsiteX83" fmla="*/ 147402 w 147402"/>
                              <a:gd name="connsiteY83" fmla="*/ 0 h 90000"/>
                              <a:gd name="connsiteX84" fmla="*/ 147402 w 147402"/>
                              <a:gd name="connsiteY84" fmla="*/ 90000 h 90000"/>
                              <a:gd name="connsiteX85" fmla="*/ 147402 w 147402"/>
                              <a:gd name="connsiteY85" fmla="*/ 0 h 90000"/>
                              <a:gd name="connsiteX86" fmla="*/ 147402 w 147402"/>
                              <a:gd name="connsiteY86" fmla="*/ 90000 h 90000"/>
                              <a:gd name="connsiteX87" fmla="*/ 147402 w 147402"/>
                              <a:gd name="connsiteY87" fmla="*/ 0 h 90000"/>
                              <a:gd name="connsiteX88" fmla="*/ 147402 w 147402"/>
                              <a:gd name="connsiteY88" fmla="*/ 90000 h 90000"/>
                              <a:gd name="connsiteX89" fmla="*/ 147402 w 147402"/>
                              <a:gd name="connsiteY89" fmla="*/ 0 h 90000"/>
                              <a:gd name="connsiteX90" fmla="*/ 147402 w 147402"/>
                              <a:gd name="connsiteY90" fmla="*/ 90000 h 90000"/>
                              <a:gd name="connsiteX91" fmla="*/ 147402 w 147402"/>
                              <a:gd name="connsiteY91" fmla="*/ 0 h 90000"/>
                              <a:gd name="connsiteX92" fmla="*/ 147402 w 147402"/>
                              <a:gd name="connsiteY92" fmla="*/ 90000 h 90000"/>
                              <a:gd name="connsiteX93" fmla="*/ 147402 w 147402"/>
                              <a:gd name="connsiteY93" fmla="*/ 0 h 90000"/>
                              <a:gd name="connsiteX94" fmla="*/ 147402 w 147402"/>
                              <a:gd name="connsiteY94" fmla="*/ 90000 h 90000"/>
                              <a:gd name="connsiteX95" fmla="*/ 147402 w 147402"/>
                              <a:gd name="connsiteY95" fmla="*/ 0 h 90000"/>
                              <a:gd name="connsiteX96" fmla="*/ 147402 w 147402"/>
                              <a:gd name="connsiteY96" fmla="*/ 90000 h 90000"/>
                              <a:gd name="connsiteX97" fmla="*/ 147402 w 147402"/>
                              <a:gd name="connsiteY97" fmla="*/ 0 h 90000"/>
                              <a:gd name="connsiteX98" fmla="*/ 147402 w 147402"/>
                              <a:gd name="connsiteY98" fmla="*/ 90000 h 90000"/>
                              <a:gd name="connsiteX99" fmla="*/ 147402 w 147402"/>
                              <a:gd name="connsiteY99" fmla="*/ 0 h 90000"/>
                              <a:gd name="connsiteX100" fmla="*/ 147402 w 147402"/>
                              <a:gd name="connsiteY100" fmla="*/ 90000 h 90000"/>
                              <a:gd name="connsiteX101" fmla="*/ 147402 w 147402"/>
                              <a:gd name="connsiteY101" fmla="*/ 0 h 90000"/>
                              <a:gd name="connsiteX102" fmla="*/ 147402 w 147402"/>
                              <a:gd name="connsiteY102" fmla="*/ 90000 h 90000"/>
                              <a:gd name="connsiteX103" fmla="*/ 147402 w 147402"/>
                              <a:gd name="connsiteY103" fmla="*/ 0 h 90000"/>
                              <a:gd name="connsiteX104" fmla="*/ 147402 w 147402"/>
                              <a:gd name="connsiteY104" fmla="*/ 90000 h 90000"/>
                              <a:gd name="connsiteX105" fmla="*/ 147402 w 147402"/>
                              <a:gd name="connsiteY105" fmla="*/ 0 h 90000"/>
                              <a:gd name="connsiteX106" fmla="*/ 147402 w 147402"/>
                              <a:gd name="connsiteY106" fmla="*/ 90000 h 90000"/>
                              <a:gd name="connsiteX107" fmla="*/ 147402 w 147402"/>
                              <a:gd name="connsiteY107" fmla="*/ 0 h 90000"/>
                              <a:gd name="connsiteX108" fmla="*/ 147402 w 147402"/>
                              <a:gd name="connsiteY108" fmla="*/ 90000 h 90000"/>
                              <a:gd name="connsiteX109" fmla="*/ 147402 w 147402"/>
                              <a:gd name="connsiteY109" fmla="*/ 0 h 90000"/>
                              <a:gd name="connsiteX110" fmla="*/ 147402 w 147402"/>
                              <a:gd name="connsiteY110" fmla="*/ 90000 h 90000"/>
                              <a:gd name="connsiteX111" fmla="*/ 147402 w 147402"/>
                              <a:gd name="connsiteY111" fmla="*/ 0 h 90000"/>
                              <a:gd name="connsiteX112" fmla="*/ 147402 w 147402"/>
                              <a:gd name="connsiteY112" fmla="*/ 90000 h 90000"/>
                              <a:gd name="connsiteX113" fmla="*/ 147402 w 147402"/>
                              <a:gd name="connsiteY113" fmla="*/ 0 h 90000"/>
                              <a:gd name="connsiteX114" fmla="*/ 147402 w 147402"/>
                              <a:gd name="connsiteY114" fmla="*/ 90000 h 90000"/>
                              <a:gd name="connsiteX115" fmla="*/ 147402 w 147402"/>
                              <a:gd name="connsiteY115" fmla="*/ 0 h 90000"/>
                              <a:gd name="connsiteX116" fmla="*/ 147402 w 147402"/>
                              <a:gd name="connsiteY116" fmla="*/ 90000 h 90000"/>
                              <a:gd name="connsiteX117" fmla="*/ 147402 w 147402"/>
                              <a:gd name="connsiteY117" fmla="*/ 0 h 90000"/>
                              <a:gd name="connsiteX118" fmla="*/ 147402 w 147402"/>
                              <a:gd name="connsiteY118" fmla="*/ 90000 h 90000"/>
                              <a:gd name="connsiteX119" fmla="*/ 147402 w 147402"/>
                              <a:gd name="connsiteY119" fmla="*/ 0 h 90000"/>
                              <a:gd name="connsiteX120" fmla="*/ 147402 w 147402"/>
                              <a:gd name="connsiteY120" fmla="*/ 90000 h 90000"/>
                              <a:gd name="connsiteX121" fmla="*/ 147402 w 147402"/>
                              <a:gd name="connsiteY121" fmla="*/ 0 h 90000"/>
                              <a:gd name="connsiteX122" fmla="*/ 147402 w 147402"/>
                              <a:gd name="connsiteY122" fmla="*/ 90000 h 90000"/>
                              <a:gd name="connsiteX123" fmla="*/ 147402 w 147402"/>
                              <a:gd name="connsiteY123" fmla="*/ 0 h 90000"/>
                              <a:gd name="connsiteX124" fmla="*/ 147402 w 147402"/>
                              <a:gd name="connsiteY124" fmla="*/ 90000 h 90000"/>
                              <a:gd name="connsiteX125" fmla="*/ 147402 w 147402"/>
                              <a:gd name="connsiteY125" fmla="*/ 0 h 90000"/>
                              <a:gd name="connsiteX126" fmla="*/ 147402 w 147402"/>
                              <a:gd name="connsiteY126" fmla="*/ 90000 h 90000"/>
                              <a:gd name="connsiteX127" fmla="*/ 147402 w 147402"/>
                              <a:gd name="connsiteY127" fmla="*/ 0 h 90000"/>
                              <a:gd name="connsiteX128" fmla="*/ 147402 w 147402"/>
                              <a:gd name="connsiteY128" fmla="*/ 90000 h 90000"/>
                              <a:gd name="connsiteX129" fmla="*/ 147402 w 147402"/>
                              <a:gd name="connsiteY129" fmla="*/ 0 h 90000"/>
                              <a:gd name="connsiteX130" fmla="*/ 147402 w 147402"/>
                              <a:gd name="connsiteY130" fmla="*/ 90000 h 90000"/>
                              <a:gd name="connsiteX131" fmla="*/ 147402 w 147402"/>
                              <a:gd name="connsiteY131" fmla="*/ 0 h 90000"/>
                              <a:gd name="connsiteX132" fmla="*/ 147402 w 147402"/>
                              <a:gd name="connsiteY132" fmla="*/ 90000 h 90000"/>
                              <a:gd name="connsiteX133" fmla="*/ 147402 w 147402"/>
                              <a:gd name="connsiteY133" fmla="*/ 0 h 90000"/>
                              <a:gd name="connsiteX134" fmla="*/ 147402 w 147402"/>
                              <a:gd name="connsiteY134" fmla="*/ 90000 h 90000"/>
                              <a:gd name="connsiteX135" fmla="*/ 147402 w 147402"/>
                              <a:gd name="connsiteY135" fmla="*/ 0 h 90000"/>
                              <a:gd name="connsiteX136" fmla="*/ 147402 w 147402"/>
                              <a:gd name="connsiteY136" fmla="*/ 90000 h 90000"/>
                              <a:gd name="connsiteX137" fmla="*/ 147402 w 147402"/>
                              <a:gd name="connsiteY137" fmla="*/ 0 h 90000"/>
                              <a:gd name="connsiteX138" fmla="*/ 147402 w 147402"/>
                              <a:gd name="connsiteY138" fmla="*/ 90000 h 90000"/>
                              <a:gd name="connsiteX139" fmla="*/ 147402 w 147402"/>
                              <a:gd name="connsiteY139" fmla="*/ 0 h 90000"/>
                              <a:gd name="connsiteX140" fmla="*/ 147402 w 147402"/>
                              <a:gd name="connsiteY140" fmla="*/ 90000 h 90000"/>
                              <a:gd name="connsiteX141" fmla="*/ 147402 w 147402"/>
                              <a:gd name="connsiteY141" fmla="*/ 0 h 90000"/>
                              <a:gd name="connsiteX142" fmla="*/ 147402 w 147402"/>
                              <a:gd name="connsiteY142" fmla="*/ 90000 h 90000"/>
                              <a:gd name="connsiteX143" fmla="*/ 147402 w 147402"/>
                              <a:gd name="connsiteY143" fmla="*/ 0 h 90000"/>
                              <a:gd name="connsiteX144" fmla="*/ 147402 w 147402"/>
                              <a:gd name="connsiteY144" fmla="*/ 90000 h 90000"/>
                              <a:gd name="connsiteX145" fmla="*/ 147402 w 147402"/>
                              <a:gd name="connsiteY145" fmla="*/ 0 h 90000"/>
                              <a:gd name="connsiteX146" fmla="*/ 147402 w 147402"/>
                              <a:gd name="connsiteY146" fmla="*/ 90000 h 90000"/>
                              <a:gd name="connsiteX147" fmla="*/ 147402 w 147402"/>
                              <a:gd name="connsiteY147" fmla="*/ 0 h 90000"/>
                              <a:gd name="connsiteX148" fmla="*/ 147402 w 147402"/>
                              <a:gd name="connsiteY148" fmla="*/ 90000 h 90000"/>
                              <a:gd name="connsiteX149" fmla="*/ 147402 w 147402"/>
                              <a:gd name="connsiteY149" fmla="*/ 0 h 90000"/>
                              <a:gd name="connsiteX150" fmla="*/ 147402 w 147402"/>
                              <a:gd name="connsiteY150" fmla="*/ 90000 h 90000"/>
                              <a:gd name="connsiteX151" fmla="*/ 147402 w 147402"/>
                              <a:gd name="connsiteY151" fmla="*/ 0 h 90000"/>
                              <a:gd name="connsiteX152" fmla="*/ 147402 w 147402"/>
                              <a:gd name="connsiteY152" fmla="*/ 90000 h 90000"/>
                              <a:gd name="connsiteX153" fmla="*/ 147402 w 147402"/>
                              <a:gd name="connsiteY153" fmla="*/ 0 h 90000"/>
                              <a:gd name="connsiteX154" fmla="*/ 147402 w 147402"/>
                              <a:gd name="connsiteY154" fmla="*/ 90000 h 90000"/>
                              <a:gd name="connsiteX155" fmla="*/ 147402 w 147402"/>
                              <a:gd name="connsiteY155" fmla="*/ 0 h 90000"/>
                              <a:gd name="connsiteX156" fmla="*/ 147402 w 147402"/>
                              <a:gd name="connsiteY156" fmla="*/ 90000 h 90000"/>
                              <a:gd name="connsiteX157" fmla="*/ 147402 w 147402"/>
                              <a:gd name="connsiteY157" fmla="*/ 0 h 90000"/>
                              <a:gd name="connsiteX158" fmla="*/ 147402 w 147402"/>
                              <a:gd name="connsiteY158" fmla="*/ 90000 h 90000"/>
                              <a:gd name="connsiteX159" fmla="*/ 147402 w 147402"/>
                              <a:gd name="connsiteY159" fmla="*/ 0 h 90000"/>
                              <a:gd name="connsiteX160" fmla="*/ 147402 w 147402"/>
                              <a:gd name="connsiteY160" fmla="*/ 90000 h 90000"/>
                              <a:gd name="connsiteX161" fmla="*/ 147402 w 147402"/>
                              <a:gd name="connsiteY161" fmla="*/ 0 h 90000"/>
                              <a:gd name="connsiteX162" fmla="*/ 147402 w 147402"/>
                              <a:gd name="connsiteY162" fmla="*/ 90000 h 90000"/>
                              <a:gd name="connsiteX163" fmla="*/ 147402 w 147402"/>
                              <a:gd name="connsiteY163" fmla="*/ 0 h 90000"/>
                              <a:gd name="connsiteX164" fmla="*/ 147402 w 147402"/>
                              <a:gd name="connsiteY164" fmla="*/ 90000 h 90000"/>
                              <a:gd name="connsiteX165" fmla="*/ 147402 w 147402"/>
                              <a:gd name="connsiteY165" fmla="*/ 0 h 90000"/>
                              <a:gd name="connsiteX166" fmla="*/ 147402 w 147402"/>
                              <a:gd name="connsiteY166" fmla="*/ 90000 h 90000"/>
                              <a:gd name="connsiteX167" fmla="*/ 147402 w 147402"/>
                              <a:gd name="connsiteY167" fmla="*/ 0 h 90000"/>
                              <a:gd name="connsiteX168" fmla="*/ 147402 w 147402"/>
                              <a:gd name="connsiteY168" fmla="*/ 90000 h 90000"/>
                              <a:gd name="connsiteX169" fmla="*/ 147402 w 147402"/>
                              <a:gd name="connsiteY169" fmla="*/ 0 h 90000"/>
                              <a:gd name="connsiteX170" fmla="*/ 147402 w 147402"/>
                              <a:gd name="connsiteY170" fmla="*/ 90000 h 90000"/>
                              <a:gd name="connsiteX171" fmla="*/ 147402 w 147402"/>
                              <a:gd name="connsiteY171" fmla="*/ 0 h 90000"/>
                              <a:gd name="connsiteX172" fmla="*/ 147402 w 147402"/>
                              <a:gd name="connsiteY172" fmla="*/ 90000 h 90000"/>
                              <a:gd name="connsiteX173" fmla="*/ 147402 w 147402"/>
                              <a:gd name="connsiteY173" fmla="*/ 0 h 90000"/>
                              <a:gd name="connsiteX174" fmla="*/ 147402 w 147402"/>
                              <a:gd name="connsiteY174" fmla="*/ 90000 h 90000"/>
                              <a:gd name="connsiteX175" fmla="*/ 147402 w 147402"/>
                              <a:gd name="connsiteY175" fmla="*/ 0 h 90000"/>
                              <a:gd name="connsiteX176" fmla="*/ 147402 w 147402"/>
                              <a:gd name="connsiteY176" fmla="*/ 90000 h 90000"/>
                              <a:gd name="connsiteX177" fmla="*/ 147402 w 147402"/>
                              <a:gd name="connsiteY177" fmla="*/ 0 h 90000"/>
                              <a:gd name="connsiteX178" fmla="*/ 147402 w 147402"/>
                              <a:gd name="connsiteY178" fmla="*/ 90000 h 90000"/>
                              <a:gd name="connsiteX179" fmla="*/ 147402 w 147402"/>
                              <a:gd name="connsiteY179" fmla="*/ 0 h 90000"/>
                              <a:gd name="connsiteX180" fmla="*/ 147402 w 147402"/>
                              <a:gd name="connsiteY180" fmla="*/ 90000 h 90000"/>
                              <a:gd name="connsiteX181" fmla="*/ 147402 w 147402"/>
                              <a:gd name="connsiteY181" fmla="*/ 0 h 90000"/>
                              <a:gd name="connsiteX182" fmla="*/ 147402 w 147402"/>
                              <a:gd name="connsiteY182" fmla="*/ 90000 h 90000"/>
                              <a:gd name="connsiteX183" fmla="*/ 147402 w 147402"/>
                              <a:gd name="connsiteY183" fmla="*/ 0 h 90000"/>
                              <a:gd name="connsiteX184" fmla="*/ 147402 w 147402"/>
                              <a:gd name="connsiteY184" fmla="*/ 90000 h 90000"/>
                              <a:gd name="connsiteX185" fmla="*/ 147402 w 147402"/>
                              <a:gd name="connsiteY185" fmla="*/ 0 h 90000"/>
                              <a:gd name="connsiteX186" fmla="*/ 147402 w 147402"/>
                              <a:gd name="connsiteY186" fmla="*/ 90000 h 90000"/>
                              <a:gd name="connsiteX187" fmla="*/ 147402 w 147402"/>
                              <a:gd name="connsiteY187" fmla="*/ 0 h 90000"/>
                              <a:gd name="connsiteX188" fmla="*/ 147402 w 147402"/>
                              <a:gd name="connsiteY188" fmla="*/ 90000 h 90000"/>
                              <a:gd name="connsiteX189" fmla="*/ 147402 w 147402"/>
                              <a:gd name="connsiteY189" fmla="*/ 0 h 90000"/>
                              <a:gd name="connsiteX190" fmla="*/ 147402 w 147402"/>
                              <a:gd name="connsiteY190" fmla="*/ 90000 h 90000"/>
                              <a:gd name="connsiteX191" fmla="*/ 147402 w 147402"/>
                              <a:gd name="connsiteY191" fmla="*/ 0 h 90000"/>
                              <a:gd name="connsiteX192" fmla="*/ 147402 w 147402"/>
                              <a:gd name="connsiteY192" fmla="*/ 90000 h 90000"/>
                              <a:gd name="connsiteX193" fmla="*/ 147402 w 147402"/>
                              <a:gd name="connsiteY193" fmla="*/ 0 h 90000"/>
                              <a:gd name="connsiteX194" fmla="*/ 147402 w 147402"/>
                              <a:gd name="connsiteY194" fmla="*/ 90000 h 90000"/>
                              <a:gd name="connsiteX195" fmla="*/ 147402 w 147402"/>
                              <a:gd name="connsiteY195" fmla="*/ 0 h 90000"/>
                              <a:gd name="connsiteX196" fmla="*/ 147402 w 147402"/>
                              <a:gd name="connsiteY196" fmla="*/ 90000 h 90000"/>
                              <a:gd name="connsiteX197" fmla="*/ 147402 w 147402"/>
                              <a:gd name="connsiteY197" fmla="*/ 0 h 90000"/>
                              <a:gd name="connsiteX198" fmla="*/ 147402 w 147402"/>
                              <a:gd name="connsiteY198" fmla="*/ 90000 h 90000"/>
                              <a:gd name="connsiteX199" fmla="*/ 147402 w 147402"/>
                              <a:gd name="connsiteY199" fmla="*/ 0 h 90000"/>
                              <a:gd name="connsiteX200" fmla="*/ 147402 w 147402"/>
                              <a:gd name="connsiteY200" fmla="*/ 90000 h 90000"/>
                              <a:gd name="connsiteX201" fmla="*/ 147402 w 147402"/>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47402" h="90000" stroke="0">
                                <a:moveTo>
                                  <a:pt x="0" y="0"/>
                                </a:moveTo>
                                <a:lnTo>
                                  <a:pt x="147402" y="0"/>
                                </a:lnTo>
                                <a:lnTo>
                                  <a:pt x="147402" y="90000"/>
                                </a:lnTo>
                                <a:lnTo>
                                  <a:pt x="0" y="90000"/>
                                </a:lnTo>
                                <a:lnTo>
                                  <a:pt x="0" y="0"/>
                                </a:lnTo>
                                <a:close/>
                              </a:path>
                              <a:path w="147402" h="90000" fill="none">
                                <a:moveTo>
                                  <a:pt x="0" y="0"/>
                                </a:moveTo>
                                <a:lnTo>
                                  <a:pt x="147402" y="0"/>
                                </a:lnTo>
                                <a:lnTo>
                                  <a:pt x="147402" y="90000"/>
                                </a:lnTo>
                                <a:lnTo>
                                  <a:pt x="0" y="90000"/>
                                </a:lnTo>
                                <a:lnTo>
                                  <a:pt x="0" y="0"/>
                                </a:lnTo>
                                <a:close/>
                              </a:path>
                            </a:pathLst>
                          </a:custGeom>
                          <a:solidFill>
                            <a:srgbClr val="FFFFFF"/>
                          </a:solidFill>
                          <a:ln w="0" cap="flat">
                            <a:solidFill>
                              <a:srgbClr val="FF0000"/>
                            </a:solidFill>
                          </a:ln>
                        </wps:spPr>
                        <wps:bodyPr/>
                      </wps:wsp>
                      <wpg:grpSp>
                        <wpg:cNvPr id="1342711474" name="Group 1342711474"/>
                        <wpg:cNvGrpSpPr/>
                        <wpg:grpSpPr>
                          <a:xfrm>
                            <a:off x="3712313" y="2475874"/>
                            <a:ext cx="720000" cy="132000"/>
                            <a:chOff x="3712313" y="2475874"/>
                            <a:chExt cx="720000" cy="132000"/>
                          </a:xfrm>
                        </wpg:grpSpPr>
                        <wps:wsp>
                          <wps:cNvPr id="1857748939" name="Rectangle"/>
                          <wps:cNvSpPr/>
                          <wps:spPr>
                            <a:xfrm>
                              <a:off x="3712313" y="2475874"/>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311589605" name="Text 31"/>
                          <wps:cNvSpPr txBox="1"/>
                          <wps:spPr>
                            <a:xfrm>
                              <a:off x="3712313" y="2451874"/>
                              <a:ext cx="720000" cy="180000"/>
                            </a:xfrm>
                            <a:prstGeom prst="rect">
                              <a:avLst/>
                            </a:prstGeom>
                            <a:noFill/>
                          </wps:spPr>
                          <wps:txbx>
                            <w:txbxContent>
                              <w:p w14:paraId="089AF682"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incorrect </w:t>
                                </w:r>
                                <w:proofErr w:type="gramStart"/>
                                <w:r>
                                  <w:rPr>
                                    <w:rFonts w:ascii="Arial" w:eastAsia="Arial" w:hAnsi="Arial"/>
                                    <w:color w:val="000000"/>
                                    <w:sz w:val="10"/>
                                    <w:szCs w:val="10"/>
                                  </w:rPr>
                                  <w:t>syntax(</w:t>
                                </w:r>
                                <w:proofErr w:type="gramEnd"/>
                                <w:r>
                                  <w:rPr>
                                    <w:rFonts w:ascii="Arial" w:eastAsia="Arial" w:hAnsi="Arial"/>
                                    <w:color w:val="000000"/>
                                    <w:sz w:val="10"/>
                                    <w:szCs w:val="10"/>
                                  </w:rPr>
                                  <w:t>)</w:t>
                                </w:r>
                              </w:p>
                            </w:txbxContent>
                          </wps:txbx>
                          <wps:bodyPr wrap="square" lIns="22860" tIns="22860" rIns="22860" bIns="22860" rtlCol="0" anchor="t"/>
                        </wps:wsp>
                      </wpg:grpSp>
                      <wps:wsp>
                        <wps:cNvPr id="1314310693" name="Message Return"/>
                        <wps:cNvSpPr/>
                        <wps:spPr>
                          <a:xfrm>
                            <a:off x="5193071" y="3101102"/>
                            <a:ext cx="456614" cy="6000"/>
                          </a:xfrm>
                          <a:custGeom>
                            <a:avLst/>
                            <a:gdLst/>
                            <a:ahLst/>
                            <a:cxnLst/>
                            <a:rect l="l" t="t" r="r" b="b"/>
                            <a:pathLst>
                              <a:path w="456614" h="6000" fill="none">
                                <a:moveTo>
                                  <a:pt x="0" y="0"/>
                                </a:moveTo>
                                <a:lnTo>
                                  <a:pt x="456614" y="0"/>
                                </a:lnTo>
                              </a:path>
                            </a:pathLst>
                          </a:custGeom>
                          <a:noFill/>
                          <a:ln w="6000" cap="flat">
                            <a:solidFill>
                              <a:srgbClr val="FF0000"/>
                            </a:solidFill>
                            <a:custDash>
                              <a:ds d="1100000" sp="500000"/>
                            </a:custDash>
                            <a:headEnd type="arrow" w="lg" len="lg"/>
                          </a:ln>
                        </wps:spPr>
                        <wps:bodyPr/>
                      </wps:wsp>
                      <wpg:grpSp>
                        <wpg:cNvPr id="1610722347" name="Group 1610722347"/>
                        <wpg:cNvGrpSpPr/>
                        <wpg:grpSpPr>
                          <a:xfrm>
                            <a:off x="5062677" y="3086126"/>
                            <a:ext cx="720000" cy="132000"/>
                            <a:chOff x="5062677" y="3086126"/>
                            <a:chExt cx="720000" cy="132000"/>
                          </a:xfrm>
                        </wpg:grpSpPr>
                        <wps:wsp>
                          <wps:cNvPr id="827966756" name="Rectangle"/>
                          <wps:cNvSpPr/>
                          <wps:spPr>
                            <a:xfrm>
                              <a:off x="5062677" y="3086126"/>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834414054" name="Text 33"/>
                          <wps:cNvSpPr txBox="1"/>
                          <wps:spPr>
                            <a:xfrm>
                              <a:off x="5062677" y="3062126"/>
                              <a:ext cx="720000" cy="180000"/>
                            </a:xfrm>
                            <a:prstGeom prst="rect">
                              <a:avLst/>
                            </a:prstGeom>
                            <a:noFill/>
                          </wps:spPr>
                          <wps:txbx>
                            <w:txbxContent>
                              <w:p w14:paraId="702684DC" w14:textId="77777777" w:rsidR="006229E0" w:rsidRDefault="006229E0" w:rsidP="006229E0">
                                <w:pPr>
                                  <w:snapToGrid w:val="0"/>
                                  <w:spacing w:line="200" w:lineRule="auto"/>
                                  <w:jc w:val="center"/>
                                  <w:rPr>
                                    <w:rFonts w:ascii="Arial" w:eastAsia="Arial" w:hAnsi="Arial"/>
                                    <w:color w:val="000000"/>
                                    <w:sz w:val="10"/>
                                    <w:szCs w:val="10"/>
                                  </w:rPr>
                                </w:pPr>
                                <w:proofErr w:type="gramStart"/>
                                <w:r>
                                  <w:rPr>
                                    <w:rFonts w:ascii="Arial" w:eastAsia="Arial" w:hAnsi="Arial"/>
                                    <w:color w:val="000000"/>
                                    <w:sz w:val="10"/>
                                    <w:szCs w:val="10"/>
                                  </w:rPr>
                                  <w:t>response(</w:t>
                                </w:r>
                                <w:proofErr w:type="gramEnd"/>
                                <w:r>
                                  <w:rPr>
                                    <w:rFonts w:ascii="Arial" w:eastAsia="Arial" w:hAnsi="Arial"/>
                                    <w:color w:val="000000"/>
                                    <w:sz w:val="10"/>
                                    <w:szCs w:val="10"/>
                                  </w:rPr>
                                  <w:t>)</w:t>
                                </w:r>
                              </w:p>
                            </w:txbxContent>
                          </wps:txbx>
                          <wps:bodyPr wrap="square" lIns="22860" tIns="22860" rIns="22860" bIns="22860" rtlCol="0" anchor="t"/>
                        </wps:wsp>
                      </wpg:grpSp>
                      <wps:wsp>
                        <wps:cNvPr id="474781445" name="Activation"/>
                        <wps:cNvSpPr/>
                        <wps:spPr>
                          <a:xfrm rot="-5400000">
                            <a:off x="5113700" y="3163820"/>
                            <a:ext cx="158742" cy="90000"/>
                          </a:xfrm>
                          <a:custGeom>
                            <a:avLst/>
                            <a:gdLst>
                              <a:gd name="connsiteX0" fmla="*/ 158742 w 158742"/>
                              <a:gd name="connsiteY0" fmla="*/ 90000 h 90000"/>
                              <a:gd name="connsiteX1" fmla="*/ 158742 w 158742"/>
                              <a:gd name="connsiteY1" fmla="*/ 0 h 90000"/>
                              <a:gd name="connsiteX2" fmla="*/ 45356 w 158742"/>
                              <a:gd name="connsiteY2" fmla="*/ 90000 h 90000"/>
                              <a:gd name="connsiteX3" fmla="*/ 45356 w 158742"/>
                              <a:gd name="connsiteY3" fmla="*/ 0 h 90000"/>
                              <a:gd name="connsiteX4" fmla="*/ 158742 w 158742"/>
                              <a:gd name="connsiteY4" fmla="*/ 90000 h 90000"/>
                              <a:gd name="connsiteX5" fmla="*/ 158742 w 158742"/>
                              <a:gd name="connsiteY5" fmla="*/ 0 h 90000"/>
                              <a:gd name="connsiteX6" fmla="*/ 158742 w 158742"/>
                              <a:gd name="connsiteY6" fmla="*/ 90000 h 90000"/>
                              <a:gd name="connsiteX7" fmla="*/ 158742 w 158742"/>
                              <a:gd name="connsiteY7" fmla="*/ 0 h 90000"/>
                              <a:gd name="connsiteX8" fmla="*/ 158742 w 158742"/>
                              <a:gd name="connsiteY8" fmla="*/ 90000 h 90000"/>
                              <a:gd name="connsiteX9" fmla="*/ 158742 w 158742"/>
                              <a:gd name="connsiteY9" fmla="*/ 0 h 90000"/>
                              <a:gd name="connsiteX10" fmla="*/ 158742 w 158742"/>
                              <a:gd name="connsiteY10" fmla="*/ 90000 h 90000"/>
                              <a:gd name="connsiteX11" fmla="*/ 158742 w 158742"/>
                              <a:gd name="connsiteY11" fmla="*/ 0 h 90000"/>
                              <a:gd name="connsiteX12" fmla="*/ 158742 w 158742"/>
                              <a:gd name="connsiteY12" fmla="*/ 90000 h 90000"/>
                              <a:gd name="connsiteX13" fmla="*/ 158742 w 158742"/>
                              <a:gd name="connsiteY13" fmla="*/ 0 h 90000"/>
                              <a:gd name="connsiteX14" fmla="*/ 158742 w 158742"/>
                              <a:gd name="connsiteY14" fmla="*/ 90000 h 90000"/>
                              <a:gd name="connsiteX15" fmla="*/ 158742 w 158742"/>
                              <a:gd name="connsiteY15" fmla="*/ 0 h 90000"/>
                              <a:gd name="connsiteX16" fmla="*/ 158742 w 158742"/>
                              <a:gd name="connsiteY16" fmla="*/ 90000 h 90000"/>
                              <a:gd name="connsiteX17" fmla="*/ 158742 w 158742"/>
                              <a:gd name="connsiteY17" fmla="*/ 0 h 90000"/>
                              <a:gd name="connsiteX18" fmla="*/ 158742 w 158742"/>
                              <a:gd name="connsiteY18" fmla="*/ 90000 h 90000"/>
                              <a:gd name="connsiteX19" fmla="*/ 158742 w 158742"/>
                              <a:gd name="connsiteY19" fmla="*/ 0 h 90000"/>
                              <a:gd name="connsiteX20" fmla="*/ 158742 w 158742"/>
                              <a:gd name="connsiteY20" fmla="*/ 90000 h 90000"/>
                              <a:gd name="connsiteX21" fmla="*/ 158742 w 158742"/>
                              <a:gd name="connsiteY21" fmla="*/ 0 h 90000"/>
                              <a:gd name="connsiteX22" fmla="*/ 158742 w 158742"/>
                              <a:gd name="connsiteY22" fmla="*/ 90000 h 90000"/>
                              <a:gd name="connsiteX23" fmla="*/ 158742 w 158742"/>
                              <a:gd name="connsiteY23" fmla="*/ 0 h 90000"/>
                              <a:gd name="connsiteX24" fmla="*/ 158742 w 158742"/>
                              <a:gd name="connsiteY24" fmla="*/ 90000 h 90000"/>
                              <a:gd name="connsiteX25" fmla="*/ 158742 w 158742"/>
                              <a:gd name="connsiteY25" fmla="*/ 0 h 90000"/>
                              <a:gd name="connsiteX26" fmla="*/ 158742 w 158742"/>
                              <a:gd name="connsiteY26" fmla="*/ 90000 h 90000"/>
                              <a:gd name="connsiteX27" fmla="*/ 158742 w 158742"/>
                              <a:gd name="connsiteY27" fmla="*/ 0 h 90000"/>
                              <a:gd name="connsiteX28" fmla="*/ 158742 w 158742"/>
                              <a:gd name="connsiteY28" fmla="*/ 90000 h 90000"/>
                              <a:gd name="connsiteX29" fmla="*/ 158742 w 158742"/>
                              <a:gd name="connsiteY29" fmla="*/ 0 h 90000"/>
                              <a:gd name="connsiteX30" fmla="*/ 158742 w 158742"/>
                              <a:gd name="connsiteY30" fmla="*/ 90000 h 90000"/>
                              <a:gd name="connsiteX31" fmla="*/ 158742 w 158742"/>
                              <a:gd name="connsiteY31" fmla="*/ 0 h 90000"/>
                              <a:gd name="connsiteX32" fmla="*/ 158742 w 158742"/>
                              <a:gd name="connsiteY32" fmla="*/ 90000 h 90000"/>
                              <a:gd name="connsiteX33" fmla="*/ 158742 w 158742"/>
                              <a:gd name="connsiteY33" fmla="*/ 0 h 90000"/>
                              <a:gd name="connsiteX34" fmla="*/ 158742 w 158742"/>
                              <a:gd name="connsiteY34" fmla="*/ 90000 h 90000"/>
                              <a:gd name="connsiteX35" fmla="*/ 158742 w 158742"/>
                              <a:gd name="connsiteY35" fmla="*/ 0 h 90000"/>
                              <a:gd name="connsiteX36" fmla="*/ 158742 w 158742"/>
                              <a:gd name="connsiteY36" fmla="*/ 90000 h 90000"/>
                              <a:gd name="connsiteX37" fmla="*/ 158742 w 158742"/>
                              <a:gd name="connsiteY37" fmla="*/ 0 h 90000"/>
                              <a:gd name="connsiteX38" fmla="*/ 158742 w 158742"/>
                              <a:gd name="connsiteY38" fmla="*/ 90000 h 90000"/>
                              <a:gd name="connsiteX39" fmla="*/ 158742 w 158742"/>
                              <a:gd name="connsiteY39" fmla="*/ 0 h 90000"/>
                              <a:gd name="connsiteX40" fmla="*/ 158742 w 158742"/>
                              <a:gd name="connsiteY40" fmla="*/ 90000 h 90000"/>
                              <a:gd name="connsiteX41" fmla="*/ 158742 w 158742"/>
                              <a:gd name="connsiteY41" fmla="*/ 0 h 90000"/>
                              <a:gd name="connsiteX42" fmla="*/ 158742 w 158742"/>
                              <a:gd name="connsiteY42" fmla="*/ 90000 h 90000"/>
                              <a:gd name="connsiteX43" fmla="*/ 158742 w 158742"/>
                              <a:gd name="connsiteY43" fmla="*/ 0 h 90000"/>
                              <a:gd name="connsiteX44" fmla="*/ 158742 w 158742"/>
                              <a:gd name="connsiteY44" fmla="*/ 90000 h 90000"/>
                              <a:gd name="connsiteX45" fmla="*/ 158742 w 158742"/>
                              <a:gd name="connsiteY45" fmla="*/ 0 h 90000"/>
                              <a:gd name="connsiteX46" fmla="*/ 158742 w 158742"/>
                              <a:gd name="connsiteY46" fmla="*/ 90000 h 90000"/>
                              <a:gd name="connsiteX47" fmla="*/ 158742 w 158742"/>
                              <a:gd name="connsiteY47" fmla="*/ 0 h 90000"/>
                              <a:gd name="connsiteX48" fmla="*/ 158742 w 158742"/>
                              <a:gd name="connsiteY48" fmla="*/ 90000 h 90000"/>
                              <a:gd name="connsiteX49" fmla="*/ 158742 w 158742"/>
                              <a:gd name="connsiteY49" fmla="*/ 0 h 90000"/>
                              <a:gd name="connsiteX50" fmla="*/ 158742 w 158742"/>
                              <a:gd name="connsiteY50" fmla="*/ 90000 h 90000"/>
                              <a:gd name="connsiteX51" fmla="*/ 158742 w 158742"/>
                              <a:gd name="connsiteY51" fmla="*/ 0 h 90000"/>
                              <a:gd name="connsiteX52" fmla="*/ 158742 w 158742"/>
                              <a:gd name="connsiteY52" fmla="*/ 90000 h 90000"/>
                              <a:gd name="connsiteX53" fmla="*/ 158742 w 158742"/>
                              <a:gd name="connsiteY53" fmla="*/ 0 h 90000"/>
                              <a:gd name="connsiteX54" fmla="*/ 158742 w 158742"/>
                              <a:gd name="connsiteY54" fmla="*/ 90000 h 90000"/>
                              <a:gd name="connsiteX55" fmla="*/ 158742 w 158742"/>
                              <a:gd name="connsiteY55" fmla="*/ 0 h 90000"/>
                              <a:gd name="connsiteX56" fmla="*/ 158742 w 158742"/>
                              <a:gd name="connsiteY56" fmla="*/ 90000 h 90000"/>
                              <a:gd name="connsiteX57" fmla="*/ 158742 w 158742"/>
                              <a:gd name="connsiteY57" fmla="*/ 0 h 90000"/>
                              <a:gd name="connsiteX58" fmla="*/ 158742 w 158742"/>
                              <a:gd name="connsiteY58" fmla="*/ 90000 h 90000"/>
                              <a:gd name="connsiteX59" fmla="*/ 158742 w 158742"/>
                              <a:gd name="connsiteY59" fmla="*/ 0 h 90000"/>
                              <a:gd name="connsiteX60" fmla="*/ 158742 w 158742"/>
                              <a:gd name="connsiteY60" fmla="*/ 90000 h 90000"/>
                              <a:gd name="connsiteX61" fmla="*/ 158742 w 158742"/>
                              <a:gd name="connsiteY61" fmla="*/ 0 h 90000"/>
                              <a:gd name="connsiteX62" fmla="*/ 158742 w 158742"/>
                              <a:gd name="connsiteY62" fmla="*/ 90000 h 90000"/>
                              <a:gd name="connsiteX63" fmla="*/ 158742 w 158742"/>
                              <a:gd name="connsiteY63" fmla="*/ 0 h 90000"/>
                              <a:gd name="connsiteX64" fmla="*/ 158742 w 158742"/>
                              <a:gd name="connsiteY64" fmla="*/ 90000 h 90000"/>
                              <a:gd name="connsiteX65" fmla="*/ 158742 w 158742"/>
                              <a:gd name="connsiteY65" fmla="*/ 0 h 90000"/>
                              <a:gd name="connsiteX66" fmla="*/ 158742 w 158742"/>
                              <a:gd name="connsiteY66" fmla="*/ 90000 h 90000"/>
                              <a:gd name="connsiteX67" fmla="*/ 158742 w 158742"/>
                              <a:gd name="connsiteY67" fmla="*/ 0 h 90000"/>
                              <a:gd name="connsiteX68" fmla="*/ 158742 w 158742"/>
                              <a:gd name="connsiteY68" fmla="*/ 90000 h 90000"/>
                              <a:gd name="connsiteX69" fmla="*/ 158742 w 158742"/>
                              <a:gd name="connsiteY69" fmla="*/ 0 h 90000"/>
                              <a:gd name="connsiteX70" fmla="*/ 158742 w 158742"/>
                              <a:gd name="connsiteY70" fmla="*/ 90000 h 90000"/>
                              <a:gd name="connsiteX71" fmla="*/ 158742 w 158742"/>
                              <a:gd name="connsiteY71" fmla="*/ 0 h 90000"/>
                              <a:gd name="connsiteX72" fmla="*/ 158742 w 158742"/>
                              <a:gd name="connsiteY72" fmla="*/ 90000 h 90000"/>
                              <a:gd name="connsiteX73" fmla="*/ 158742 w 158742"/>
                              <a:gd name="connsiteY73" fmla="*/ 0 h 90000"/>
                              <a:gd name="connsiteX74" fmla="*/ 158742 w 158742"/>
                              <a:gd name="connsiteY74" fmla="*/ 90000 h 90000"/>
                              <a:gd name="connsiteX75" fmla="*/ 158742 w 158742"/>
                              <a:gd name="connsiteY75" fmla="*/ 0 h 90000"/>
                              <a:gd name="connsiteX76" fmla="*/ 158742 w 158742"/>
                              <a:gd name="connsiteY76" fmla="*/ 90000 h 90000"/>
                              <a:gd name="connsiteX77" fmla="*/ 158742 w 158742"/>
                              <a:gd name="connsiteY77" fmla="*/ 0 h 90000"/>
                              <a:gd name="connsiteX78" fmla="*/ 158742 w 158742"/>
                              <a:gd name="connsiteY78" fmla="*/ 90000 h 90000"/>
                              <a:gd name="connsiteX79" fmla="*/ 158742 w 158742"/>
                              <a:gd name="connsiteY79" fmla="*/ 0 h 90000"/>
                              <a:gd name="connsiteX80" fmla="*/ 158742 w 158742"/>
                              <a:gd name="connsiteY80" fmla="*/ 90000 h 90000"/>
                              <a:gd name="connsiteX81" fmla="*/ 158742 w 158742"/>
                              <a:gd name="connsiteY81" fmla="*/ 0 h 90000"/>
                              <a:gd name="connsiteX82" fmla="*/ 158742 w 158742"/>
                              <a:gd name="connsiteY82" fmla="*/ 90000 h 90000"/>
                              <a:gd name="connsiteX83" fmla="*/ 158742 w 158742"/>
                              <a:gd name="connsiteY83" fmla="*/ 0 h 90000"/>
                              <a:gd name="connsiteX84" fmla="*/ 158742 w 158742"/>
                              <a:gd name="connsiteY84" fmla="*/ 90000 h 90000"/>
                              <a:gd name="connsiteX85" fmla="*/ 158742 w 158742"/>
                              <a:gd name="connsiteY85" fmla="*/ 0 h 90000"/>
                              <a:gd name="connsiteX86" fmla="*/ 158742 w 158742"/>
                              <a:gd name="connsiteY86" fmla="*/ 90000 h 90000"/>
                              <a:gd name="connsiteX87" fmla="*/ 158742 w 158742"/>
                              <a:gd name="connsiteY87" fmla="*/ 0 h 90000"/>
                              <a:gd name="connsiteX88" fmla="*/ 158742 w 158742"/>
                              <a:gd name="connsiteY88" fmla="*/ 90000 h 90000"/>
                              <a:gd name="connsiteX89" fmla="*/ 158742 w 158742"/>
                              <a:gd name="connsiteY89" fmla="*/ 0 h 90000"/>
                              <a:gd name="connsiteX90" fmla="*/ 158742 w 158742"/>
                              <a:gd name="connsiteY90" fmla="*/ 90000 h 90000"/>
                              <a:gd name="connsiteX91" fmla="*/ 158742 w 158742"/>
                              <a:gd name="connsiteY91" fmla="*/ 0 h 90000"/>
                              <a:gd name="connsiteX92" fmla="*/ 158742 w 158742"/>
                              <a:gd name="connsiteY92" fmla="*/ 90000 h 90000"/>
                              <a:gd name="connsiteX93" fmla="*/ 158742 w 158742"/>
                              <a:gd name="connsiteY93" fmla="*/ 0 h 90000"/>
                              <a:gd name="connsiteX94" fmla="*/ 158742 w 158742"/>
                              <a:gd name="connsiteY94" fmla="*/ 90000 h 90000"/>
                              <a:gd name="connsiteX95" fmla="*/ 158742 w 158742"/>
                              <a:gd name="connsiteY95" fmla="*/ 0 h 90000"/>
                              <a:gd name="connsiteX96" fmla="*/ 158742 w 158742"/>
                              <a:gd name="connsiteY96" fmla="*/ 90000 h 90000"/>
                              <a:gd name="connsiteX97" fmla="*/ 158742 w 158742"/>
                              <a:gd name="connsiteY97" fmla="*/ 0 h 90000"/>
                              <a:gd name="connsiteX98" fmla="*/ 158742 w 158742"/>
                              <a:gd name="connsiteY98" fmla="*/ 90000 h 90000"/>
                              <a:gd name="connsiteX99" fmla="*/ 158742 w 158742"/>
                              <a:gd name="connsiteY99" fmla="*/ 0 h 90000"/>
                              <a:gd name="connsiteX100" fmla="*/ 158742 w 158742"/>
                              <a:gd name="connsiteY100" fmla="*/ 90000 h 90000"/>
                              <a:gd name="connsiteX101" fmla="*/ 158742 w 158742"/>
                              <a:gd name="connsiteY101" fmla="*/ 0 h 90000"/>
                              <a:gd name="connsiteX102" fmla="*/ 158742 w 158742"/>
                              <a:gd name="connsiteY102" fmla="*/ 90000 h 90000"/>
                              <a:gd name="connsiteX103" fmla="*/ 158742 w 158742"/>
                              <a:gd name="connsiteY103" fmla="*/ 0 h 90000"/>
                              <a:gd name="connsiteX104" fmla="*/ 158742 w 158742"/>
                              <a:gd name="connsiteY104" fmla="*/ 90000 h 90000"/>
                              <a:gd name="connsiteX105" fmla="*/ 158742 w 158742"/>
                              <a:gd name="connsiteY105" fmla="*/ 0 h 90000"/>
                              <a:gd name="connsiteX106" fmla="*/ 158742 w 158742"/>
                              <a:gd name="connsiteY106" fmla="*/ 90000 h 90000"/>
                              <a:gd name="connsiteX107" fmla="*/ 158742 w 158742"/>
                              <a:gd name="connsiteY107" fmla="*/ 0 h 90000"/>
                              <a:gd name="connsiteX108" fmla="*/ 158742 w 158742"/>
                              <a:gd name="connsiteY108" fmla="*/ 90000 h 90000"/>
                              <a:gd name="connsiteX109" fmla="*/ 158742 w 158742"/>
                              <a:gd name="connsiteY109" fmla="*/ 0 h 90000"/>
                              <a:gd name="connsiteX110" fmla="*/ 158742 w 158742"/>
                              <a:gd name="connsiteY110" fmla="*/ 90000 h 90000"/>
                              <a:gd name="connsiteX111" fmla="*/ 158742 w 158742"/>
                              <a:gd name="connsiteY111" fmla="*/ 0 h 90000"/>
                              <a:gd name="connsiteX112" fmla="*/ 158742 w 158742"/>
                              <a:gd name="connsiteY112" fmla="*/ 90000 h 90000"/>
                              <a:gd name="connsiteX113" fmla="*/ 158742 w 158742"/>
                              <a:gd name="connsiteY113" fmla="*/ 0 h 90000"/>
                              <a:gd name="connsiteX114" fmla="*/ 158742 w 158742"/>
                              <a:gd name="connsiteY114" fmla="*/ 90000 h 90000"/>
                              <a:gd name="connsiteX115" fmla="*/ 158742 w 158742"/>
                              <a:gd name="connsiteY115" fmla="*/ 0 h 90000"/>
                              <a:gd name="connsiteX116" fmla="*/ 158742 w 158742"/>
                              <a:gd name="connsiteY116" fmla="*/ 90000 h 90000"/>
                              <a:gd name="connsiteX117" fmla="*/ 158742 w 158742"/>
                              <a:gd name="connsiteY117" fmla="*/ 0 h 90000"/>
                              <a:gd name="connsiteX118" fmla="*/ 158742 w 158742"/>
                              <a:gd name="connsiteY118" fmla="*/ 90000 h 90000"/>
                              <a:gd name="connsiteX119" fmla="*/ 158742 w 158742"/>
                              <a:gd name="connsiteY119" fmla="*/ 0 h 90000"/>
                              <a:gd name="connsiteX120" fmla="*/ 158742 w 158742"/>
                              <a:gd name="connsiteY120" fmla="*/ 90000 h 90000"/>
                              <a:gd name="connsiteX121" fmla="*/ 158742 w 158742"/>
                              <a:gd name="connsiteY121" fmla="*/ 0 h 90000"/>
                              <a:gd name="connsiteX122" fmla="*/ 158742 w 158742"/>
                              <a:gd name="connsiteY122" fmla="*/ 90000 h 90000"/>
                              <a:gd name="connsiteX123" fmla="*/ 158742 w 158742"/>
                              <a:gd name="connsiteY123" fmla="*/ 0 h 90000"/>
                              <a:gd name="connsiteX124" fmla="*/ 158742 w 158742"/>
                              <a:gd name="connsiteY124" fmla="*/ 90000 h 90000"/>
                              <a:gd name="connsiteX125" fmla="*/ 158742 w 158742"/>
                              <a:gd name="connsiteY125" fmla="*/ 0 h 90000"/>
                              <a:gd name="connsiteX126" fmla="*/ 158742 w 158742"/>
                              <a:gd name="connsiteY126" fmla="*/ 90000 h 90000"/>
                              <a:gd name="connsiteX127" fmla="*/ 158742 w 158742"/>
                              <a:gd name="connsiteY127" fmla="*/ 0 h 90000"/>
                              <a:gd name="connsiteX128" fmla="*/ 158742 w 158742"/>
                              <a:gd name="connsiteY128" fmla="*/ 90000 h 90000"/>
                              <a:gd name="connsiteX129" fmla="*/ 158742 w 158742"/>
                              <a:gd name="connsiteY129" fmla="*/ 0 h 90000"/>
                              <a:gd name="connsiteX130" fmla="*/ 158742 w 158742"/>
                              <a:gd name="connsiteY130" fmla="*/ 90000 h 90000"/>
                              <a:gd name="connsiteX131" fmla="*/ 158742 w 158742"/>
                              <a:gd name="connsiteY131" fmla="*/ 0 h 90000"/>
                              <a:gd name="connsiteX132" fmla="*/ 158742 w 158742"/>
                              <a:gd name="connsiteY132" fmla="*/ 90000 h 90000"/>
                              <a:gd name="connsiteX133" fmla="*/ 158742 w 158742"/>
                              <a:gd name="connsiteY133" fmla="*/ 0 h 90000"/>
                              <a:gd name="connsiteX134" fmla="*/ 158742 w 158742"/>
                              <a:gd name="connsiteY134" fmla="*/ 90000 h 90000"/>
                              <a:gd name="connsiteX135" fmla="*/ 158742 w 158742"/>
                              <a:gd name="connsiteY135" fmla="*/ 0 h 90000"/>
                              <a:gd name="connsiteX136" fmla="*/ 158742 w 158742"/>
                              <a:gd name="connsiteY136" fmla="*/ 90000 h 90000"/>
                              <a:gd name="connsiteX137" fmla="*/ 158742 w 158742"/>
                              <a:gd name="connsiteY137" fmla="*/ 0 h 90000"/>
                              <a:gd name="connsiteX138" fmla="*/ 158742 w 158742"/>
                              <a:gd name="connsiteY138" fmla="*/ 90000 h 90000"/>
                              <a:gd name="connsiteX139" fmla="*/ 158742 w 158742"/>
                              <a:gd name="connsiteY139" fmla="*/ 0 h 90000"/>
                              <a:gd name="connsiteX140" fmla="*/ 158742 w 158742"/>
                              <a:gd name="connsiteY140" fmla="*/ 90000 h 90000"/>
                              <a:gd name="connsiteX141" fmla="*/ 158742 w 158742"/>
                              <a:gd name="connsiteY141" fmla="*/ 0 h 90000"/>
                              <a:gd name="connsiteX142" fmla="*/ 158742 w 158742"/>
                              <a:gd name="connsiteY142" fmla="*/ 90000 h 90000"/>
                              <a:gd name="connsiteX143" fmla="*/ 158742 w 158742"/>
                              <a:gd name="connsiteY143" fmla="*/ 0 h 90000"/>
                              <a:gd name="connsiteX144" fmla="*/ 158742 w 158742"/>
                              <a:gd name="connsiteY144" fmla="*/ 90000 h 90000"/>
                              <a:gd name="connsiteX145" fmla="*/ 158742 w 158742"/>
                              <a:gd name="connsiteY145" fmla="*/ 0 h 90000"/>
                              <a:gd name="connsiteX146" fmla="*/ 158742 w 158742"/>
                              <a:gd name="connsiteY146" fmla="*/ 90000 h 90000"/>
                              <a:gd name="connsiteX147" fmla="*/ 158742 w 158742"/>
                              <a:gd name="connsiteY147" fmla="*/ 0 h 90000"/>
                              <a:gd name="connsiteX148" fmla="*/ 158742 w 158742"/>
                              <a:gd name="connsiteY148" fmla="*/ 90000 h 90000"/>
                              <a:gd name="connsiteX149" fmla="*/ 158742 w 158742"/>
                              <a:gd name="connsiteY149" fmla="*/ 0 h 90000"/>
                              <a:gd name="connsiteX150" fmla="*/ 158742 w 158742"/>
                              <a:gd name="connsiteY150" fmla="*/ 90000 h 90000"/>
                              <a:gd name="connsiteX151" fmla="*/ 158742 w 158742"/>
                              <a:gd name="connsiteY151" fmla="*/ 0 h 90000"/>
                              <a:gd name="connsiteX152" fmla="*/ 158742 w 158742"/>
                              <a:gd name="connsiteY152" fmla="*/ 90000 h 90000"/>
                              <a:gd name="connsiteX153" fmla="*/ 158742 w 158742"/>
                              <a:gd name="connsiteY153" fmla="*/ 0 h 90000"/>
                              <a:gd name="connsiteX154" fmla="*/ 158742 w 158742"/>
                              <a:gd name="connsiteY154" fmla="*/ 90000 h 90000"/>
                              <a:gd name="connsiteX155" fmla="*/ 158742 w 158742"/>
                              <a:gd name="connsiteY155" fmla="*/ 0 h 90000"/>
                              <a:gd name="connsiteX156" fmla="*/ 158742 w 158742"/>
                              <a:gd name="connsiteY156" fmla="*/ 90000 h 90000"/>
                              <a:gd name="connsiteX157" fmla="*/ 158742 w 158742"/>
                              <a:gd name="connsiteY157" fmla="*/ 0 h 90000"/>
                              <a:gd name="connsiteX158" fmla="*/ 158742 w 158742"/>
                              <a:gd name="connsiteY158" fmla="*/ 90000 h 90000"/>
                              <a:gd name="connsiteX159" fmla="*/ 158742 w 158742"/>
                              <a:gd name="connsiteY159" fmla="*/ 0 h 90000"/>
                              <a:gd name="connsiteX160" fmla="*/ 158742 w 158742"/>
                              <a:gd name="connsiteY160" fmla="*/ 90000 h 90000"/>
                              <a:gd name="connsiteX161" fmla="*/ 158742 w 158742"/>
                              <a:gd name="connsiteY161" fmla="*/ 0 h 90000"/>
                              <a:gd name="connsiteX162" fmla="*/ 158742 w 158742"/>
                              <a:gd name="connsiteY162" fmla="*/ 90000 h 90000"/>
                              <a:gd name="connsiteX163" fmla="*/ 158742 w 158742"/>
                              <a:gd name="connsiteY163" fmla="*/ 0 h 90000"/>
                              <a:gd name="connsiteX164" fmla="*/ 158742 w 158742"/>
                              <a:gd name="connsiteY164" fmla="*/ 90000 h 90000"/>
                              <a:gd name="connsiteX165" fmla="*/ 158742 w 158742"/>
                              <a:gd name="connsiteY165" fmla="*/ 0 h 90000"/>
                              <a:gd name="connsiteX166" fmla="*/ 158742 w 158742"/>
                              <a:gd name="connsiteY166" fmla="*/ 90000 h 90000"/>
                              <a:gd name="connsiteX167" fmla="*/ 158742 w 158742"/>
                              <a:gd name="connsiteY167" fmla="*/ 0 h 90000"/>
                              <a:gd name="connsiteX168" fmla="*/ 158742 w 158742"/>
                              <a:gd name="connsiteY168" fmla="*/ 90000 h 90000"/>
                              <a:gd name="connsiteX169" fmla="*/ 158742 w 158742"/>
                              <a:gd name="connsiteY169" fmla="*/ 0 h 90000"/>
                              <a:gd name="connsiteX170" fmla="*/ 158742 w 158742"/>
                              <a:gd name="connsiteY170" fmla="*/ 90000 h 90000"/>
                              <a:gd name="connsiteX171" fmla="*/ 158742 w 158742"/>
                              <a:gd name="connsiteY171" fmla="*/ 0 h 90000"/>
                              <a:gd name="connsiteX172" fmla="*/ 158742 w 158742"/>
                              <a:gd name="connsiteY172" fmla="*/ 90000 h 90000"/>
                              <a:gd name="connsiteX173" fmla="*/ 158742 w 158742"/>
                              <a:gd name="connsiteY173" fmla="*/ 0 h 90000"/>
                              <a:gd name="connsiteX174" fmla="*/ 158742 w 158742"/>
                              <a:gd name="connsiteY174" fmla="*/ 90000 h 90000"/>
                              <a:gd name="connsiteX175" fmla="*/ 158742 w 158742"/>
                              <a:gd name="connsiteY175" fmla="*/ 0 h 90000"/>
                              <a:gd name="connsiteX176" fmla="*/ 158742 w 158742"/>
                              <a:gd name="connsiteY176" fmla="*/ 90000 h 90000"/>
                              <a:gd name="connsiteX177" fmla="*/ 158742 w 158742"/>
                              <a:gd name="connsiteY177" fmla="*/ 0 h 90000"/>
                              <a:gd name="connsiteX178" fmla="*/ 158742 w 158742"/>
                              <a:gd name="connsiteY178" fmla="*/ 90000 h 90000"/>
                              <a:gd name="connsiteX179" fmla="*/ 158742 w 158742"/>
                              <a:gd name="connsiteY179" fmla="*/ 0 h 90000"/>
                              <a:gd name="connsiteX180" fmla="*/ 158742 w 158742"/>
                              <a:gd name="connsiteY180" fmla="*/ 90000 h 90000"/>
                              <a:gd name="connsiteX181" fmla="*/ 158742 w 158742"/>
                              <a:gd name="connsiteY181" fmla="*/ 0 h 90000"/>
                              <a:gd name="connsiteX182" fmla="*/ 158742 w 158742"/>
                              <a:gd name="connsiteY182" fmla="*/ 90000 h 90000"/>
                              <a:gd name="connsiteX183" fmla="*/ 158742 w 158742"/>
                              <a:gd name="connsiteY183" fmla="*/ 0 h 90000"/>
                              <a:gd name="connsiteX184" fmla="*/ 158742 w 158742"/>
                              <a:gd name="connsiteY184" fmla="*/ 90000 h 90000"/>
                              <a:gd name="connsiteX185" fmla="*/ 158742 w 158742"/>
                              <a:gd name="connsiteY185" fmla="*/ 0 h 90000"/>
                              <a:gd name="connsiteX186" fmla="*/ 158742 w 158742"/>
                              <a:gd name="connsiteY186" fmla="*/ 90000 h 90000"/>
                              <a:gd name="connsiteX187" fmla="*/ 158742 w 158742"/>
                              <a:gd name="connsiteY187" fmla="*/ 0 h 90000"/>
                              <a:gd name="connsiteX188" fmla="*/ 158742 w 158742"/>
                              <a:gd name="connsiteY188" fmla="*/ 90000 h 90000"/>
                              <a:gd name="connsiteX189" fmla="*/ 158742 w 158742"/>
                              <a:gd name="connsiteY189" fmla="*/ 0 h 90000"/>
                              <a:gd name="connsiteX190" fmla="*/ 158742 w 158742"/>
                              <a:gd name="connsiteY190" fmla="*/ 90000 h 90000"/>
                              <a:gd name="connsiteX191" fmla="*/ 158742 w 158742"/>
                              <a:gd name="connsiteY191" fmla="*/ 0 h 90000"/>
                              <a:gd name="connsiteX192" fmla="*/ 158742 w 158742"/>
                              <a:gd name="connsiteY192" fmla="*/ 90000 h 90000"/>
                              <a:gd name="connsiteX193" fmla="*/ 158742 w 158742"/>
                              <a:gd name="connsiteY193" fmla="*/ 0 h 90000"/>
                              <a:gd name="connsiteX194" fmla="*/ 158742 w 158742"/>
                              <a:gd name="connsiteY194" fmla="*/ 90000 h 90000"/>
                              <a:gd name="connsiteX195" fmla="*/ 158742 w 158742"/>
                              <a:gd name="connsiteY195" fmla="*/ 0 h 90000"/>
                              <a:gd name="connsiteX196" fmla="*/ 158742 w 158742"/>
                              <a:gd name="connsiteY196" fmla="*/ 90000 h 90000"/>
                              <a:gd name="connsiteX197" fmla="*/ 158742 w 158742"/>
                              <a:gd name="connsiteY197" fmla="*/ 0 h 90000"/>
                              <a:gd name="connsiteX198" fmla="*/ 158742 w 158742"/>
                              <a:gd name="connsiteY198" fmla="*/ 90000 h 90000"/>
                              <a:gd name="connsiteX199" fmla="*/ 158742 w 158742"/>
                              <a:gd name="connsiteY199" fmla="*/ 0 h 90000"/>
                              <a:gd name="connsiteX200" fmla="*/ 158742 w 158742"/>
                              <a:gd name="connsiteY200" fmla="*/ 90000 h 90000"/>
                              <a:gd name="connsiteX201" fmla="*/ 158742 w 158742"/>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58742" h="90000" stroke="0">
                                <a:moveTo>
                                  <a:pt x="0" y="0"/>
                                </a:moveTo>
                                <a:lnTo>
                                  <a:pt x="158742" y="0"/>
                                </a:lnTo>
                                <a:lnTo>
                                  <a:pt x="158742" y="90000"/>
                                </a:lnTo>
                                <a:lnTo>
                                  <a:pt x="0" y="90000"/>
                                </a:lnTo>
                                <a:lnTo>
                                  <a:pt x="0" y="0"/>
                                </a:lnTo>
                                <a:close/>
                              </a:path>
                              <a:path w="158742" h="90000" fill="none">
                                <a:moveTo>
                                  <a:pt x="0" y="0"/>
                                </a:moveTo>
                                <a:lnTo>
                                  <a:pt x="158742" y="0"/>
                                </a:lnTo>
                                <a:lnTo>
                                  <a:pt x="158742" y="90000"/>
                                </a:lnTo>
                                <a:lnTo>
                                  <a:pt x="0" y="90000"/>
                                </a:lnTo>
                                <a:lnTo>
                                  <a:pt x="0" y="0"/>
                                </a:lnTo>
                                <a:close/>
                              </a:path>
                            </a:pathLst>
                          </a:custGeom>
                          <a:solidFill>
                            <a:srgbClr val="FFFFFF"/>
                          </a:solidFill>
                          <a:ln w="0" cap="flat">
                            <a:solidFill>
                              <a:srgbClr val="FF0000"/>
                            </a:solidFill>
                          </a:ln>
                        </wps:spPr>
                        <wps:bodyPr/>
                      </wps:wsp>
                      <wps:wsp>
                        <wps:cNvPr id="671329717" name="Message Return"/>
                        <wps:cNvSpPr/>
                        <wps:spPr>
                          <a:xfrm>
                            <a:off x="3696378" y="3424249"/>
                            <a:ext cx="1406339" cy="6000"/>
                          </a:xfrm>
                          <a:custGeom>
                            <a:avLst/>
                            <a:gdLst/>
                            <a:ahLst/>
                            <a:cxnLst/>
                            <a:rect l="l" t="t" r="r" b="b"/>
                            <a:pathLst>
                              <a:path w="1406339" h="6000" fill="none">
                                <a:moveTo>
                                  <a:pt x="0" y="0"/>
                                </a:moveTo>
                                <a:lnTo>
                                  <a:pt x="1406339" y="0"/>
                                </a:lnTo>
                              </a:path>
                            </a:pathLst>
                          </a:custGeom>
                          <a:noFill/>
                          <a:ln w="6000" cap="flat">
                            <a:solidFill>
                              <a:srgbClr val="FF0000"/>
                            </a:solidFill>
                            <a:custDash>
                              <a:ds d="1100000" sp="500000"/>
                            </a:custDash>
                            <a:headEnd type="arrow" w="lg" len="lg"/>
                          </a:ln>
                        </wps:spPr>
                        <wps:bodyPr/>
                      </wps:wsp>
                      <wpg:grpSp>
                        <wpg:cNvPr id="369286071" name="Group 369286071"/>
                        <wpg:cNvGrpSpPr/>
                        <wpg:grpSpPr>
                          <a:xfrm>
                            <a:off x="3787087" y="3290220"/>
                            <a:ext cx="720000" cy="132000"/>
                            <a:chOff x="3787087" y="3290220"/>
                            <a:chExt cx="720000" cy="132000"/>
                          </a:xfrm>
                        </wpg:grpSpPr>
                        <wps:wsp>
                          <wps:cNvPr id="502001045" name="Rectangle"/>
                          <wps:cNvSpPr/>
                          <wps:spPr>
                            <a:xfrm>
                              <a:off x="3787087" y="3290220"/>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682732927" name="Text 35"/>
                          <wps:cNvSpPr txBox="1"/>
                          <wps:spPr>
                            <a:xfrm>
                              <a:off x="3787087" y="3266220"/>
                              <a:ext cx="720000" cy="180000"/>
                            </a:xfrm>
                            <a:prstGeom prst="rect">
                              <a:avLst/>
                            </a:prstGeom>
                            <a:noFill/>
                          </wps:spPr>
                          <wps:txbx>
                            <w:txbxContent>
                              <w:p w14:paraId="4834EEB6"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valid or </w:t>
                                </w: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wps:txbx>
                          <wps:bodyPr wrap="square" lIns="22860" tIns="22860" rIns="22860" bIns="22860" rtlCol="0" anchor="t"/>
                        </wps:wsp>
                      </wpg:grpSp>
                      <wps:wsp>
                        <wps:cNvPr id="853025764" name="Message Return"/>
                        <wps:cNvSpPr/>
                        <wps:spPr>
                          <a:xfrm>
                            <a:off x="3016063" y="3855118"/>
                            <a:ext cx="2086299" cy="6000"/>
                          </a:xfrm>
                          <a:custGeom>
                            <a:avLst/>
                            <a:gdLst/>
                            <a:ahLst/>
                            <a:cxnLst/>
                            <a:rect l="l" t="t" r="r" b="b"/>
                            <a:pathLst>
                              <a:path w="2086299" h="6000" fill="none">
                                <a:moveTo>
                                  <a:pt x="0" y="0"/>
                                </a:moveTo>
                                <a:lnTo>
                                  <a:pt x="2086299" y="0"/>
                                </a:lnTo>
                              </a:path>
                            </a:pathLst>
                          </a:custGeom>
                          <a:noFill/>
                          <a:ln w="6000" cap="flat">
                            <a:solidFill>
                              <a:srgbClr val="FF0000"/>
                            </a:solidFill>
                            <a:custDash>
                              <a:ds d="1100000" sp="500000"/>
                            </a:custDash>
                            <a:headEnd type="arrow" w="lg" len="lg"/>
                          </a:ln>
                        </wps:spPr>
                        <wps:bodyPr/>
                      </wps:wsp>
                      <wpg:grpSp>
                        <wpg:cNvPr id="1705137757" name="Group 1705137757"/>
                        <wpg:cNvGrpSpPr/>
                        <wpg:grpSpPr>
                          <a:xfrm>
                            <a:off x="3678770" y="3741732"/>
                            <a:ext cx="720000" cy="132000"/>
                            <a:chOff x="3678770" y="3741732"/>
                            <a:chExt cx="720000" cy="132000"/>
                          </a:xfrm>
                        </wpg:grpSpPr>
                        <wps:wsp>
                          <wps:cNvPr id="1179257132" name="Rectangle"/>
                          <wps:cNvSpPr/>
                          <wps:spPr>
                            <a:xfrm>
                              <a:off x="3678770" y="3741732"/>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666909229" name="Text 37"/>
                          <wps:cNvSpPr txBox="1"/>
                          <wps:spPr>
                            <a:xfrm>
                              <a:off x="3678770" y="3717732"/>
                              <a:ext cx="720000" cy="180000"/>
                            </a:xfrm>
                            <a:prstGeom prst="rect">
                              <a:avLst/>
                            </a:prstGeom>
                            <a:noFill/>
                          </wps:spPr>
                          <wps:txbx>
                            <w:txbxContent>
                              <w:p w14:paraId="4724ACD6"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invalid or </w:t>
                                </w: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wps:txbx>
                          <wps:bodyPr wrap="square" lIns="22860" tIns="22860" rIns="22860" bIns="22860" rtlCol="0" anchor="t"/>
                        </wps:wsp>
                      </wpg:grpSp>
                      <wps:wsp>
                        <wps:cNvPr id="35850959" name="Activation"/>
                        <wps:cNvSpPr/>
                        <wps:spPr>
                          <a:xfrm rot="-5400000">
                            <a:off x="3577323" y="3486969"/>
                            <a:ext cx="192756" cy="90000"/>
                          </a:xfrm>
                          <a:custGeom>
                            <a:avLst/>
                            <a:gdLst>
                              <a:gd name="connsiteX0" fmla="*/ 192756 w 192756"/>
                              <a:gd name="connsiteY0" fmla="*/ 90000 h 90000"/>
                              <a:gd name="connsiteX1" fmla="*/ 192756 w 192756"/>
                              <a:gd name="connsiteY1" fmla="*/ 0 h 90000"/>
                              <a:gd name="connsiteX2" fmla="*/ 79370 w 192756"/>
                              <a:gd name="connsiteY2" fmla="*/ 90000 h 90000"/>
                              <a:gd name="connsiteX3" fmla="*/ 79370 w 192756"/>
                              <a:gd name="connsiteY3" fmla="*/ 0 h 90000"/>
                              <a:gd name="connsiteX4" fmla="*/ 192756 w 192756"/>
                              <a:gd name="connsiteY4" fmla="*/ 90000 h 90000"/>
                              <a:gd name="connsiteX5" fmla="*/ 192756 w 192756"/>
                              <a:gd name="connsiteY5" fmla="*/ 0 h 90000"/>
                              <a:gd name="connsiteX6" fmla="*/ 192756 w 192756"/>
                              <a:gd name="connsiteY6" fmla="*/ 90000 h 90000"/>
                              <a:gd name="connsiteX7" fmla="*/ 192756 w 192756"/>
                              <a:gd name="connsiteY7" fmla="*/ 0 h 90000"/>
                              <a:gd name="connsiteX8" fmla="*/ 192756 w 192756"/>
                              <a:gd name="connsiteY8" fmla="*/ 90000 h 90000"/>
                              <a:gd name="connsiteX9" fmla="*/ 192756 w 192756"/>
                              <a:gd name="connsiteY9" fmla="*/ 0 h 90000"/>
                              <a:gd name="connsiteX10" fmla="*/ 192756 w 192756"/>
                              <a:gd name="connsiteY10" fmla="*/ 90000 h 90000"/>
                              <a:gd name="connsiteX11" fmla="*/ 192756 w 192756"/>
                              <a:gd name="connsiteY11" fmla="*/ 0 h 90000"/>
                              <a:gd name="connsiteX12" fmla="*/ 192756 w 192756"/>
                              <a:gd name="connsiteY12" fmla="*/ 90000 h 90000"/>
                              <a:gd name="connsiteX13" fmla="*/ 192756 w 192756"/>
                              <a:gd name="connsiteY13" fmla="*/ 0 h 90000"/>
                              <a:gd name="connsiteX14" fmla="*/ 192756 w 192756"/>
                              <a:gd name="connsiteY14" fmla="*/ 90000 h 90000"/>
                              <a:gd name="connsiteX15" fmla="*/ 192756 w 192756"/>
                              <a:gd name="connsiteY15" fmla="*/ 0 h 90000"/>
                              <a:gd name="connsiteX16" fmla="*/ 192756 w 192756"/>
                              <a:gd name="connsiteY16" fmla="*/ 90000 h 90000"/>
                              <a:gd name="connsiteX17" fmla="*/ 192756 w 192756"/>
                              <a:gd name="connsiteY17" fmla="*/ 0 h 90000"/>
                              <a:gd name="connsiteX18" fmla="*/ 192756 w 192756"/>
                              <a:gd name="connsiteY18" fmla="*/ 90000 h 90000"/>
                              <a:gd name="connsiteX19" fmla="*/ 192756 w 192756"/>
                              <a:gd name="connsiteY19" fmla="*/ 0 h 90000"/>
                              <a:gd name="connsiteX20" fmla="*/ 192756 w 192756"/>
                              <a:gd name="connsiteY20" fmla="*/ 90000 h 90000"/>
                              <a:gd name="connsiteX21" fmla="*/ 192756 w 192756"/>
                              <a:gd name="connsiteY21" fmla="*/ 0 h 90000"/>
                              <a:gd name="connsiteX22" fmla="*/ 192756 w 192756"/>
                              <a:gd name="connsiteY22" fmla="*/ 90000 h 90000"/>
                              <a:gd name="connsiteX23" fmla="*/ 192756 w 192756"/>
                              <a:gd name="connsiteY23" fmla="*/ 0 h 90000"/>
                              <a:gd name="connsiteX24" fmla="*/ 192756 w 192756"/>
                              <a:gd name="connsiteY24" fmla="*/ 90000 h 90000"/>
                              <a:gd name="connsiteX25" fmla="*/ 192756 w 192756"/>
                              <a:gd name="connsiteY25" fmla="*/ 0 h 90000"/>
                              <a:gd name="connsiteX26" fmla="*/ 192756 w 192756"/>
                              <a:gd name="connsiteY26" fmla="*/ 90000 h 90000"/>
                              <a:gd name="connsiteX27" fmla="*/ 192756 w 192756"/>
                              <a:gd name="connsiteY27" fmla="*/ 0 h 90000"/>
                              <a:gd name="connsiteX28" fmla="*/ 192756 w 192756"/>
                              <a:gd name="connsiteY28" fmla="*/ 90000 h 90000"/>
                              <a:gd name="connsiteX29" fmla="*/ 192756 w 192756"/>
                              <a:gd name="connsiteY29" fmla="*/ 0 h 90000"/>
                              <a:gd name="connsiteX30" fmla="*/ 192756 w 192756"/>
                              <a:gd name="connsiteY30" fmla="*/ 90000 h 90000"/>
                              <a:gd name="connsiteX31" fmla="*/ 192756 w 192756"/>
                              <a:gd name="connsiteY31" fmla="*/ 0 h 90000"/>
                              <a:gd name="connsiteX32" fmla="*/ 192756 w 192756"/>
                              <a:gd name="connsiteY32" fmla="*/ 90000 h 90000"/>
                              <a:gd name="connsiteX33" fmla="*/ 192756 w 192756"/>
                              <a:gd name="connsiteY33" fmla="*/ 0 h 90000"/>
                              <a:gd name="connsiteX34" fmla="*/ 192756 w 192756"/>
                              <a:gd name="connsiteY34" fmla="*/ 90000 h 90000"/>
                              <a:gd name="connsiteX35" fmla="*/ 192756 w 192756"/>
                              <a:gd name="connsiteY35" fmla="*/ 0 h 90000"/>
                              <a:gd name="connsiteX36" fmla="*/ 192756 w 192756"/>
                              <a:gd name="connsiteY36" fmla="*/ 90000 h 90000"/>
                              <a:gd name="connsiteX37" fmla="*/ 192756 w 192756"/>
                              <a:gd name="connsiteY37" fmla="*/ 0 h 90000"/>
                              <a:gd name="connsiteX38" fmla="*/ 192756 w 192756"/>
                              <a:gd name="connsiteY38" fmla="*/ 90000 h 90000"/>
                              <a:gd name="connsiteX39" fmla="*/ 192756 w 192756"/>
                              <a:gd name="connsiteY39" fmla="*/ 0 h 90000"/>
                              <a:gd name="connsiteX40" fmla="*/ 192756 w 192756"/>
                              <a:gd name="connsiteY40" fmla="*/ 90000 h 90000"/>
                              <a:gd name="connsiteX41" fmla="*/ 192756 w 192756"/>
                              <a:gd name="connsiteY41" fmla="*/ 0 h 90000"/>
                              <a:gd name="connsiteX42" fmla="*/ 192756 w 192756"/>
                              <a:gd name="connsiteY42" fmla="*/ 90000 h 90000"/>
                              <a:gd name="connsiteX43" fmla="*/ 192756 w 192756"/>
                              <a:gd name="connsiteY43" fmla="*/ 0 h 90000"/>
                              <a:gd name="connsiteX44" fmla="*/ 192756 w 192756"/>
                              <a:gd name="connsiteY44" fmla="*/ 90000 h 90000"/>
                              <a:gd name="connsiteX45" fmla="*/ 192756 w 192756"/>
                              <a:gd name="connsiteY45" fmla="*/ 0 h 90000"/>
                              <a:gd name="connsiteX46" fmla="*/ 192756 w 192756"/>
                              <a:gd name="connsiteY46" fmla="*/ 90000 h 90000"/>
                              <a:gd name="connsiteX47" fmla="*/ 192756 w 192756"/>
                              <a:gd name="connsiteY47" fmla="*/ 0 h 90000"/>
                              <a:gd name="connsiteX48" fmla="*/ 192756 w 192756"/>
                              <a:gd name="connsiteY48" fmla="*/ 90000 h 90000"/>
                              <a:gd name="connsiteX49" fmla="*/ 192756 w 192756"/>
                              <a:gd name="connsiteY49" fmla="*/ 0 h 90000"/>
                              <a:gd name="connsiteX50" fmla="*/ 192756 w 192756"/>
                              <a:gd name="connsiteY50" fmla="*/ 90000 h 90000"/>
                              <a:gd name="connsiteX51" fmla="*/ 192756 w 192756"/>
                              <a:gd name="connsiteY51" fmla="*/ 0 h 90000"/>
                              <a:gd name="connsiteX52" fmla="*/ 192756 w 192756"/>
                              <a:gd name="connsiteY52" fmla="*/ 90000 h 90000"/>
                              <a:gd name="connsiteX53" fmla="*/ 192756 w 192756"/>
                              <a:gd name="connsiteY53" fmla="*/ 0 h 90000"/>
                              <a:gd name="connsiteX54" fmla="*/ 192756 w 192756"/>
                              <a:gd name="connsiteY54" fmla="*/ 90000 h 90000"/>
                              <a:gd name="connsiteX55" fmla="*/ 192756 w 192756"/>
                              <a:gd name="connsiteY55" fmla="*/ 0 h 90000"/>
                              <a:gd name="connsiteX56" fmla="*/ 192756 w 192756"/>
                              <a:gd name="connsiteY56" fmla="*/ 90000 h 90000"/>
                              <a:gd name="connsiteX57" fmla="*/ 192756 w 192756"/>
                              <a:gd name="connsiteY57" fmla="*/ 0 h 90000"/>
                              <a:gd name="connsiteX58" fmla="*/ 192756 w 192756"/>
                              <a:gd name="connsiteY58" fmla="*/ 90000 h 90000"/>
                              <a:gd name="connsiteX59" fmla="*/ 192756 w 192756"/>
                              <a:gd name="connsiteY59" fmla="*/ 0 h 90000"/>
                              <a:gd name="connsiteX60" fmla="*/ 192756 w 192756"/>
                              <a:gd name="connsiteY60" fmla="*/ 90000 h 90000"/>
                              <a:gd name="connsiteX61" fmla="*/ 192756 w 192756"/>
                              <a:gd name="connsiteY61" fmla="*/ 0 h 90000"/>
                              <a:gd name="connsiteX62" fmla="*/ 192756 w 192756"/>
                              <a:gd name="connsiteY62" fmla="*/ 90000 h 90000"/>
                              <a:gd name="connsiteX63" fmla="*/ 192756 w 192756"/>
                              <a:gd name="connsiteY63" fmla="*/ 0 h 90000"/>
                              <a:gd name="connsiteX64" fmla="*/ 192756 w 192756"/>
                              <a:gd name="connsiteY64" fmla="*/ 90000 h 90000"/>
                              <a:gd name="connsiteX65" fmla="*/ 192756 w 192756"/>
                              <a:gd name="connsiteY65" fmla="*/ 0 h 90000"/>
                              <a:gd name="connsiteX66" fmla="*/ 192756 w 192756"/>
                              <a:gd name="connsiteY66" fmla="*/ 90000 h 90000"/>
                              <a:gd name="connsiteX67" fmla="*/ 192756 w 192756"/>
                              <a:gd name="connsiteY67" fmla="*/ 0 h 90000"/>
                              <a:gd name="connsiteX68" fmla="*/ 192756 w 192756"/>
                              <a:gd name="connsiteY68" fmla="*/ 90000 h 90000"/>
                              <a:gd name="connsiteX69" fmla="*/ 192756 w 192756"/>
                              <a:gd name="connsiteY69" fmla="*/ 0 h 90000"/>
                              <a:gd name="connsiteX70" fmla="*/ 192756 w 192756"/>
                              <a:gd name="connsiteY70" fmla="*/ 90000 h 90000"/>
                              <a:gd name="connsiteX71" fmla="*/ 192756 w 192756"/>
                              <a:gd name="connsiteY71" fmla="*/ 0 h 90000"/>
                              <a:gd name="connsiteX72" fmla="*/ 192756 w 192756"/>
                              <a:gd name="connsiteY72" fmla="*/ 90000 h 90000"/>
                              <a:gd name="connsiteX73" fmla="*/ 192756 w 192756"/>
                              <a:gd name="connsiteY73" fmla="*/ 0 h 90000"/>
                              <a:gd name="connsiteX74" fmla="*/ 192756 w 192756"/>
                              <a:gd name="connsiteY74" fmla="*/ 90000 h 90000"/>
                              <a:gd name="connsiteX75" fmla="*/ 192756 w 192756"/>
                              <a:gd name="connsiteY75" fmla="*/ 0 h 90000"/>
                              <a:gd name="connsiteX76" fmla="*/ 192756 w 192756"/>
                              <a:gd name="connsiteY76" fmla="*/ 90000 h 90000"/>
                              <a:gd name="connsiteX77" fmla="*/ 192756 w 192756"/>
                              <a:gd name="connsiteY77" fmla="*/ 0 h 90000"/>
                              <a:gd name="connsiteX78" fmla="*/ 192756 w 192756"/>
                              <a:gd name="connsiteY78" fmla="*/ 90000 h 90000"/>
                              <a:gd name="connsiteX79" fmla="*/ 192756 w 192756"/>
                              <a:gd name="connsiteY79" fmla="*/ 0 h 90000"/>
                              <a:gd name="connsiteX80" fmla="*/ 192756 w 192756"/>
                              <a:gd name="connsiteY80" fmla="*/ 90000 h 90000"/>
                              <a:gd name="connsiteX81" fmla="*/ 192756 w 192756"/>
                              <a:gd name="connsiteY81" fmla="*/ 0 h 90000"/>
                              <a:gd name="connsiteX82" fmla="*/ 192756 w 192756"/>
                              <a:gd name="connsiteY82" fmla="*/ 90000 h 90000"/>
                              <a:gd name="connsiteX83" fmla="*/ 192756 w 192756"/>
                              <a:gd name="connsiteY83" fmla="*/ 0 h 90000"/>
                              <a:gd name="connsiteX84" fmla="*/ 192756 w 192756"/>
                              <a:gd name="connsiteY84" fmla="*/ 90000 h 90000"/>
                              <a:gd name="connsiteX85" fmla="*/ 192756 w 192756"/>
                              <a:gd name="connsiteY85" fmla="*/ 0 h 90000"/>
                              <a:gd name="connsiteX86" fmla="*/ 192756 w 192756"/>
                              <a:gd name="connsiteY86" fmla="*/ 90000 h 90000"/>
                              <a:gd name="connsiteX87" fmla="*/ 192756 w 192756"/>
                              <a:gd name="connsiteY87" fmla="*/ 0 h 90000"/>
                              <a:gd name="connsiteX88" fmla="*/ 192756 w 192756"/>
                              <a:gd name="connsiteY88" fmla="*/ 90000 h 90000"/>
                              <a:gd name="connsiteX89" fmla="*/ 192756 w 192756"/>
                              <a:gd name="connsiteY89" fmla="*/ 0 h 90000"/>
                              <a:gd name="connsiteX90" fmla="*/ 192756 w 192756"/>
                              <a:gd name="connsiteY90" fmla="*/ 90000 h 90000"/>
                              <a:gd name="connsiteX91" fmla="*/ 192756 w 192756"/>
                              <a:gd name="connsiteY91" fmla="*/ 0 h 90000"/>
                              <a:gd name="connsiteX92" fmla="*/ 192756 w 192756"/>
                              <a:gd name="connsiteY92" fmla="*/ 90000 h 90000"/>
                              <a:gd name="connsiteX93" fmla="*/ 192756 w 192756"/>
                              <a:gd name="connsiteY93" fmla="*/ 0 h 90000"/>
                              <a:gd name="connsiteX94" fmla="*/ 192756 w 192756"/>
                              <a:gd name="connsiteY94" fmla="*/ 90000 h 90000"/>
                              <a:gd name="connsiteX95" fmla="*/ 192756 w 192756"/>
                              <a:gd name="connsiteY95" fmla="*/ 0 h 90000"/>
                              <a:gd name="connsiteX96" fmla="*/ 192756 w 192756"/>
                              <a:gd name="connsiteY96" fmla="*/ 90000 h 90000"/>
                              <a:gd name="connsiteX97" fmla="*/ 192756 w 192756"/>
                              <a:gd name="connsiteY97" fmla="*/ 0 h 90000"/>
                              <a:gd name="connsiteX98" fmla="*/ 192756 w 192756"/>
                              <a:gd name="connsiteY98" fmla="*/ 90000 h 90000"/>
                              <a:gd name="connsiteX99" fmla="*/ 192756 w 192756"/>
                              <a:gd name="connsiteY99" fmla="*/ 0 h 90000"/>
                              <a:gd name="connsiteX100" fmla="*/ 192756 w 192756"/>
                              <a:gd name="connsiteY100" fmla="*/ 90000 h 90000"/>
                              <a:gd name="connsiteX101" fmla="*/ 192756 w 192756"/>
                              <a:gd name="connsiteY101" fmla="*/ 0 h 90000"/>
                              <a:gd name="connsiteX102" fmla="*/ 192756 w 192756"/>
                              <a:gd name="connsiteY102" fmla="*/ 90000 h 90000"/>
                              <a:gd name="connsiteX103" fmla="*/ 192756 w 192756"/>
                              <a:gd name="connsiteY103" fmla="*/ 0 h 90000"/>
                              <a:gd name="connsiteX104" fmla="*/ 192756 w 192756"/>
                              <a:gd name="connsiteY104" fmla="*/ 90000 h 90000"/>
                              <a:gd name="connsiteX105" fmla="*/ 192756 w 192756"/>
                              <a:gd name="connsiteY105" fmla="*/ 0 h 90000"/>
                              <a:gd name="connsiteX106" fmla="*/ 192756 w 192756"/>
                              <a:gd name="connsiteY106" fmla="*/ 90000 h 90000"/>
                              <a:gd name="connsiteX107" fmla="*/ 192756 w 192756"/>
                              <a:gd name="connsiteY107" fmla="*/ 0 h 90000"/>
                              <a:gd name="connsiteX108" fmla="*/ 192756 w 192756"/>
                              <a:gd name="connsiteY108" fmla="*/ 90000 h 90000"/>
                              <a:gd name="connsiteX109" fmla="*/ 192756 w 192756"/>
                              <a:gd name="connsiteY109" fmla="*/ 0 h 90000"/>
                              <a:gd name="connsiteX110" fmla="*/ 192756 w 192756"/>
                              <a:gd name="connsiteY110" fmla="*/ 90000 h 90000"/>
                              <a:gd name="connsiteX111" fmla="*/ 192756 w 192756"/>
                              <a:gd name="connsiteY111" fmla="*/ 0 h 90000"/>
                              <a:gd name="connsiteX112" fmla="*/ 192756 w 192756"/>
                              <a:gd name="connsiteY112" fmla="*/ 90000 h 90000"/>
                              <a:gd name="connsiteX113" fmla="*/ 192756 w 192756"/>
                              <a:gd name="connsiteY113" fmla="*/ 0 h 90000"/>
                              <a:gd name="connsiteX114" fmla="*/ 192756 w 192756"/>
                              <a:gd name="connsiteY114" fmla="*/ 90000 h 90000"/>
                              <a:gd name="connsiteX115" fmla="*/ 192756 w 192756"/>
                              <a:gd name="connsiteY115" fmla="*/ 0 h 90000"/>
                              <a:gd name="connsiteX116" fmla="*/ 192756 w 192756"/>
                              <a:gd name="connsiteY116" fmla="*/ 90000 h 90000"/>
                              <a:gd name="connsiteX117" fmla="*/ 192756 w 192756"/>
                              <a:gd name="connsiteY117" fmla="*/ 0 h 90000"/>
                              <a:gd name="connsiteX118" fmla="*/ 192756 w 192756"/>
                              <a:gd name="connsiteY118" fmla="*/ 90000 h 90000"/>
                              <a:gd name="connsiteX119" fmla="*/ 192756 w 192756"/>
                              <a:gd name="connsiteY119" fmla="*/ 0 h 90000"/>
                              <a:gd name="connsiteX120" fmla="*/ 192756 w 192756"/>
                              <a:gd name="connsiteY120" fmla="*/ 90000 h 90000"/>
                              <a:gd name="connsiteX121" fmla="*/ 192756 w 192756"/>
                              <a:gd name="connsiteY121" fmla="*/ 0 h 90000"/>
                              <a:gd name="connsiteX122" fmla="*/ 192756 w 192756"/>
                              <a:gd name="connsiteY122" fmla="*/ 90000 h 90000"/>
                              <a:gd name="connsiteX123" fmla="*/ 192756 w 192756"/>
                              <a:gd name="connsiteY123" fmla="*/ 0 h 90000"/>
                              <a:gd name="connsiteX124" fmla="*/ 192756 w 192756"/>
                              <a:gd name="connsiteY124" fmla="*/ 90000 h 90000"/>
                              <a:gd name="connsiteX125" fmla="*/ 192756 w 192756"/>
                              <a:gd name="connsiteY125" fmla="*/ 0 h 90000"/>
                              <a:gd name="connsiteX126" fmla="*/ 192756 w 192756"/>
                              <a:gd name="connsiteY126" fmla="*/ 90000 h 90000"/>
                              <a:gd name="connsiteX127" fmla="*/ 192756 w 192756"/>
                              <a:gd name="connsiteY127" fmla="*/ 0 h 90000"/>
                              <a:gd name="connsiteX128" fmla="*/ 192756 w 192756"/>
                              <a:gd name="connsiteY128" fmla="*/ 90000 h 90000"/>
                              <a:gd name="connsiteX129" fmla="*/ 192756 w 192756"/>
                              <a:gd name="connsiteY129" fmla="*/ 0 h 90000"/>
                              <a:gd name="connsiteX130" fmla="*/ 192756 w 192756"/>
                              <a:gd name="connsiteY130" fmla="*/ 90000 h 90000"/>
                              <a:gd name="connsiteX131" fmla="*/ 192756 w 192756"/>
                              <a:gd name="connsiteY131" fmla="*/ 0 h 90000"/>
                              <a:gd name="connsiteX132" fmla="*/ 192756 w 192756"/>
                              <a:gd name="connsiteY132" fmla="*/ 90000 h 90000"/>
                              <a:gd name="connsiteX133" fmla="*/ 192756 w 192756"/>
                              <a:gd name="connsiteY133" fmla="*/ 0 h 90000"/>
                              <a:gd name="connsiteX134" fmla="*/ 192756 w 192756"/>
                              <a:gd name="connsiteY134" fmla="*/ 90000 h 90000"/>
                              <a:gd name="connsiteX135" fmla="*/ 192756 w 192756"/>
                              <a:gd name="connsiteY135" fmla="*/ 0 h 90000"/>
                              <a:gd name="connsiteX136" fmla="*/ 192756 w 192756"/>
                              <a:gd name="connsiteY136" fmla="*/ 90000 h 90000"/>
                              <a:gd name="connsiteX137" fmla="*/ 192756 w 192756"/>
                              <a:gd name="connsiteY137" fmla="*/ 0 h 90000"/>
                              <a:gd name="connsiteX138" fmla="*/ 192756 w 192756"/>
                              <a:gd name="connsiteY138" fmla="*/ 90000 h 90000"/>
                              <a:gd name="connsiteX139" fmla="*/ 192756 w 192756"/>
                              <a:gd name="connsiteY139" fmla="*/ 0 h 90000"/>
                              <a:gd name="connsiteX140" fmla="*/ 192756 w 192756"/>
                              <a:gd name="connsiteY140" fmla="*/ 90000 h 90000"/>
                              <a:gd name="connsiteX141" fmla="*/ 192756 w 192756"/>
                              <a:gd name="connsiteY141" fmla="*/ 0 h 90000"/>
                              <a:gd name="connsiteX142" fmla="*/ 192756 w 192756"/>
                              <a:gd name="connsiteY142" fmla="*/ 90000 h 90000"/>
                              <a:gd name="connsiteX143" fmla="*/ 192756 w 192756"/>
                              <a:gd name="connsiteY143" fmla="*/ 0 h 90000"/>
                              <a:gd name="connsiteX144" fmla="*/ 192756 w 192756"/>
                              <a:gd name="connsiteY144" fmla="*/ 90000 h 90000"/>
                              <a:gd name="connsiteX145" fmla="*/ 192756 w 192756"/>
                              <a:gd name="connsiteY145" fmla="*/ 0 h 90000"/>
                              <a:gd name="connsiteX146" fmla="*/ 192756 w 192756"/>
                              <a:gd name="connsiteY146" fmla="*/ 90000 h 90000"/>
                              <a:gd name="connsiteX147" fmla="*/ 192756 w 192756"/>
                              <a:gd name="connsiteY147" fmla="*/ 0 h 90000"/>
                              <a:gd name="connsiteX148" fmla="*/ 192756 w 192756"/>
                              <a:gd name="connsiteY148" fmla="*/ 90000 h 90000"/>
                              <a:gd name="connsiteX149" fmla="*/ 192756 w 192756"/>
                              <a:gd name="connsiteY149" fmla="*/ 0 h 90000"/>
                              <a:gd name="connsiteX150" fmla="*/ 192756 w 192756"/>
                              <a:gd name="connsiteY150" fmla="*/ 90000 h 90000"/>
                              <a:gd name="connsiteX151" fmla="*/ 192756 w 192756"/>
                              <a:gd name="connsiteY151" fmla="*/ 0 h 90000"/>
                              <a:gd name="connsiteX152" fmla="*/ 192756 w 192756"/>
                              <a:gd name="connsiteY152" fmla="*/ 90000 h 90000"/>
                              <a:gd name="connsiteX153" fmla="*/ 192756 w 192756"/>
                              <a:gd name="connsiteY153" fmla="*/ 0 h 90000"/>
                              <a:gd name="connsiteX154" fmla="*/ 192756 w 192756"/>
                              <a:gd name="connsiteY154" fmla="*/ 90000 h 90000"/>
                              <a:gd name="connsiteX155" fmla="*/ 192756 w 192756"/>
                              <a:gd name="connsiteY155" fmla="*/ 0 h 90000"/>
                              <a:gd name="connsiteX156" fmla="*/ 192756 w 192756"/>
                              <a:gd name="connsiteY156" fmla="*/ 90000 h 90000"/>
                              <a:gd name="connsiteX157" fmla="*/ 192756 w 192756"/>
                              <a:gd name="connsiteY157" fmla="*/ 0 h 90000"/>
                              <a:gd name="connsiteX158" fmla="*/ 192756 w 192756"/>
                              <a:gd name="connsiteY158" fmla="*/ 90000 h 90000"/>
                              <a:gd name="connsiteX159" fmla="*/ 192756 w 192756"/>
                              <a:gd name="connsiteY159" fmla="*/ 0 h 90000"/>
                              <a:gd name="connsiteX160" fmla="*/ 192756 w 192756"/>
                              <a:gd name="connsiteY160" fmla="*/ 90000 h 90000"/>
                              <a:gd name="connsiteX161" fmla="*/ 192756 w 192756"/>
                              <a:gd name="connsiteY161" fmla="*/ 0 h 90000"/>
                              <a:gd name="connsiteX162" fmla="*/ 192756 w 192756"/>
                              <a:gd name="connsiteY162" fmla="*/ 90000 h 90000"/>
                              <a:gd name="connsiteX163" fmla="*/ 192756 w 192756"/>
                              <a:gd name="connsiteY163" fmla="*/ 0 h 90000"/>
                              <a:gd name="connsiteX164" fmla="*/ 192756 w 192756"/>
                              <a:gd name="connsiteY164" fmla="*/ 90000 h 90000"/>
                              <a:gd name="connsiteX165" fmla="*/ 192756 w 192756"/>
                              <a:gd name="connsiteY165" fmla="*/ 0 h 90000"/>
                              <a:gd name="connsiteX166" fmla="*/ 192756 w 192756"/>
                              <a:gd name="connsiteY166" fmla="*/ 90000 h 90000"/>
                              <a:gd name="connsiteX167" fmla="*/ 192756 w 192756"/>
                              <a:gd name="connsiteY167" fmla="*/ 0 h 90000"/>
                              <a:gd name="connsiteX168" fmla="*/ 192756 w 192756"/>
                              <a:gd name="connsiteY168" fmla="*/ 90000 h 90000"/>
                              <a:gd name="connsiteX169" fmla="*/ 192756 w 192756"/>
                              <a:gd name="connsiteY169" fmla="*/ 0 h 90000"/>
                              <a:gd name="connsiteX170" fmla="*/ 192756 w 192756"/>
                              <a:gd name="connsiteY170" fmla="*/ 90000 h 90000"/>
                              <a:gd name="connsiteX171" fmla="*/ 192756 w 192756"/>
                              <a:gd name="connsiteY171" fmla="*/ 0 h 90000"/>
                              <a:gd name="connsiteX172" fmla="*/ 192756 w 192756"/>
                              <a:gd name="connsiteY172" fmla="*/ 90000 h 90000"/>
                              <a:gd name="connsiteX173" fmla="*/ 192756 w 192756"/>
                              <a:gd name="connsiteY173" fmla="*/ 0 h 90000"/>
                              <a:gd name="connsiteX174" fmla="*/ 192756 w 192756"/>
                              <a:gd name="connsiteY174" fmla="*/ 90000 h 90000"/>
                              <a:gd name="connsiteX175" fmla="*/ 192756 w 192756"/>
                              <a:gd name="connsiteY175" fmla="*/ 0 h 90000"/>
                              <a:gd name="connsiteX176" fmla="*/ 192756 w 192756"/>
                              <a:gd name="connsiteY176" fmla="*/ 90000 h 90000"/>
                              <a:gd name="connsiteX177" fmla="*/ 192756 w 192756"/>
                              <a:gd name="connsiteY177" fmla="*/ 0 h 90000"/>
                              <a:gd name="connsiteX178" fmla="*/ 192756 w 192756"/>
                              <a:gd name="connsiteY178" fmla="*/ 90000 h 90000"/>
                              <a:gd name="connsiteX179" fmla="*/ 192756 w 192756"/>
                              <a:gd name="connsiteY179" fmla="*/ 0 h 90000"/>
                              <a:gd name="connsiteX180" fmla="*/ 192756 w 192756"/>
                              <a:gd name="connsiteY180" fmla="*/ 90000 h 90000"/>
                              <a:gd name="connsiteX181" fmla="*/ 192756 w 192756"/>
                              <a:gd name="connsiteY181" fmla="*/ 0 h 90000"/>
                              <a:gd name="connsiteX182" fmla="*/ 192756 w 192756"/>
                              <a:gd name="connsiteY182" fmla="*/ 90000 h 90000"/>
                              <a:gd name="connsiteX183" fmla="*/ 192756 w 192756"/>
                              <a:gd name="connsiteY183" fmla="*/ 0 h 90000"/>
                              <a:gd name="connsiteX184" fmla="*/ 192756 w 192756"/>
                              <a:gd name="connsiteY184" fmla="*/ 90000 h 90000"/>
                              <a:gd name="connsiteX185" fmla="*/ 192756 w 192756"/>
                              <a:gd name="connsiteY185" fmla="*/ 0 h 90000"/>
                              <a:gd name="connsiteX186" fmla="*/ 192756 w 192756"/>
                              <a:gd name="connsiteY186" fmla="*/ 90000 h 90000"/>
                              <a:gd name="connsiteX187" fmla="*/ 192756 w 192756"/>
                              <a:gd name="connsiteY187" fmla="*/ 0 h 90000"/>
                              <a:gd name="connsiteX188" fmla="*/ 192756 w 192756"/>
                              <a:gd name="connsiteY188" fmla="*/ 90000 h 90000"/>
                              <a:gd name="connsiteX189" fmla="*/ 192756 w 192756"/>
                              <a:gd name="connsiteY189" fmla="*/ 0 h 90000"/>
                              <a:gd name="connsiteX190" fmla="*/ 192756 w 192756"/>
                              <a:gd name="connsiteY190" fmla="*/ 90000 h 90000"/>
                              <a:gd name="connsiteX191" fmla="*/ 192756 w 192756"/>
                              <a:gd name="connsiteY191" fmla="*/ 0 h 90000"/>
                              <a:gd name="connsiteX192" fmla="*/ 192756 w 192756"/>
                              <a:gd name="connsiteY192" fmla="*/ 90000 h 90000"/>
                              <a:gd name="connsiteX193" fmla="*/ 192756 w 192756"/>
                              <a:gd name="connsiteY193" fmla="*/ 0 h 90000"/>
                              <a:gd name="connsiteX194" fmla="*/ 192756 w 192756"/>
                              <a:gd name="connsiteY194" fmla="*/ 90000 h 90000"/>
                              <a:gd name="connsiteX195" fmla="*/ 192756 w 192756"/>
                              <a:gd name="connsiteY195" fmla="*/ 0 h 90000"/>
                              <a:gd name="connsiteX196" fmla="*/ 192756 w 192756"/>
                              <a:gd name="connsiteY196" fmla="*/ 90000 h 90000"/>
                              <a:gd name="connsiteX197" fmla="*/ 192756 w 192756"/>
                              <a:gd name="connsiteY197" fmla="*/ 0 h 90000"/>
                              <a:gd name="connsiteX198" fmla="*/ 192756 w 192756"/>
                              <a:gd name="connsiteY198" fmla="*/ 90000 h 90000"/>
                              <a:gd name="connsiteX199" fmla="*/ 192756 w 192756"/>
                              <a:gd name="connsiteY199" fmla="*/ 0 h 90000"/>
                              <a:gd name="connsiteX200" fmla="*/ 192756 w 192756"/>
                              <a:gd name="connsiteY200" fmla="*/ 90000 h 90000"/>
                              <a:gd name="connsiteX201" fmla="*/ 192756 w 192756"/>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92756" h="90000" stroke="0">
                                <a:moveTo>
                                  <a:pt x="0" y="0"/>
                                </a:moveTo>
                                <a:lnTo>
                                  <a:pt x="192756" y="0"/>
                                </a:lnTo>
                                <a:lnTo>
                                  <a:pt x="192756" y="90000"/>
                                </a:lnTo>
                                <a:lnTo>
                                  <a:pt x="0" y="90000"/>
                                </a:lnTo>
                                <a:lnTo>
                                  <a:pt x="0" y="0"/>
                                </a:lnTo>
                                <a:close/>
                              </a:path>
                              <a:path w="192756" h="90000" fill="none">
                                <a:moveTo>
                                  <a:pt x="0" y="0"/>
                                </a:moveTo>
                                <a:lnTo>
                                  <a:pt x="192756" y="0"/>
                                </a:lnTo>
                                <a:lnTo>
                                  <a:pt x="192756" y="90000"/>
                                </a:lnTo>
                                <a:lnTo>
                                  <a:pt x="0" y="90000"/>
                                </a:lnTo>
                                <a:lnTo>
                                  <a:pt x="0" y="0"/>
                                </a:lnTo>
                                <a:close/>
                              </a:path>
                            </a:pathLst>
                          </a:custGeom>
                          <a:solidFill>
                            <a:srgbClr val="FFFFFF"/>
                          </a:solidFill>
                          <a:ln w="0" cap="flat">
                            <a:solidFill>
                              <a:srgbClr val="FF0000"/>
                            </a:solidFill>
                          </a:ln>
                        </wps:spPr>
                        <wps:bodyPr/>
                      </wps:wsp>
                      <wps:wsp>
                        <wps:cNvPr id="8333521" name="ConnectLine"/>
                        <wps:cNvSpPr/>
                        <wps:spPr>
                          <a:xfrm>
                            <a:off x="3718701" y="3548976"/>
                            <a:ext cx="660000" cy="11339"/>
                          </a:xfrm>
                          <a:custGeom>
                            <a:avLst/>
                            <a:gdLst/>
                            <a:ahLst/>
                            <a:cxnLst/>
                            <a:rect l="l" t="t" r="r" b="b"/>
                            <a:pathLst>
                              <a:path w="660000" h="11339" fill="none">
                                <a:moveTo>
                                  <a:pt x="0" y="0"/>
                                </a:moveTo>
                                <a:lnTo>
                                  <a:pt x="660000" y="11339"/>
                                </a:lnTo>
                              </a:path>
                            </a:pathLst>
                          </a:custGeom>
                          <a:noFill/>
                          <a:ln w="6000" cap="flat">
                            <a:solidFill>
                              <a:srgbClr val="FF0000"/>
                            </a:solidFill>
                            <a:tailEnd type="triangle" w="med" len="med"/>
                          </a:ln>
                        </wps:spPr>
                        <wps:bodyPr/>
                      </wps:wsp>
                      <wps:wsp>
                        <wps:cNvPr id="1910090466" name="Activation"/>
                        <wps:cNvSpPr/>
                        <wps:spPr>
                          <a:xfrm rot="-5400000">
                            <a:off x="4332517" y="3604845"/>
                            <a:ext cx="179060" cy="90000"/>
                          </a:xfrm>
                          <a:custGeom>
                            <a:avLst/>
                            <a:gdLst>
                              <a:gd name="connsiteX0" fmla="*/ 179060 w 179060"/>
                              <a:gd name="connsiteY0" fmla="*/ 90000 h 90000"/>
                              <a:gd name="connsiteX1" fmla="*/ 179060 w 179060"/>
                              <a:gd name="connsiteY1" fmla="*/ 0 h 90000"/>
                              <a:gd name="connsiteX2" fmla="*/ 65674 w 179060"/>
                              <a:gd name="connsiteY2" fmla="*/ 90000 h 90000"/>
                              <a:gd name="connsiteX3" fmla="*/ 65674 w 179060"/>
                              <a:gd name="connsiteY3" fmla="*/ 0 h 90000"/>
                              <a:gd name="connsiteX4" fmla="*/ 179060 w 179060"/>
                              <a:gd name="connsiteY4" fmla="*/ 90000 h 90000"/>
                              <a:gd name="connsiteX5" fmla="*/ 179060 w 179060"/>
                              <a:gd name="connsiteY5" fmla="*/ 0 h 90000"/>
                              <a:gd name="connsiteX6" fmla="*/ 179060 w 179060"/>
                              <a:gd name="connsiteY6" fmla="*/ 90000 h 90000"/>
                              <a:gd name="connsiteX7" fmla="*/ 179060 w 179060"/>
                              <a:gd name="connsiteY7" fmla="*/ 0 h 90000"/>
                              <a:gd name="connsiteX8" fmla="*/ 179060 w 179060"/>
                              <a:gd name="connsiteY8" fmla="*/ 90000 h 90000"/>
                              <a:gd name="connsiteX9" fmla="*/ 179060 w 179060"/>
                              <a:gd name="connsiteY9" fmla="*/ 0 h 90000"/>
                              <a:gd name="connsiteX10" fmla="*/ 179060 w 179060"/>
                              <a:gd name="connsiteY10" fmla="*/ 90000 h 90000"/>
                              <a:gd name="connsiteX11" fmla="*/ 179060 w 179060"/>
                              <a:gd name="connsiteY11" fmla="*/ 0 h 90000"/>
                              <a:gd name="connsiteX12" fmla="*/ 179060 w 179060"/>
                              <a:gd name="connsiteY12" fmla="*/ 90000 h 90000"/>
                              <a:gd name="connsiteX13" fmla="*/ 179060 w 179060"/>
                              <a:gd name="connsiteY13" fmla="*/ 0 h 90000"/>
                              <a:gd name="connsiteX14" fmla="*/ 179060 w 179060"/>
                              <a:gd name="connsiteY14" fmla="*/ 90000 h 90000"/>
                              <a:gd name="connsiteX15" fmla="*/ 179060 w 179060"/>
                              <a:gd name="connsiteY15" fmla="*/ 0 h 90000"/>
                              <a:gd name="connsiteX16" fmla="*/ 179060 w 179060"/>
                              <a:gd name="connsiteY16" fmla="*/ 90000 h 90000"/>
                              <a:gd name="connsiteX17" fmla="*/ 179060 w 179060"/>
                              <a:gd name="connsiteY17" fmla="*/ 0 h 90000"/>
                              <a:gd name="connsiteX18" fmla="*/ 179060 w 179060"/>
                              <a:gd name="connsiteY18" fmla="*/ 90000 h 90000"/>
                              <a:gd name="connsiteX19" fmla="*/ 179060 w 179060"/>
                              <a:gd name="connsiteY19" fmla="*/ 0 h 90000"/>
                              <a:gd name="connsiteX20" fmla="*/ 179060 w 179060"/>
                              <a:gd name="connsiteY20" fmla="*/ 90000 h 90000"/>
                              <a:gd name="connsiteX21" fmla="*/ 179060 w 179060"/>
                              <a:gd name="connsiteY21" fmla="*/ 0 h 90000"/>
                              <a:gd name="connsiteX22" fmla="*/ 179060 w 179060"/>
                              <a:gd name="connsiteY22" fmla="*/ 90000 h 90000"/>
                              <a:gd name="connsiteX23" fmla="*/ 179060 w 179060"/>
                              <a:gd name="connsiteY23" fmla="*/ 0 h 90000"/>
                              <a:gd name="connsiteX24" fmla="*/ 179060 w 179060"/>
                              <a:gd name="connsiteY24" fmla="*/ 90000 h 90000"/>
                              <a:gd name="connsiteX25" fmla="*/ 179060 w 179060"/>
                              <a:gd name="connsiteY25" fmla="*/ 0 h 90000"/>
                              <a:gd name="connsiteX26" fmla="*/ 179060 w 179060"/>
                              <a:gd name="connsiteY26" fmla="*/ 90000 h 90000"/>
                              <a:gd name="connsiteX27" fmla="*/ 179060 w 179060"/>
                              <a:gd name="connsiteY27" fmla="*/ 0 h 90000"/>
                              <a:gd name="connsiteX28" fmla="*/ 179060 w 179060"/>
                              <a:gd name="connsiteY28" fmla="*/ 90000 h 90000"/>
                              <a:gd name="connsiteX29" fmla="*/ 179060 w 179060"/>
                              <a:gd name="connsiteY29" fmla="*/ 0 h 90000"/>
                              <a:gd name="connsiteX30" fmla="*/ 179060 w 179060"/>
                              <a:gd name="connsiteY30" fmla="*/ 90000 h 90000"/>
                              <a:gd name="connsiteX31" fmla="*/ 179060 w 179060"/>
                              <a:gd name="connsiteY31" fmla="*/ 0 h 90000"/>
                              <a:gd name="connsiteX32" fmla="*/ 179060 w 179060"/>
                              <a:gd name="connsiteY32" fmla="*/ 90000 h 90000"/>
                              <a:gd name="connsiteX33" fmla="*/ 179060 w 179060"/>
                              <a:gd name="connsiteY33" fmla="*/ 0 h 90000"/>
                              <a:gd name="connsiteX34" fmla="*/ 179060 w 179060"/>
                              <a:gd name="connsiteY34" fmla="*/ 90000 h 90000"/>
                              <a:gd name="connsiteX35" fmla="*/ 179060 w 179060"/>
                              <a:gd name="connsiteY35" fmla="*/ 0 h 90000"/>
                              <a:gd name="connsiteX36" fmla="*/ 179060 w 179060"/>
                              <a:gd name="connsiteY36" fmla="*/ 90000 h 90000"/>
                              <a:gd name="connsiteX37" fmla="*/ 179060 w 179060"/>
                              <a:gd name="connsiteY37" fmla="*/ 0 h 90000"/>
                              <a:gd name="connsiteX38" fmla="*/ 179060 w 179060"/>
                              <a:gd name="connsiteY38" fmla="*/ 90000 h 90000"/>
                              <a:gd name="connsiteX39" fmla="*/ 179060 w 179060"/>
                              <a:gd name="connsiteY39" fmla="*/ 0 h 90000"/>
                              <a:gd name="connsiteX40" fmla="*/ 179060 w 179060"/>
                              <a:gd name="connsiteY40" fmla="*/ 90000 h 90000"/>
                              <a:gd name="connsiteX41" fmla="*/ 179060 w 179060"/>
                              <a:gd name="connsiteY41" fmla="*/ 0 h 90000"/>
                              <a:gd name="connsiteX42" fmla="*/ 179060 w 179060"/>
                              <a:gd name="connsiteY42" fmla="*/ 90000 h 90000"/>
                              <a:gd name="connsiteX43" fmla="*/ 179060 w 179060"/>
                              <a:gd name="connsiteY43" fmla="*/ 0 h 90000"/>
                              <a:gd name="connsiteX44" fmla="*/ 179060 w 179060"/>
                              <a:gd name="connsiteY44" fmla="*/ 90000 h 90000"/>
                              <a:gd name="connsiteX45" fmla="*/ 179060 w 179060"/>
                              <a:gd name="connsiteY45" fmla="*/ 0 h 90000"/>
                              <a:gd name="connsiteX46" fmla="*/ 179060 w 179060"/>
                              <a:gd name="connsiteY46" fmla="*/ 90000 h 90000"/>
                              <a:gd name="connsiteX47" fmla="*/ 179060 w 179060"/>
                              <a:gd name="connsiteY47" fmla="*/ 0 h 90000"/>
                              <a:gd name="connsiteX48" fmla="*/ 179060 w 179060"/>
                              <a:gd name="connsiteY48" fmla="*/ 90000 h 90000"/>
                              <a:gd name="connsiteX49" fmla="*/ 179060 w 179060"/>
                              <a:gd name="connsiteY49" fmla="*/ 0 h 90000"/>
                              <a:gd name="connsiteX50" fmla="*/ 179060 w 179060"/>
                              <a:gd name="connsiteY50" fmla="*/ 90000 h 90000"/>
                              <a:gd name="connsiteX51" fmla="*/ 179060 w 179060"/>
                              <a:gd name="connsiteY51" fmla="*/ 0 h 90000"/>
                              <a:gd name="connsiteX52" fmla="*/ 179060 w 179060"/>
                              <a:gd name="connsiteY52" fmla="*/ 90000 h 90000"/>
                              <a:gd name="connsiteX53" fmla="*/ 179060 w 179060"/>
                              <a:gd name="connsiteY53" fmla="*/ 0 h 90000"/>
                              <a:gd name="connsiteX54" fmla="*/ 179060 w 179060"/>
                              <a:gd name="connsiteY54" fmla="*/ 90000 h 90000"/>
                              <a:gd name="connsiteX55" fmla="*/ 179060 w 179060"/>
                              <a:gd name="connsiteY55" fmla="*/ 0 h 90000"/>
                              <a:gd name="connsiteX56" fmla="*/ 179060 w 179060"/>
                              <a:gd name="connsiteY56" fmla="*/ 90000 h 90000"/>
                              <a:gd name="connsiteX57" fmla="*/ 179060 w 179060"/>
                              <a:gd name="connsiteY57" fmla="*/ 0 h 90000"/>
                              <a:gd name="connsiteX58" fmla="*/ 179060 w 179060"/>
                              <a:gd name="connsiteY58" fmla="*/ 90000 h 90000"/>
                              <a:gd name="connsiteX59" fmla="*/ 179060 w 179060"/>
                              <a:gd name="connsiteY59" fmla="*/ 0 h 90000"/>
                              <a:gd name="connsiteX60" fmla="*/ 179060 w 179060"/>
                              <a:gd name="connsiteY60" fmla="*/ 90000 h 90000"/>
                              <a:gd name="connsiteX61" fmla="*/ 179060 w 179060"/>
                              <a:gd name="connsiteY61" fmla="*/ 0 h 90000"/>
                              <a:gd name="connsiteX62" fmla="*/ 179060 w 179060"/>
                              <a:gd name="connsiteY62" fmla="*/ 90000 h 90000"/>
                              <a:gd name="connsiteX63" fmla="*/ 179060 w 179060"/>
                              <a:gd name="connsiteY63" fmla="*/ 0 h 90000"/>
                              <a:gd name="connsiteX64" fmla="*/ 179060 w 179060"/>
                              <a:gd name="connsiteY64" fmla="*/ 90000 h 90000"/>
                              <a:gd name="connsiteX65" fmla="*/ 179060 w 179060"/>
                              <a:gd name="connsiteY65" fmla="*/ 0 h 90000"/>
                              <a:gd name="connsiteX66" fmla="*/ 179060 w 179060"/>
                              <a:gd name="connsiteY66" fmla="*/ 90000 h 90000"/>
                              <a:gd name="connsiteX67" fmla="*/ 179060 w 179060"/>
                              <a:gd name="connsiteY67" fmla="*/ 0 h 90000"/>
                              <a:gd name="connsiteX68" fmla="*/ 179060 w 179060"/>
                              <a:gd name="connsiteY68" fmla="*/ 90000 h 90000"/>
                              <a:gd name="connsiteX69" fmla="*/ 179060 w 179060"/>
                              <a:gd name="connsiteY69" fmla="*/ 0 h 90000"/>
                              <a:gd name="connsiteX70" fmla="*/ 179060 w 179060"/>
                              <a:gd name="connsiteY70" fmla="*/ 90000 h 90000"/>
                              <a:gd name="connsiteX71" fmla="*/ 179060 w 179060"/>
                              <a:gd name="connsiteY71" fmla="*/ 0 h 90000"/>
                              <a:gd name="connsiteX72" fmla="*/ 179060 w 179060"/>
                              <a:gd name="connsiteY72" fmla="*/ 90000 h 90000"/>
                              <a:gd name="connsiteX73" fmla="*/ 179060 w 179060"/>
                              <a:gd name="connsiteY73" fmla="*/ 0 h 90000"/>
                              <a:gd name="connsiteX74" fmla="*/ 179060 w 179060"/>
                              <a:gd name="connsiteY74" fmla="*/ 90000 h 90000"/>
                              <a:gd name="connsiteX75" fmla="*/ 179060 w 179060"/>
                              <a:gd name="connsiteY75" fmla="*/ 0 h 90000"/>
                              <a:gd name="connsiteX76" fmla="*/ 179060 w 179060"/>
                              <a:gd name="connsiteY76" fmla="*/ 90000 h 90000"/>
                              <a:gd name="connsiteX77" fmla="*/ 179060 w 179060"/>
                              <a:gd name="connsiteY77" fmla="*/ 0 h 90000"/>
                              <a:gd name="connsiteX78" fmla="*/ 179060 w 179060"/>
                              <a:gd name="connsiteY78" fmla="*/ 90000 h 90000"/>
                              <a:gd name="connsiteX79" fmla="*/ 179060 w 179060"/>
                              <a:gd name="connsiteY79" fmla="*/ 0 h 90000"/>
                              <a:gd name="connsiteX80" fmla="*/ 179060 w 179060"/>
                              <a:gd name="connsiteY80" fmla="*/ 90000 h 90000"/>
                              <a:gd name="connsiteX81" fmla="*/ 179060 w 179060"/>
                              <a:gd name="connsiteY81" fmla="*/ 0 h 90000"/>
                              <a:gd name="connsiteX82" fmla="*/ 179060 w 179060"/>
                              <a:gd name="connsiteY82" fmla="*/ 90000 h 90000"/>
                              <a:gd name="connsiteX83" fmla="*/ 179060 w 179060"/>
                              <a:gd name="connsiteY83" fmla="*/ 0 h 90000"/>
                              <a:gd name="connsiteX84" fmla="*/ 179060 w 179060"/>
                              <a:gd name="connsiteY84" fmla="*/ 90000 h 90000"/>
                              <a:gd name="connsiteX85" fmla="*/ 179060 w 179060"/>
                              <a:gd name="connsiteY85" fmla="*/ 0 h 90000"/>
                              <a:gd name="connsiteX86" fmla="*/ 179060 w 179060"/>
                              <a:gd name="connsiteY86" fmla="*/ 90000 h 90000"/>
                              <a:gd name="connsiteX87" fmla="*/ 179060 w 179060"/>
                              <a:gd name="connsiteY87" fmla="*/ 0 h 90000"/>
                              <a:gd name="connsiteX88" fmla="*/ 179060 w 179060"/>
                              <a:gd name="connsiteY88" fmla="*/ 90000 h 90000"/>
                              <a:gd name="connsiteX89" fmla="*/ 179060 w 179060"/>
                              <a:gd name="connsiteY89" fmla="*/ 0 h 90000"/>
                              <a:gd name="connsiteX90" fmla="*/ 179060 w 179060"/>
                              <a:gd name="connsiteY90" fmla="*/ 90000 h 90000"/>
                              <a:gd name="connsiteX91" fmla="*/ 179060 w 179060"/>
                              <a:gd name="connsiteY91" fmla="*/ 0 h 90000"/>
                              <a:gd name="connsiteX92" fmla="*/ 179060 w 179060"/>
                              <a:gd name="connsiteY92" fmla="*/ 90000 h 90000"/>
                              <a:gd name="connsiteX93" fmla="*/ 179060 w 179060"/>
                              <a:gd name="connsiteY93" fmla="*/ 0 h 90000"/>
                              <a:gd name="connsiteX94" fmla="*/ 179060 w 179060"/>
                              <a:gd name="connsiteY94" fmla="*/ 90000 h 90000"/>
                              <a:gd name="connsiteX95" fmla="*/ 179060 w 179060"/>
                              <a:gd name="connsiteY95" fmla="*/ 0 h 90000"/>
                              <a:gd name="connsiteX96" fmla="*/ 179060 w 179060"/>
                              <a:gd name="connsiteY96" fmla="*/ 90000 h 90000"/>
                              <a:gd name="connsiteX97" fmla="*/ 179060 w 179060"/>
                              <a:gd name="connsiteY97" fmla="*/ 0 h 90000"/>
                              <a:gd name="connsiteX98" fmla="*/ 179060 w 179060"/>
                              <a:gd name="connsiteY98" fmla="*/ 90000 h 90000"/>
                              <a:gd name="connsiteX99" fmla="*/ 179060 w 179060"/>
                              <a:gd name="connsiteY99" fmla="*/ 0 h 90000"/>
                              <a:gd name="connsiteX100" fmla="*/ 179060 w 179060"/>
                              <a:gd name="connsiteY100" fmla="*/ 90000 h 90000"/>
                              <a:gd name="connsiteX101" fmla="*/ 179060 w 179060"/>
                              <a:gd name="connsiteY101" fmla="*/ 0 h 90000"/>
                              <a:gd name="connsiteX102" fmla="*/ 179060 w 179060"/>
                              <a:gd name="connsiteY102" fmla="*/ 90000 h 90000"/>
                              <a:gd name="connsiteX103" fmla="*/ 179060 w 179060"/>
                              <a:gd name="connsiteY103" fmla="*/ 0 h 90000"/>
                              <a:gd name="connsiteX104" fmla="*/ 179060 w 179060"/>
                              <a:gd name="connsiteY104" fmla="*/ 90000 h 90000"/>
                              <a:gd name="connsiteX105" fmla="*/ 179060 w 179060"/>
                              <a:gd name="connsiteY105" fmla="*/ 0 h 90000"/>
                              <a:gd name="connsiteX106" fmla="*/ 179060 w 179060"/>
                              <a:gd name="connsiteY106" fmla="*/ 90000 h 90000"/>
                              <a:gd name="connsiteX107" fmla="*/ 179060 w 179060"/>
                              <a:gd name="connsiteY107" fmla="*/ 0 h 90000"/>
                              <a:gd name="connsiteX108" fmla="*/ 179060 w 179060"/>
                              <a:gd name="connsiteY108" fmla="*/ 90000 h 90000"/>
                              <a:gd name="connsiteX109" fmla="*/ 179060 w 179060"/>
                              <a:gd name="connsiteY109" fmla="*/ 0 h 90000"/>
                              <a:gd name="connsiteX110" fmla="*/ 179060 w 179060"/>
                              <a:gd name="connsiteY110" fmla="*/ 90000 h 90000"/>
                              <a:gd name="connsiteX111" fmla="*/ 179060 w 179060"/>
                              <a:gd name="connsiteY111" fmla="*/ 0 h 90000"/>
                              <a:gd name="connsiteX112" fmla="*/ 179060 w 179060"/>
                              <a:gd name="connsiteY112" fmla="*/ 90000 h 90000"/>
                              <a:gd name="connsiteX113" fmla="*/ 179060 w 179060"/>
                              <a:gd name="connsiteY113" fmla="*/ 0 h 90000"/>
                              <a:gd name="connsiteX114" fmla="*/ 179060 w 179060"/>
                              <a:gd name="connsiteY114" fmla="*/ 90000 h 90000"/>
                              <a:gd name="connsiteX115" fmla="*/ 179060 w 179060"/>
                              <a:gd name="connsiteY115" fmla="*/ 0 h 90000"/>
                              <a:gd name="connsiteX116" fmla="*/ 179060 w 179060"/>
                              <a:gd name="connsiteY116" fmla="*/ 90000 h 90000"/>
                              <a:gd name="connsiteX117" fmla="*/ 179060 w 179060"/>
                              <a:gd name="connsiteY117" fmla="*/ 0 h 90000"/>
                              <a:gd name="connsiteX118" fmla="*/ 179060 w 179060"/>
                              <a:gd name="connsiteY118" fmla="*/ 90000 h 90000"/>
                              <a:gd name="connsiteX119" fmla="*/ 179060 w 179060"/>
                              <a:gd name="connsiteY119" fmla="*/ 0 h 90000"/>
                              <a:gd name="connsiteX120" fmla="*/ 179060 w 179060"/>
                              <a:gd name="connsiteY120" fmla="*/ 90000 h 90000"/>
                              <a:gd name="connsiteX121" fmla="*/ 179060 w 179060"/>
                              <a:gd name="connsiteY121" fmla="*/ 0 h 90000"/>
                              <a:gd name="connsiteX122" fmla="*/ 179060 w 179060"/>
                              <a:gd name="connsiteY122" fmla="*/ 90000 h 90000"/>
                              <a:gd name="connsiteX123" fmla="*/ 179060 w 179060"/>
                              <a:gd name="connsiteY123" fmla="*/ 0 h 90000"/>
                              <a:gd name="connsiteX124" fmla="*/ 179060 w 179060"/>
                              <a:gd name="connsiteY124" fmla="*/ 90000 h 90000"/>
                              <a:gd name="connsiteX125" fmla="*/ 179060 w 179060"/>
                              <a:gd name="connsiteY125" fmla="*/ 0 h 90000"/>
                              <a:gd name="connsiteX126" fmla="*/ 179060 w 179060"/>
                              <a:gd name="connsiteY126" fmla="*/ 90000 h 90000"/>
                              <a:gd name="connsiteX127" fmla="*/ 179060 w 179060"/>
                              <a:gd name="connsiteY127" fmla="*/ 0 h 90000"/>
                              <a:gd name="connsiteX128" fmla="*/ 179060 w 179060"/>
                              <a:gd name="connsiteY128" fmla="*/ 90000 h 90000"/>
                              <a:gd name="connsiteX129" fmla="*/ 179060 w 179060"/>
                              <a:gd name="connsiteY129" fmla="*/ 0 h 90000"/>
                              <a:gd name="connsiteX130" fmla="*/ 179060 w 179060"/>
                              <a:gd name="connsiteY130" fmla="*/ 90000 h 90000"/>
                              <a:gd name="connsiteX131" fmla="*/ 179060 w 179060"/>
                              <a:gd name="connsiteY131" fmla="*/ 0 h 90000"/>
                              <a:gd name="connsiteX132" fmla="*/ 179060 w 179060"/>
                              <a:gd name="connsiteY132" fmla="*/ 90000 h 90000"/>
                              <a:gd name="connsiteX133" fmla="*/ 179060 w 179060"/>
                              <a:gd name="connsiteY133" fmla="*/ 0 h 90000"/>
                              <a:gd name="connsiteX134" fmla="*/ 179060 w 179060"/>
                              <a:gd name="connsiteY134" fmla="*/ 90000 h 90000"/>
                              <a:gd name="connsiteX135" fmla="*/ 179060 w 179060"/>
                              <a:gd name="connsiteY135" fmla="*/ 0 h 90000"/>
                              <a:gd name="connsiteX136" fmla="*/ 179060 w 179060"/>
                              <a:gd name="connsiteY136" fmla="*/ 90000 h 90000"/>
                              <a:gd name="connsiteX137" fmla="*/ 179060 w 179060"/>
                              <a:gd name="connsiteY137" fmla="*/ 0 h 90000"/>
                              <a:gd name="connsiteX138" fmla="*/ 179060 w 179060"/>
                              <a:gd name="connsiteY138" fmla="*/ 90000 h 90000"/>
                              <a:gd name="connsiteX139" fmla="*/ 179060 w 179060"/>
                              <a:gd name="connsiteY139" fmla="*/ 0 h 90000"/>
                              <a:gd name="connsiteX140" fmla="*/ 179060 w 179060"/>
                              <a:gd name="connsiteY140" fmla="*/ 90000 h 90000"/>
                              <a:gd name="connsiteX141" fmla="*/ 179060 w 179060"/>
                              <a:gd name="connsiteY141" fmla="*/ 0 h 90000"/>
                              <a:gd name="connsiteX142" fmla="*/ 179060 w 179060"/>
                              <a:gd name="connsiteY142" fmla="*/ 90000 h 90000"/>
                              <a:gd name="connsiteX143" fmla="*/ 179060 w 179060"/>
                              <a:gd name="connsiteY143" fmla="*/ 0 h 90000"/>
                              <a:gd name="connsiteX144" fmla="*/ 179060 w 179060"/>
                              <a:gd name="connsiteY144" fmla="*/ 90000 h 90000"/>
                              <a:gd name="connsiteX145" fmla="*/ 179060 w 179060"/>
                              <a:gd name="connsiteY145" fmla="*/ 0 h 90000"/>
                              <a:gd name="connsiteX146" fmla="*/ 179060 w 179060"/>
                              <a:gd name="connsiteY146" fmla="*/ 90000 h 90000"/>
                              <a:gd name="connsiteX147" fmla="*/ 179060 w 179060"/>
                              <a:gd name="connsiteY147" fmla="*/ 0 h 90000"/>
                              <a:gd name="connsiteX148" fmla="*/ 179060 w 179060"/>
                              <a:gd name="connsiteY148" fmla="*/ 90000 h 90000"/>
                              <a:gd name="connsiteX149" fmla="*/ 179060 w 179060"/>
                              <a:gd name="connsiteY149" fmla="*/ 0 h 90000"/>
                              <a:gd name="connsiteX150" fmla="*/ 179060 w 179060"/>
                              <a:gd name="connsiteY150" fmla="*/ 90000 h 90000"/>
                              <a:gd name="connsiteX151" fmla="*/ 179060 w 179060"/>
                              <a:gd name="connsiteY151" fmla="*/ 0 h 90000"/>
                              <a:gd name="connsiteX152" fmla="*/ 179060 w 179060"/>
                              <a:gd name="connsiteY152" fmla="*/ 90000 h 90000"/>
                              <a:gd name="connsiteX153" fmla="*/ 179060 w 179060"/>
                              <a:gd name="connsiteY153" fmla="*/ 0 h 90000"/>
                              <a:gd name="connsiteX154" fmla="*/ 179060 w 179060"/>
                              <a:gd name="connsiteY154" fmla="*/ 90000 h 90000"/>
                              <a:gd name="connsiteX155" fmla="*/ 179060 w 179060"/>
                              <a:gd name="connsiteY155" fmla="*/ 0 h 90000"/>
                              <a:gd name="connsiteX156" fmla="*/ 179060 w 179060"/>
                              <a:gd name="connsiteY156" fmla="*/ 90000 h 90000"/>
                              <a:gd name="connsiteX157" fmla="*/ 179060 w 179060"/>
                              <a:gd name="connsiteY157" fmla="*/ 0 h 90000"/>
                              <a:gd name="connsiteX158" fmla="*/ 179060 w 179060"/>
                              <a:gd name="connsiteY158" fmla="*/ 90000 h 90000"/>
                              <a:gd name="connsiteX159" fmla="*/ 179060 w 179060"/>
                              <a:gd name="connsiteY159" fmla="*/ 0 h 90000"/>
                              <a:gd name="connsiteX160" fmla="*/ 179060 w 179060"/>
                              <a:gd name="connsiteY160" fmla="*/ 90000 h 90000"/>
                              <a:gd name="connsiteX161" fmla="*/ 179060 w 179060"/>
                              <a:gd name="connsiteY161" fmla="*/ 0 h 90000"/>
                              <a:gd name="connsiteX162" fmla="*/ 179060 w 179060"/>
                              <a:gd name="connsiteY162" fmla="*/ 90000 h 90000"/>
                              <a:gd name="connsiteX163" fmla="*/ 179060 w 179060"/>
                              <a:gd name="connsiteY163" fmla="*/ 0 h 90000"/>
                              <a:gd name="connsiteX164" fmla="*/ 179060 w 179060"/>
                              <a:gd name="connsiteY164" fmla="*/ 90000 h 90000"/>
                              <a:gd name="connsiteX165" fmla="*/ 179060 w 179060"/>
                              <a:gd name="connsiteY165" fmla="*/ 0 h 90000"/>
                              <a:gd name="connsiteX166" fmla="*/ 179060 w 179060"/>
                              <a:gd name="connsiteY166" fmla="*/ 90000 h 90000"/>
                              <a:gd name="connsiteX167" fmla="*/ 179060 w 179060"/>
                              <a:gd name="connsiteY167" fmla="*/ 0 h 90000"/>
                              <a:gd name="connsiteX168" fmla="*/ 179060 w 179060"/>
                              <a:gd name="connsiteY168" fmla="*/ 90000 h 90000"/>
                              <a:gd name="connsiteX169" fmla="*/ 179060 w 179060"/>
                              <a:gd name="connsiteY169" fmla="*/ 0 h 90000"/>
                              <a:gd name="connsiteX170" fmla="*/ 179060 w 179060"/>
                              <a:gd name="connsiteY170" fmla="*/ 90000 h 90000"/>
                              <a:gd name="connsiteX171" fmla="*/ 179060 w 179060"/>
                              <a:gd name="connsiteY171" fmla="*/ 0 h 90000"/>
                              <a:gd name="connsiteX172" fmla="*/ 179060 w 179060"/>
                              <a:gd name="connsiteY172" fmla="*/ 90000 h 90000"/>
                              <a:gd name="connsiteX173" fmla="*/ 179060 w 179060"/>
                              <a:gd name="connsiteY173" fmla="*/ 0 h 90000"/>
                              <a:gd name="connsiteX174" fmla="*/ 179060 w 179060"/>
                              <a:gd name="connsiteY174" fmla="*/ 90000 h 90000"/>
                              <a:gd name="connsiteX175" fmla="*/ 179060 w 179060"/>
                              <a:gd name="connsiteY175" fmla="*/ 0 h 90000"/>
                              <a:gd name="connsiteX176" fmla="*/ 179060 w 179060"/>
                              <a:gd name="connsiteY176" fmla="*/ 90000 h 90000"/>
                              <a:gd name="connsiteX177" fmla="*/ 179060 w 179060"/>
                              <a:gd name="connsiteY177" fmla="*/ 0 h 90000"/>
                              <a:gd name="connsiteX178" fmla="*/ 179060 w 179060"/>
                              <a:gd name="connsiteY178" fmla="*/ 90000 h 90000"/>
                              <a:gd name="connsiteX179" fmla="*/ 179060 w 179060"/>
                              <a:gd name="connsiteY179" fmla="*/ 0 h 90000"/>
                              <a:gd name="connsiteX180" fmla="*/ 179060 w 179060"/>
                              <a:gd name="connsiteY180" fmla="*/ 90000 h 90000"/>
                              <a:gd name="connsiteX181" fmla="*/ 179060 w 179060"/>
                              <a:gd name="connsiteY181" fmla="*/ 0 h 90000"/>
                              <a:gd name="connsiteX182" fmla="*/ 179060 w 179060"/>
                              <a:gd name="connsiteY182" fmla="*/ 90000 h 90000"/>
                              <a:gd name="connsiteX183" fmla="*/ 179060 w 179060"/>
                              <a:gd name="connsiteY183" fmla="*/ 0 h 90000"/>
                              <a:gd name="connsiteX184" fmla="*/ 179060 w 179060"/>
                              <a:gd name="connsiteY184" fmla="*/ 90000 h 90000"/>
                              <a:gd name="connsiteX185" fmla="*/ 179060 w 179060"/>
                              <a:gd name="connsiteY185" fmla="*/ 0 h 90000"/>
                              <a:gd name="connsiteX186" fmla="*/ 179060 w 179060"/>
                              <a:gd name="connsiteY186" fmla="*/ 90000 h 90000"/>
                              <a:gd name="connsiteX187" fmla="*/ 179060 w 179060"/>
                              <a:gd name="connsiteY187" fmla="*/ 0 h 90000"/>
                              <a:gd name="connsiteX188" fmla="*/ 179060 w 179060"/>
                              <a:gd name="connsiteY188" fmla="*/ 90000 h 90000"/>
                              <a:gd name="connsiteX189" fmla="*/ 179060 w 179060"/>
                              <a:gd name="connsiteY189" fmla="*/ 0 h 90000"/>
                              <a:gd name="connsiteX190" fmla="*/ 179060 w 179060"/>
                              <a:gd name="connsiteY190" fmla="*/ 90000 h 90000"/>
                              <a:gd name="connsiteX191" fmla="*/ 179060 w 179060"/>
                              <a:gd name="connsiteY191" fmla="*/ 0 h 90000"/>
                              <a:gd name="connsiteX192" fmla="*/ 179060 w 179060"/>
                              <a:gd name="connsiteY192" fmla="*/ 90000 h 90000"/>
                              <a:gd name="connsiteX193" fmla="*/ 179060 w 179060"/>
                              <a:gd name="connsiteY193" fmla="*/ 0 h 90000"/>
                              <a:gd name="connsiteX194" fmla="*/ 179060 w 179060"/>
                              <a:gd name="connsiteY194" fmla="*/ 90000 h 90000"/>
                              <a:gd name="connsiteX195" fmla="*/ 179060 w 179060"/>
                              <a:gd name="connsiteY195" fmla="*/ 0 h 90000"/>
                              <a:gd name="connsiteX196" fmla="*/ 179060 w 179060"/>
                              <a:gd name="connsiteY196" fmla="*/ 90000 h 90000"/>
                              <a:gd name="connsiteX197" fmla="*/ 179060 w 179060"/>
                              <a:gd name="connsiteY197" fmla="*/ 0 h 90000"/>
                              <a:gd name="connsiteX198" fmla="*/ 179060 w 179060"/>
                              <a:gd name="connsiteY198" fmla="*/ 90000 h 90000"/>
                              <a:gd name="connsiteX199" fmla="*/ 179060 w 179060"/>
                              <a:gd name="connsiteY199" fmla="*/ 0 h 90000"/>
                              <a:gd name="connsiteX200" fmla="*/ 179060 w 179060"/>
                              <a:gd name="connsiteY200" fmla="*/ 90000 h 90000"/>
                              <a:gd name="connsiteX201" fmla="*/ 179060 w 179060"/>
                              <a:gd name="connsiteY201" fmla="*/ 0 h 90000"/>
                            </a:gdLst>
                            <a:ahLst/>
                            <a:cxnLst>
                              <a:cxn ang="0">
                                <a:pos x="connsiteX0" y="connsiteY0"/>
                              </a:cxn>
                              <a:cxn ang="0">
                                <a:pos x="connsiteX1" y="connsiteY1"/>
                              </a:cxn>
                              <a:cxn ang="5400000">
                                <a:pos x="connsiteX2" y="connsiteY2"/>
                              </a:cxn>
                              <a:cxn ang="1620000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Lst>
                            <a:rect l="l" t="t" r="r" b="b"/>
                            <a:pathLst>
                              <a:path w="179060" h="90000" stroke="0">
                                <a:moveTo>
                                  <a:pt x="0" y="0"/>
                                </a:moveTo>
                                <a:lnTo>
                                  <a:pt x="179060" y="0"/>
                                </a:lnTo>
                                <a:lnTo>
                                  <a:pt x="179060" y="90000"/>
                                </a:lnTo>
                                <a:lnTo>
                                  <a:pt x="0" y="90000"/>
                                </a:lnTo>
                                <a:lnTo>
                                  <a:pt x="0" y="0"/>
                                </a:lnTo>
                                <a:close/>
                              </a:path>
                              <a:path w="179060" h="90000" fill="none">
                                <a:moveTo>
                                  <a:pt x="0" y="0"/>
                                </a:moveTo>
                                <a:lnTo>
                                  <a:pt x="179060" y="0"/>
                                </a:lnTo>
                                <a:lnTo>
                                  <a:pt x="179060" y="90000"/>
                                </a:lnTo>
                                <a:lnTo>
                                  <a:pt x="0" y="90000"/>
                                </a:lnTo>
                                <a:lnTo>
                                  <a:pt x="0" y="0"/>
                                </a:lnTo>
                                <a:close/>
                              </a:path>
                            </a:pathLst>
                          </a:custGeom>
                          <a:solidFill>
                            <a:srgbClr val="FFFFFF"/>
                          </a:solidFill>
                          <a:ln w="0" cap="flat">
                            <a:solidFill>
                              <a:srgbClr val="FF0000"/>
                            </a:solidFill>
                          </a:ln>
                        </wps:spPr>
                        <wps:bodyPr/>
                      </wps:wsp>
                      <wpg:grpSp>
                        <wpg:cNvPr id="1366862374" name="Group 1366862374"/>
                        <wpg:cNvGrpSpPr/>
                        <wpg:grpSpPr>
                          <a:xfrm>
                            <a:off x="3657047" y="3465969"/>
                            <a:ext cx="720000" cy="132000"/>
                            <a:chOff x="3657047" y="3465969"/>
                            <a:chExt cx="720000" cy="132000"/>
                          </a:xfrm>
                        </wpg:grpSpPr>
                        <wps:wsp>
                          <wps:cNvPr id="1306534107" name="Rectangle"/>
                          <wps:cNvSpPr/>
                          <wps:spPr>
                            <a:xfrm>
                              <a:off x="3657047" y="3465969"/>
                              <a:ext cx="720000" cy="132000"/>
                            </a:xfrm>
                            <a:custGeom>
                              <a:avLst/>
                              <a:gdLst/>
                              <a:ahLst/>
                              <a:cxnLst/>
                              <a:rect l="l" t="t" r="r" b="b"/>
                              <a:pathLst>
                                <a:path w="720000" h="132000" stroke="0">
                                  <a:moveTo>
                                    <a:pt x="0" y="0"/>
                                  </a:moveTo>
                                  <a:lnTo>
                                    <a:pt x="720000" y="0"/>
                                  </a:lnTo>
                                  <a:lnTo>
                                    <a:pt x="720000" y="132000"/>
                                  </a:lnTo>
                                  <a:lnTo>
                                    <a:pt x="0" y="132000"/>
                                  </a:lnTo>
                                  <a:lnTo>
                                    <a:pt x="0" y="0"/>
                                  </a:lnTo>
                                  <a:close/>
                                </a:path>
                                <a:path w="720000" h="132000" fill="none">
                                  <a:moveTo>
                                    <a:pt x="0" y="0"/>
                                  </a:moveTo>
                                  <a:lnTo>
                                    <a:pt x="720000" y="0"/>
                                  </a:lnTo>
                                  <a:lnTo>
                                    <a:pt x="720000" y="132000"/>
                                  </a:lnTo>
                                  <a:lnTo>
                                    <a:pt x="0" y="132000"/>
                                  </a:lnTo>
                                  <a:lnTo>
                                    <a:pt x="0" y="0"/>
                                  </a:lnTo>
                                  <a:close/>
                                </a:path>
                              </a:pathLst>
                            </a:custGeom>
                            <a:noFill/>
                            <a:ln w="6000" cap="flat">
                              <a:noFill/>
                            </a:ln>
                          </wps:spPr>
                          <wps:bodyPr/>
                        </wps:wsp>
                        <wps:wsp>
                          <wps:cNvPr id="1654393164" name="Text 39"/>
                          <wps:cNvSpPr txBox="1"/>
                          <wps:spPr>
                            <a:xfrm>
                              <a:off x="3657047" y="3441969"/>
                              <a:ext cx="720000" cy="180000"/>
                            </a:xfrm>
                            <a:prstGeom prst="rect">
                              <a:avLst/>
                            </a:prstGeom>
                            <a:noFill/>
                          </wps:spPr>
                          <wps:txbx>
                            <w:txbxContent>
                              <w:p w14:paraId="684E6E9A" w14:textId="77777777" w:rsidR="006229E0" w:rsidRDefault="006229E0" w:rsidP="006229E0">
                                <w:pPr>
                                  <w:snapToGrid w:val="0"/>
                                  <w:spacing w:line="200" w:lineRule="auto"/>
                                  <w:jc w:val="center"/>
                                  <w:rPr>
                                    <w:rFonts w:ascii="Arial" w:eastAsia="Arial" w:hAnsi="Arial"/>
                                    <w:color w:val="000000"/>
                                    <w:sz w:val="14"/>
                                    <w:szCs w:val="14"/>
                                  </w:rPr>
                                </w:pP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wps:txbx>
                          <wps:bodyPr wrap="square" lIns="22860" tIns="22860" rIns="22860" bIns="22860" rtlCol="0" anchor="t"/>
                        </wps:wsp>
                      </wpg:grpSp>
                      <pic:pic xmlns:pic="http://schemas.openxmlformats.org/drawingml/2006/picture">
                        <pic:nvPicPr>
                          <pic:cNvPr id="1719955830" name="Picture 1719955830"/>
                          <pic:cNvPicPr/>
                        </pic:nvPicPr>
                        <pic:blipFill>
                          <a:blip r:embed="rId29" cstate="print">
                            <a:extLst>
                              <a:ext uri="{28A0092B-C50C-407E-A947-70E740481C1C}">
                                <a14:useLocalDpi xmlns:a14="http://schemas.microsoft.com/office/drawing/2010/main" val="0"/>
                              </a:ext>
                            </a:extLst>
                          </a:blip>
                          <a:srcRect/>
                          <a:stretch>
                            <a:fillRect/>
                          </a:stretch>
                        </pic:blipFill>
                        <pic:spPr>
                          <a:xfrm>
                            <a:off x="1178235" y="226772"/>
                            <a:ext cx="600000" cy="198000"/>
                          </a:xfrm>
                          <a:prstGeom prst="rect">
                            <a:avLst/>
                          </a:prstGeom>
                          <a:ln w="6000" cap="flat">
                            <a:noFill/>
                          </a:ln>
                        </pic:spPr>
                      </pic:pic>
                      <pic:pic xmlns:pic="http://schemas.openxmlformats.org/drawingml/2006/picture">
                        <pic:nvPicPr>
                          <pic:cNvPr id="1181207715" name="Picture 1181207715"/>
                          <pic:cNvPicPr/>
                        </pic:nvPicPr>
                        <pic:blipFill>
                          <a:blip r:embed="rId30" cstate="print">
                            <a:extLst>
                              <a:ext uri="{28A0092B-C50C-407E-A947-70E740481C1C}">
                                <a14:useLocalDpi xmlns:a14="http://schemas.microsoft.com/office/drawing/2010/main" val="0"/>
                              </a:ext>
                            </a:extLst>
                          </a:blip>
                          <a:srcRect/>
                          <a:stretch>
                            <a:fillRect/>
                          </a:stretch>
                        </pic:blipFill>
                        <pic:spPr>
                          <a:xfrm>
                            <a:off x="1178235" y="226772"/>
                            <a:ext cx="5103340" cy="4161000"/>
                          </a:xfrm>
                          <a:prstGeom prst="rect">
                            <a:avLst/>
                          </a:prstGeom>
                          <a:ln w="6000" cap="flat">
                            <a:noFill/>
                          </a:ln>
                        </pic:spPr>
                      </pic:pic>
                      <wpg:grpSp>
                        <wpg:cNvPr id="1212462470" name="Group 1212462470"/>
                        <wpg:cNvGrpSpPr/>
                        <wpg:grpSpPr>
                          <a:xfrm>
                            <a:off x="1227437" y="175772"/>
                            <a:ext cx="1200000" cy="300000"/>
                            <a:chOff x="1227437" y="175772"/>
                            <a:chExt cx="1200000" cy="300000"/>
                          </a:xfrm>
                        </wpg:grpSpPr>
                        <wps:wsp>
                          <wps:cNvPr id="902755479" name="Rectangle"/>
                          <wps:cNvSpPr/>
                          <wps:spPr>
                            <a:xfrm>
                              <a:off x="1227437" y="175772"/>
                              <a:ext cx="1200000" cy="300000"/>
                            </a:xfrm>
                            <a:custGeom>
                              <a:avLst/>
                              <a:gdLst/>
                              <a:ahLst/>
                              <a:cxnLst/>
                              <a:rect l="l" t="t" r="r" b="b"/>
                              <a:pathLst>
                                <a:path w="1200000" h="300000" stroke="0">
                                  <a:moveTo>
                                    <a:pt x="0" y="0"/>
                                  </a:moveTo>
                                  <a:lnTo>
                                    <a:pt x="1200000" y="0"/>
                                  </a:lnTo>
                                  <a:lnTo>
                                    <a:pt x="1200000" y="300000"/>
                                  </a:lnTo>
                                  <a:lnTo>
                                    <a:pt x="0" y="300000"/>
                                  </a:lnTo>
                                  <a:lnTo>
                                    <a:pt x="0" y="0"/>
                                  </a:lnTo>
                                  <a:close/>
                                </a:path>
                                <a:path w="1200000" h="300000" fill="none">
                                  <a:moveTo>
                                    <a:pt x="0" y="0"/>
                                  </a:moveTo>
                                  <a:lnTo>
                                    <a:pt x="1200000" y="0"/>
                                  </a:lnTo>
                                  <a:lnTo>
                                    <a:pt x="1200000" y="300000"/>
                                  </a:lnTo>
                                  <a:lnTo>
                                    <a:pt x="0" y="300000"/>
                                  </a:lnTo>
                                  <a:lnTo>
                                    <a:pt x="0" y="0"/>
                                  </a:lnTo>
                                  <a:close/>
                                </a:path>
                              </a:pathLst>
                            </a:custGeom>
                            <a:noFill/>
                            <a:ln w="6000" cap="flat">
                              <a:noFill/>
                            </a:ln>
                          </wps:spPr>
                          <wps:bodyPr/>
                        </wps:wsp>
                        <wps:wsp>
                          <wps:cNvPr id="678857326" name="Text 41"/>
                          <wps:cNvSpPr txBox="1"/>
                          <wps:spPr>
                            <a:xfrm>
                              <a:off x="1227437" y="175772"/>
                              <a:ext cx="1200000" cy="300000"/>
                            </a:xfrm>
                            <a:prstGeom prst="rect">
                              <a:avLst/>
                            </a:prstGeom>
                            <a:noFill/>
                          </wps:spPr>
                          <wps:txbx>
                            <w:txbxContent>
                              <w:p w14:paraId="2C1EFCF5"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25565A"/>
                                    <w:sz w:val="12"/>
                                    <w:szCs w:val="12"/>
                                  </w:rPr>
                                  <w:t>ICMS</w:t>
                                </w:r>
                              </w:p>
                            </w:txbxContent>
                          </wps:txbx>
                          <wps:bodyPr wrap="square" lIns="22860" tIns="22860" rIns="22860" bIns="22860" rtlCol="0" anchor="ctr"/>
                        </wps:wsp>
                      </wpg:grpSp>
                    </wpg:wgp>
                  </a:graphicData>
                </a:graphic>
                <wp14:sizeRelH relativeFrom="margin">
                  <wp14:pctWidth>0</wp14:pctWidth>
                </wp14:sizeRelH>
                <wp14:sizeRelV relativeFrom="margin">
                  <wp14:pctHeight>0</wp14:pctHeight>
                </wp14:sizeRelV>
              </wp:anchor>
            </w:drawing>
          </mc:Choice>
          <mc:Fallback>
            <w:pict>
              <v:group w14:anchorId="467EF86C" id="_x0000_s1153" style="position:absolute;left:0;text-align:left;margin-left:0;margin-top:14.35pt;width:451.05pt;height:388.4pt;z-index:251695104;mso-position-horizontal:left;mso-position-horizontal-relative:margin;mso-width-relative:margin;mso-height-relative:margin" coordorigin="11782,1757" coordsize="51033,421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AQTgAAAACCcAIAAAAQhBMAAACAIJwAAAAABOEEAAAAIAgnAAAAAEE4AQAAAAjCCQAA&#10;AEAQTgAAAACC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AQTgAAAACCcAIAAAAQhBMAAACAIJwAAAAABOEEAAAAIAgnAAAAAEE4AQAAAAjCCQAA&#10;AEAQTgAAAACC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AQTgAAAACCcAIAAAAQhBMAAACAIJwAAAAABOEEAAAAIAgnAAAAAEE4AQAAAAjCCQAA&#10;AEAQTgAAAACC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AQTgAAAACCcAIAAAAQhBMAAACAIJwAAAAABOEEAAAAIAgnAAAAAEE4AQAAAAjCCQAA&#10;AEAQTgAAAACC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">
                <v:shape id="Picture 1146217497" o:spid="_x0000_s1154" type="#_x0000_t75" style="position:absolute;left:12925;top:2267;width:40140;height:5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" strokeweight=".16667mm">
                  <v:imagedata r:id="rId31" o:title=""/>
                </v:shape>
                <v:shape id="Picture 1606612119" o:spid="_x0000_s1155" type="#_x0000_t75" style="position:absolute;left:13594;top:6008;width:3060;height:16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" strokeweight=".16667mm">
                  <v:imagedata r:id="rId32" o:title=""/>
                </v:shape>
                <v:shape id="Picture 1942139602" o:spid="_x0000_s1156" type="#_x0000_t75" style="position:absolute;left:19659;top:6008;width:5220;height:16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" strokeweight=".16667mm">
                  <v:imagedata r:id="rId33" o:title=""/>
                </v:shape>
                <v:group id="Group 181900739" o:spid="_x0000_s1157" style="position:absolute;left:13990;top:5294;width:12000;height:3105" coordorigin="13990,5294" coordsize="12000,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">
                  <v:shape id="Rectangle" o:spid="_x0000_s1158" style="position:absolute;left:13990;top:5294;width:12000;height:3105;visibility:visible;mso-wrap-style:square;v-text-anchor:top" coordsize="1200000,31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" path="m,nsl1200000,r,310486l,310486,,xem,nfl1200000,r,310486l,310486,,xe" filled="f" stroked="f" strokeweight=".16667mm">
                    <v:path arrowok="t"/>
                  </v:shape>
                  <v:shape id="Text 3" o:spid="_x0000_s1159" type="#_x0000_t202" style="position:absolute;left:13990;top:5294;width:1200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" filled="f" stroked="f">
                    <v:textbox inset="1.8pt,1.8pt,1.8pt,1.8pt">
                      <w:txbxContent>
                        <w:p w14:paraId="3797278A"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admin</w:t>
                          </w:r>
                        </w:p>
                      </w:txbxContent>
                    </v:textbox>
                  </v:shape>
                </v:group>
                <v:group id="Group 1964313143" o:spid="_x0000_s1160" style="position:absolute;left:19659;top:5294;width:12000;height:3105" coordorigin="19659,5294" coordsize="12000,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">
                  <v:shape id="Rectangle" o:spid="_x0000_s1161" style="position:absolute;left:19659;top:5294;width:12000;height:3105;visibility:visible;mso-wrap-style:square;v-text-anchor:top" coordsize="1200000,31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" path="m,nsl1200000,r,310486l,310486,,xem,nfl1200000,r,310486l,310486,,xe" filled="f" stroked="f" strokeweight=".16667mm">
                    <v:path arrowok="t"/>
                  </v:shape>
                  <v:shape id="Text 5" o:spid="_x0000_s1162" type="#_x0000_t202" style="position:absolute;left:19659;top:5294;width:1200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" filled="f" stroked="f">
                    <v:textbox inset="1.8pt,1.8pt,1.8pt,1.8pt">
                      <w:txbxContent>
                        <w:p w14:paraId="459B1ADF" w14:textId="77777777" w:rsidR="006229E0" w:rsidRDefault="006229E0" w:rsidP="006229E0">
                          <w:pPr>
                            <w:snapToGrid w:val="0"/>
                            <w:rPr>
                              <w:rFonts w:ascii="Segoe UI" w:eastAsia="Segoe UI" w:hAnsi="Segoe UI"/>
                              <w:color w:val="000000"/>
                              <w:sz w:val="12"/>
                              <w:szCs w:val="12"/>
                            </w:rPr>
                          </w:pPr>
                          <w:proofErr w:type="spellStart"/>
                          <w:r>
                            <w:rPr>
                              <w:rFonts w:ascii="Segoe UI" w:eastAsia="Segoe UI" w:hAnsi="Segoe UI"/>
                              <w:b/>
                              <w:color w:val="000000"/>
                              <w:sz w:val="12"/>
                              <w:szCs w:val="12"/>
                            </w:rPr>
                            <w:t>Icms</w:t>
                          </w:r>
                          <w:proofErr w:type="spellEnd"/>
                          <w:r>
                            <w:rPr>
                              <w:rFonts w:ascii="Segoe UI" w:eastAsia="Segoe UI" w:hAnsi="Segoe UI"/>
                              <w:b/>
                              <w:color w:val="000000"/>
                              <w:sz w:val="12"/>
                              <w:szCs w:val="12"/>
                            </w:rPr>
                            <w:t xml:space="preserve"> Admin</w:t>
                          </w:r>
                        </w:p>
                      </w:txbxContent>
                    </v:textbox>
                  </v:shape>
                </v:group>
                <v:group id="Group 267714803" o:spid="_x0000_s1163" style="position:absolute;left:27596;top:5294;width:12000;height:3105" coordorigin="27596,5294" coordsize="12000,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">
                  <v:shape id="Rectangle" o:spid="_x0000_s1164" style="position:absolute;left:27596;top:5294;width:12000;height:3105;visibility:visible;mso-wrap-style:square;v-text-anchor:top" coordsize="1200000,31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" path="m,nsl1200000,r,310486l,310486,,xem,nfl1200000,r,310486l,310486,,xe" filled="f" stroked="f" strokeweight=".16667mm">
                    <v:path arrowok="t"/>
                  </v:shape>
                  <v:shape id="Text 7" o:spid="_x0000_s1165" type="#_x0000_t202" style="position:absolute;left:27596;top:5294;width:1200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" filled="f" stroked="f">
                    <v:textbox inset="1.8pt,1.8pt,1.8pt,1.8pt">
                      <w:txbxContent>
                        <w:p w14:paraId="69668B59"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login form</w:t>
                          </w:r>
                        </w:p>
                      </w:txbxContent>
                    </v:textbox>
                  </v:shape>
                </v:group>
                <v:group id="Group 1743168962" o:spid="_x0000_s1166" style="position:absolute;left:35203;top:5387;width:9240;height:2038" coordorigin="35203,5387" coordsize="9240,20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">
                  <v:shape id="Rectangle" o:spid="_x0000_s1167" style="position:absolute;left:35203;top:5387;width:9240;height:2038;visibility:visible;mso-wrap-style:square;v-text-anchor:top" coordsize="924000,203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" path="m,nsl924000,r,203825l,203825,,xem,nfl924000,r,203825l,203825,,xe" filled="f" stroked="f" strokeweight=".16667mm">
                    <v:path arrowok="t"/>
                  </v:shape>
                  <v:shape id="Text 9" o:spid="_x0000_s1168" type="#_x0000_t202" style="position:absolute;left:35203;top:5387;width:9240;height:20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" filled="f" stroked="f">
                    <v:textbox inset="1.8pt,1.8pt,1.8pt,1.8pt">
                      <w:txbxContent>
                        <w:p w14:paraId="0268B632"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Home</w:t>
                          </w:r>
                        </w:p>
                      </w:txbxContent>
                    </v:textbox>
                  </v:shape>
                </v:group>
                <v:group id="Group 277949995" o:spid="_x0000_s1169" style="position:absolute;left:35203;top:5387;width:12000;height:3105" coordorigin="35203,5387" coordsize="12000,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">
                  <v:shape id="Rectangle" o:spid="_x0000_s1170" style="position:absolute;left:35203;top:5387;width:12000;height:3105;visibility:visible;mso-wrap-style:square;v-text-anchor:top" coordsize="1200000,31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" path="m,nsl1200000,r,310486l,310486,,xem,nfl1200000,r,310486l,310486,,xe" filled="f" stroked="f" strokeweight=".16667mm">
                    <v:path arrowok="t"/>
                  </v:shape>
                  <v:shape id="Text 11" o:spid="_x0000_s1171" type="#_x0000_t202" style="position:absolute;left:35203;top:5387;width:1200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" filled="f" stroked="f">
                    <v:textbox inset="1.8pt,1.8pt,1.8pt,1.8pt">
                      <w:txbxContent>
                        <w:p w14:paraId="6B22B199"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2"/>
                              <w:szCs w:val="12"/>
                            </w:rPr>
                            <w:t>page</w:t>
                          </w:r>
                        </w:p>
                      </w:txbxContent>
                    </v:textbox>
                  </v:shape>
                </v:group>
                <v:group id="Group 22036643" o:spid="_x0000_s1172" style="position:absolute;left:38274;top:5294;width:12000;height:3105" coordorigin="38274,5294" coordsize="12000,31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">
                  <v:shape id="Rectangle" o:spid="_x0000_s1173" style="position:absolute;left:38274;top:5294;width:12000;height:3105;visibility:visible;mso-wrap-style:square;v-text-anchor:top" coordsize="1200000,310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" path="m,nsl1200000,r,310486l,310486,,xem,nfl1200000,r,310486l,310486,,xe" filled="f" stroked="f" strokeweight=".16667mm">
                    <v:path arrowok="t"/>
                  </v:shape>
                  <v:shape id="Text 13" o:spid="_x0000_s1174" type="#_x0000_t202" style="position:absolute;left:38274;top:5294;width:12000;height:31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" filled="f" stroked="f">
                    <v:textbox inset="1.8pt,1.8pt,1.8pt,1.8pt">
                      <w:txbxContent>
                        <w:p w14:paraId="14419E80" w14:textId="77777777" w:rsidR="006229E0" w:rsidRDefault="006229E0" w:rsidP="006229E0">
                          <w:pPr>
                            <w:snapToGrid w:val="0"/>
                            <w:spacing w:line="200" w:lineRule="auto"/>
                            <w:jc w:val="center"/>
                            <w:rPr>
                              <w:rFonts w:ascii="Segoe UI" w:eastAsia="Segoe UI" w:hAnsi="Segoe UI"/>
                              <w:color w:val="000000"/>
                              <w:sz w:val="12"/>
                              <w:szCs w:val="12"/>
                            </w:rPr>
                          </w:pPr>
                          <w:r>
                            <w:rPr>
                              <w:rFonts w:ascii="Segoe UI" w:eastAsia="Segoe UI" w:hAnsi="Segoe UI"/>
                              <w:b/>
                              <w:color w:val="000000"/>
                              <w:sz w:val="12"/>
                              <w:szCs w:val="12"/>
                            </w:rPr>
                            <w:t>view</w:t>
                          </w:r>
                        </w:p>
                        <w:p w14:paraId="346A4641" w14:textId="77777777" w:rsidR="006229E0" w:rsidRDefault="006229E0" w:rsidP="006229E0">
                          <w:pPr>
                            <w:snapToGrid w:val="0"/>
                            <w:spacing w:line="200" w:lineRule="auto"/>
                            <w:jc w:val="center"/>
                            <w:rPr>
                              <w:rFonts w:ascii="Segoe UI" w:eastAsia="Segoe UI" w:hAnsi="Segoe UI"/>
                              <w:color w:val="000000"/>
                              <w:sz w:val="12"/>
                              <w:szCs w:val="12"/>
                            </w:rPr>
                          </w:pPr>
                          <w:r>
                            <w:rPr>
                              <w:rFonts w:ascii="Segoe UI" w:eastAsia="Segoe UI" w:hAnsi="Segoe UI"/>
                              <w:b/>
                              <w:color w:val="000000"/>
                              <w:sz w:val="12"/>
                              <w:szCs w:val="12"/>
                            </w:rPr>
                            <w:t>users list</w:t>
                          </w:r>
                        </w:p>
                      </w:txbxContent>
                    </v:textbox>
                  </v:shape>
                </v:group>
                <v:group id="Group 1746740817" o:spid="_x0000_s1175" style="position:absolute;left:50274;top:5831;width:4125;height:1854" coordorigin="50274,5831" coordsize="412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">
                  <v:shape id="Rectangle" o:spid="_x0000_s1176" style="position:absolute;left:50274;top:5831;width:4125;height:1854;visibility:visible;mso-wrap-style:square;v-text-anchor:top" coordsize="412597,185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" path="m,nsl412597,r,185358l,185358,,xem,nfl412597,r,185358l,185358,,xe" filled="f" stroked="f" strokeweight=".16667mm">
                    <v:path arrowok="t"/>
                  </v:shape>
                  <v:shape id="Text 15" o:spid="_x0000_s1177" type="#_x0000_t202" style="position:absolute;left:50274;top:5831;width:4125;height:1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" filled="f" stroked="f">
                    <v:textbox inset="1.8pt,1.8pt,1.8pt,1.8pt">
                      <w:txbxContent>
                        <w:p w14:paraId="219D1EAE" w14:textId="77777777" w:rsidR="006229E0" w:rsidRDefault="006229E0" w:rsidP="006229E0">
                          <w:pPr>
                            <w:snapToGrid w:val="0"/>
                            <w:rPr>
                              <w:rFonts w:ascii="Segoe UI" w:eastAsia="Segoe UI" w:hAnsi="Segoe UI"/>
                              <w:color w:val="000000"/>
                              <w:sz w:val="10"/>
                              <w:szCs w:val="10"/>
                            </w:rPr>
                          </w:pPr>
                          <w:proofErr w:type="spellStart"/>
                          <w:r>
                            <w:rPr>
                              <w:rFonts w:ascii="Segoe UI" w:eastAsia="Segoe UI" w:hAnsi="Segoe UI"/>
                              <w:b/>
                              <w:color w:val="191919"/>
                              <w:sz w:val="10"/>
                              <w:szCs w:val="10"/>
                            </w:rPr>
                            <w:t>controll</w:t>
                          </w:r>
                          <w:proofErr w:type="spellEnd"/>
                        </w:p>
                      </w:txbxContent>
                    </v:textbox>
                  </v:shape>
                </v:group>
                <v:shape id="Picture 1457018323" o:spid="_x0000_s1178" type="#_x0000_t75" style="position:absolute;left:15064;top:7685;width:120;height:33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" strokeweight=".16667mm">
                  <v:imagedata r:id="rId34" o:title=""/>
                </v:shape>
                <v:shape id="Picture 251143094" o:spid="_x0000_s1179" type="#_x0000_t75" style="position:absolute;left:22209;top:7685;width:120;height:33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" strokeweight=".16667mm">
                  <v:imagedata r:id="rId34" o:title=""/>
                </v:shape>
                <v:shape id="Picture 998810155" o:spid="_x0000_s1180" type="#_x0000_t75" style="position:absolute;left:29744;top:7685;width:120;height:34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" strokeweight=".16667mm">
                  <v:imagedata r:id="rId34" o:title=""/>
                </v:shape>
                <v:shape id="Picture 2954131" o:spid="_x0000_s1181" type="#_x0000_t75" style="position:absolute;left:36667;top:7685;width:120;height:34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" strokeweight=".16667mm">
                  <v:imagedata r:id="rId34" o:title=""/>
                </v:shape>
                <v:shape id="Picture 1539742438" o:spid="_x0000_s1182" type="#_x0000_t75" style="position:absolute;left:44323;top:7685;width:120;height:33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" strokeweight=".16667mm">
                  <v:imagedata r:id="rId34" o:title=""/>
                </v:shape>
                <v:shape id="Picture 1913293246" o:spid="_x0000_s1183" type="#_x0000_t75" style="position:absolute;left:51407;top:7685;width:120;height:33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" strokeweight=".16667mm">
                  <v:imagedata r:id="rId34" o:title=""/>
                </v:shape>
                <v:shape id="Message" o:spid="_x0000_s1184" style="position:absolute;left:15124;top:9774;width:6649;height:60;visibility:visible;mso-wrap-style:square;v-text-anchor:top" coordsize="66492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" path="m,nfl664923,778e" filled="f" strokecolor="red" strokeweight=".16667mm">
                  <v:stroke endarrow="block" endarrowwidth="wide" endarrowlength="long"/>
                  <v:path arrowok="t"/>
                </v:shape>
                <v:shape id="Activation" o:spid="_x0000_s1185" style="position:absolute;left:-398;top:24846;width:31044;height:900;rotation:-90;visibility:visible;mso-wrap-style:square;v-text-anchor:top" coordsize="3104483,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" path="m,nsl3104483,r,90000l,90000,,xem,nfl3104483,r,90000l,90000,,xe" strokecolor="red" strokeweight="0">
                  <v:path arrowok="t" o:connecttype="custom" o:connectlocs="3104483,90000;3104483,0;2991097,90000;2991097,0;2877711,90000;2877711,0;2764326,90000;2764326,0;2650940,90000;2650940,0;2537555,90000;2537555,0;2424169,90000;2424169,0;2310783,90000;2310783,0;2197398,90000;2197398,0;2084012,90000;2084012,0;1970627,90000;1970627,0;1857241,90000;1857241,0;1743855,90000;1743855,0;1630470,90000;1630470,0;1517084,90000;1517084,0;1403699,90000;1403699,0;1290313,90000;1290313,0;1176927,90000;1176927,0;1063542,90000;1063542,0;950156,90000;950156,0;836771,90000;836771,0;723385,90000;723385,0;609999,90000;609999,0;496614,90000;496614,0;383228,90000;383228,0;269843,90000;269843,0;156457,90000;156457,0;43071,90000;43071,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3104483,90000;3104483,0" o:connectangles="0,0,90,270,90,270,90,270,90,270,90,270,90,270,90,270,90,270,90,270,90,270,90,270,90,270,90,270,90,270,90,270,90,270,90,270,90,270,90,270,90,270,90,270,90,270,90,270,90,270,90,270,90,270,90,270,0,0,0,0,0,0,0,0,0,0,0,0,0,0,0,0,0,0,0,0,0,0,0,0,0,0,0,0,0,0,0,0,0,0,0,0,0,0,0,0,0,0,0,0,0,0,0,0,0,0,0,0,0,0,0,0,0,0,0,0,0,0,0,0,0,0,0,0,0,0,0,0,0,0,0,0,0,0,0,0,0,0,0,0,0,0,0,0,0,0,0,0,0,0,0,0,0,0,0,0,0,0,0,0,0,0,0,0,0,0,0,0,0,0,0,0,0,0,0,0,0,0,0,0,0,0,0,0,0,0,0,0,0,0,0,0,0,0,0,0,0,0,0,0,0,0"/>
                </v:shape>
                <v:group id="Group 1559937909" o:spid="_x0000_s1186" style="position:absolute;left:14674;top:8574;width:7200;height:1320" coordorigin="14674,8574"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">
                  <v:shape id="Rectangle" o:spid="_x0000_s1187" style="position:absolute;left:14674;top:8574;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" path="m,nsl720000,r,132000l,132000,,xem,nfl720000,r,132000l,132000,,xe" filled="f" stroked="f" strokeweight=".16667mm">
                    <v:path arrowok="t"/>
                  </v:shape>
                  <v:shape id="Text 17" o:spid="_x0000_s1188" type="#_x0000_t202" style="position:absolute;left:14674;top:8334;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" filled="f" stroked="f">
                    <v:textbox inset="1.8pt,1.8pt,1.8pt,1.8pt">
                      <w:txbxContent>
                        <w:p w14:paraId="01E10E0F" w14:textId="77777777" w:rsidR="006229E0" w:rsidRDefault="006229E0" w:rsidP="006229E0">
                          <w:pPr>
                            <w:snapToGrid w:val="0"/>
                            <w:spacing w:line="200" w:lineRule="auto"/>
                            <w:jc w:val="center"/>
                            <w:rPr>
                              <w:rFonts w:ascii="Segoe UI" w:eastAsia="Segoe UI" w:hAnsi="Segoe UI"/>
                              <w:color w:val="000000"/>
                              <w:sz w:val="8"/>
                              <w:szCs w:val="8"/>
                            </w:rPr>
                          </w:pPr>
                          <w:proofErr w:type="gramStart"/>
                          <w:r>
                            <w:rPr>
                              <w:rFonts w:ascii="Arial" w:eastAsia="Arial" w:hAnsi="Arial"/>
                              <w:color w:val="000000"/>
                              <w:sz w:val="10"/>
                              <w:szCs w:val="10"/>
                            </w:rPr>
                            <w:t>start(</w:t>
                          </w:r>
                          <w:proofErr w:type="gramEnd"/>
                          <w:r>
                            <w:rPr>
                              <w:rFonts w:ascii="Arial" w:eastAsia="Arial" w:hAnsi="Arial"/>
                              <w:color w:val="000000"/>
                              <w:sz w:val="10"/>
                              <w:szCs w:val="10"/>
                            </w:rPr>
                            <w:t>)</w:t>
                          </w:r>
                        </w:p>
                      </w:txbxContent>
                    </v:textbox>
                  </v:shape>
                </v:group>
                <v:shape id="Activation" o:spid="_x0000_s1189" style="position:absolute;left:20310;top:11244;width:3825;height:900;rotation:-90;visibility:visible;mso-wrap-style:square;v-text-anchor:top" coordsize="382444,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" path="m,nsl382444,r,90000l,90000,,xem,nfl382444,r,90000l,90000,,xe" strokecolor="red" strokeweight="0">
                  <v:path arrowok="t" o:connecttype="custom" o:connectlocs="382444,90000;382444,0;269059,90000;269059,0;155673,90000;155673,0;42288,90000;42288,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382444,90000;382444,0" o:connectangles="0,0,90,270,90,270,90,270,0,0,0,0,0,0,0,0,0,0,0,0,0,0,0,0,0,0,0,0,0,0,0,0,0,0,0,0,0,0,0,0,0,0,0,0,0,0,0,0,0,0,0,0,0,0,0,0,0,0,0,0,0,0,0,0,0,0,0,0,0,0,0,0,0,0,0,0,0,0,0,0,0,0,0,0,0,0,0,0,0,0,0,0,0,0,0,0,0,0,0,0,0,0,0,0,0,0,0,0,0,0,0,0,0,0,0,0,0,0,0,0,0,0,0,0,0,0,0,0,0,0,0,0,0,0,0,0,0,0,0,0,0,0,0,0,0,0,0,0,0,0,0,0,0,0,0,0,0,0,0,0,0,0,0,0,0,0,0,0,0,0,0,0,0,0,0,0,0,0,0,0,0,0,0,0,0,0,0,0,0,0,0,0,0,0,0,0,0,0,0,0,0,0"/>
                </v:shape>
                <v:shape id="Message" o:spid="_x0000_s1190" style="position:absolute;left:22677;top:12018;width:7030;height:60;visibility:visible;mso-wrap-style:square;v-text-anchor:top" coordsize="702992,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" path="m,nfl702992,3067e" filled="f" strokecolor="red" strokeweight=".16667mm">
                  <v:stroke endarrow="block" endarrowwidth="wide" endarrowlength="long"/>
                  <v:path arrowok="t"/>
                </v:shape>
                <v:group id="Group 772841518" o:spid="_x0000_s1191" style="position:absolute;left:22329;top:10885;width:7200;height:1320" coordorigin="22329,10885"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">
                  <v:shape id="Rectangle" o:spid="_x0000_s1192" style="position:absolute;left:22329;top:10885;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" path="m,nsl720000,r,132000l,132000,,xem,nfl720000,r,132000l,132000,,xe" filled="f" stroked="f" strokeweight=".16667mm">
                    <v:path arrowok="t"/>
                  </v:shape>
                  <v:shape id="Text 19" o:spid="_x0000_s1193" type="#_x0000_t202" style="position:absolute;left:22329;top:10645;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" filled="f" stroked="f">
                    <v:textbox inset="1.8pt,1.8pt,1.8pt,1.8pt">
                      <w:txbxContent>
                        <w:p w14:paraId="394C8C84" w14:textId="77777777" w:rsidR="006229E0" w:rsidRDefault="006229E0" w:rsidP="006229E0">
                          <w:pPr>
                            <w:snapToGrid w:val="0"/>
                            <w:spacing w:line="200" w:lineRule="auto"/>
                            <w:jc w:val="center"/>
                            <w:rPr>
                              <w:rFonts w:ascii="Arial" w:eastAsia="Arial" w:hAnsi="Arial"/>
                              <w:color w:val="000000"/>
                              <w:sz w:val="14"/>
                              <w:szCs w:val="14"/>
                            </w:rPr>
                          </w:pP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v:textbox>
                  </v:shape>
                </v:group>
                <v:shape id="Activation" o:spid="_x0000_s1194" style="position:absolute;left:28702;top:12604;width:2010;height:900;rotation:-90;visibility:visible;mso-wrap-style:square;v-text-anchor:top" coordsize="201027,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" path="m,nsl201027,r,90000l,90000,,xem,nfl201027,r,90000l,90000,,xe" strokecolor="red" strokeweight="0">
                  <v:path arrowok="t" o:connecttype="custom" o:connectlocs="201027,90000;201027,0;87642,90000;87642,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201027,90000;201027,0" o:connectangles="0,0,90,270,0,0,0,0,0,0,0,0,0,0,0,0,0,0,0,0,0,0,0,0,0,0,0,0,0,0,0,0,0,0,0,0,0,0,0,0,0,0,0,0,0,0,0,0,0,0,0,0,0,0,0,0,0,0,0,0,0,0,0,0,0,0,0,0,0,0,0,0,0,0,0,0,0,0,0,0,0,0,0,0,0,0,0,0,0,0,0,0,0,0,0,0,0,0,0,0,0,0,0,0,0,0,0,0,0,0,0,0,0,0,0,0,0,0,0,0,0,0,0,0,0,0,0,0,0,0,0,0,0,0,0,0,0,0,0,0,0,0,0,0,0,0,0,0,0,0,0,0,0,0,0,0,0,0,0,0,0,0,0,0,0,0,0,0,0,0,0,0,0,0,0,0,0,0,0,0,0,0,0,0,0,0,0,0,0,0,0,0,0,0,0,0,0,0,0,0,0,0"/>
                </v:shape>
                <v:shape id="Message" o:spid="_x0000_s1195" style="position:absolute;left:15647;top:15874;width:14060;height:60;visibility:visible;mso-wrap-style:square;v-text-anchor:top" coordsize="140598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" path="m,nfl1405984,e" filled="f" strokecolor="red" strokeweight=".16667mm">
                  <v:stroke endarrow="block" endarrowwidth="wide" endarrowlength="long"/>
                  <v:path arrowok="t"/>
                </v:shape>
                <v:shape id="Activation" o:spid="_x0000_s1196" style="position:absolute;left:28913;top:16218;width:1587;height:900;rotation:-90;visibility:visible;mso-wrap-style:square;v-text-anchor:top" coordsize="158740,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" path="m,nsl158740,r,90000l,90000,,xem,nfl158740,r,90000l,90000,,xe" strokecolor="red" strokeweight="0">
                  <v:path arrowok="t" o:connecttype="custom" o:connectlocs="158740,90000;158740,0;45355,90000;45355,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158740,90000;158740,0" o:connectangles="0,0,90,270,0,0,0,0,0,0,0,0,0,0,0,0,0,0,0,0,0,0,0,0,0,0,0,0,0,0,0,0,0,0,0,0,0,0,0,0,0,0,0,0,0,0,0,0,0,0,0,0,0,0,0,0,0,0,0,0,0,0,0,0,0,0,0,0,0,0,0,0,0,0,0,0,0,0,0,0,0,0,0,0,0,0,0,0,0,0,0,0,0,0,0,0,0,0,0,0,0,0,0,0,0,0,0,0,0,0,0,0,0,0,0,0,0,0,0,0,0,0,0,0,0,0,0,0,0,0,0,0,0,0,0,0,0,0,0,0,0,0,0,0,0,0,0,0,0,0,0,0,0,0,0,0,0,0,0,0,0,0,0,0,0,0,0,0,0,0,0,0,0,0,0,0,0,0,0,0,0,0,0,0,0,0,0,0,0,0,0,0,0,0,0,0,0,0,0,0,0,0"/>
                </v:shape>
                <v:group id="Group 1783136342" o:spid="_x0000_s1197" style="position:absolute;left:15574;top:14059;width:8193;height:907" coordorigin="15574,14059" coordsize="8193,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">
                  <v:shape id="Rectangle" o:spid="_x0000_s1198" style="position:absolute;left:15574;top:14059;width:8193;height:907;visibility:visible;mso-wrap-style:square;v-text-anchor:top" coordsize="819329,90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" path="m,nsl819329,r,90709l,90709,,xem,nfl819329,r,90709l,90709,,xe" filled="f" stroked="f" strokeweight=".16667mm">
                    <v:path arrowok="t"/>
                  </v:shape>
                  <v:shape id="Text 21" o:spid="_x0000_s1199" type="#_x0000_t202" style="position:absolute;left:15574;top:13193;width:8193;height:26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" filled="f" stroked="f">
                    <v:textbox inset="1.8pt,1.8pt,1.8pt,1.8pt">
                      <w:txbxContent>
                        <w:p w14:paraId="416D5169"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 xml:space="preserve">insert </w:t>
                          </w:r>
                          <w:proofErr w:type="gramStart"/>
                          <w:r>
                            <w:rPr>
                              <w:rFonts w:ascii="Arial" w:eastAsia="Arial" w:hAnsi="Arial"/>
                              <w:color w:val="000000"/>
                              <w:sz w:val="10"/>
                              <w:szCs w:val="10"/>
                            </w:rPr>
                            <w:t>user name</w:t>
                          </w:r>
                          <w:proofErr w:type="gramEnd"/>
                          <w:r>
                            <w:rPr>
                              <w:rFonts w:ascii="Arial" w:eastAsia="Arial" w:hAnsi="Arial"/>
                              <w:color w:val="000000"/>
                              <w:sz w:val="10"/>
                              <w:szCs w:val="10"/>
                            </w:rPr>
                            <w:t xml:space="preserve"> and </w:t>
                          </w:r>
                          <w:proofErr w:type="gramStart"/>
                          <w:r>
                            <w:rPr>
                              <w:rFonts w:ascii="Arial" w:eastAsia="Arial" w:hAnsi="Arial"/>
                              <w:color w:val="000000"/>
                              <w:sz w:val="10"/>
                              <w:szCs w:val="10"/>
                            </w:rPr>
                            <w:t>password(</w:t>
                          </w:r>
                          <w:proofErr w:type="gramEnd"/>
                          <w:r>
                            <w:rPr>
                              <w:rFonts w:ascii="Arial" w:eastAsia="Arial" w:hAnsi="Arial"/>
                              <w:color w:val="000000"/>
                              <w:sz w:val="10"/>
                              <w:szCs w:val="10"/>
                            </w:rPr>
                            <w:t>)</w:t>
                          </w:r>
                        </w:p>
                      </w:txbxContent>
                    </v:textbox>
                  </v:shape>
                </v:group>
                <v:shape id="Message" o:spid="_x0000_s1200" style="position:absolute;left:15647;top:19275;width:13606;height:60;visibility:visible;mso-wrap-style:square;v-text-anchor:top" coordsize="1360630,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" path="m,nfl1360630,e" filled="f" strokecolor="red" strokeweight=".16667mm">
                  <v:stroke endarrow="block" endarrowwidth="wide" endarrowlength="long"/>
                  <v:path arrowok="t"/>
                </v:shape>
                <v:shape id="Activation" o:spid="_x0000_s1201" style="position:absolute;left:19474;top:29285;width:20466;height:900;rotation:-90;visibility:visible;mso-wrap-style:square;v-text-anchor:top" coordsize="2046614,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" path="m,nsl2046614,r,90000l,90000,,xem,nfl2046614,r,90000l,90000,,xe" strokecolor="red" strokeweight="0">
                  <v:path arrowok="t" o:connecttype="custom" o:connectlocs="2046614,90000;2046614,0;1933229,90000;1933229,0;1819843,90000;1819843,0;1706457,90000;1706457,0;1593072,90000;1593072,0;1479686,90000;1479686,0;1366301,90000;1366301,0;1252915,90000;1252915,0;1139529,90000;1139529,0;1026144,90000;1026144,0;912758,90000;912758,0;799373,90000;799373,0;685987,90000;685987,0;572601,90000;572601,0;459216,90000;459216,0;345830,90000;345830,0;232445,90000;232445,0;119059,90000;119059,0;5673,90000;5673,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2046614,90000;2046614,0" o:connectangles="0,0,90,270,90,270,90,270,90,270,90,270,90,270,90,270,90,270,90,270,90,270,90,270,90,270,90,270,90,270,90,270,90,270,90,270,90,270,0,0,0,0,0,0,0,0,0,0,0,0,0,0,0,0,0,0,0,0,0,0,0,0,0,0,0,0,0,0,0,0,0,0,0,0,0,0,0,0,0,0,0,0,0,0,0,0,0,0,0,0,0,0,0,0,0,0,0,0,0,0,0,0,0,0,0,0,0,0,0,0,0,0,0,0,0,0,0,0,0,0,0,0,0,0,0,0,0,0,0,0,0,0,0,0,0,0,0,0,0,0,0,0,0,0,0,0,0,0,0,0,0,0,0,0,0,0,0,0,0,0,0,0,0,0,0,0,0,0,0,0,0,0,0,0,0,0,0,0,0,0,0,0,0,0,0,0,0,0,0,0,0,0,0,0,0,0,0,0,0,0,0,0"/>
                </v:shape>
                <v:group id="Group 592837405" o:spid="_x0000_s1202" style="position:absolute;left:16390;top:17955;width:7200;height:1320" coordorigin="16390,17955"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">
                  <v:shape id="Rectangle" o:spid="_x0000_s1203" style="position:absolute;left:16390;top:17955;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" path="m,nsl720000,r,132000l,132000,,xem,nfl720000,r,132000l,132000,,xe" filled="f" stroked="f" strokeweight=".16667mm">
                    <v:path arrowok="t"/>
                  </v:shape>
                  <v:shape id="Text 23" o:spid="_x0000_s1204" type="#_x0000_t202" style="position:absolute;left:16390;top:17715;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" filled="f" stroked="f">
                    <v:textbox inset="1.8pt,1.8pt,1.8pt,1.8pt">
                      <w:txbxContent>
                        <w:p w14:paraId="3603A755"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 xml:space="preserve">click login </w:t>
                          </w:r>
                          <w:proofErr w:type="gramStart"/>
                          <w:r>
                            <w:rPr>
                              <w:rFonts w:ascii="Arial" w:eastAsia="Arial" w:hAnsi="Arial"/>
                              <w:color w:val="000000"/>
                              <w:sz w:val="10"/>
                              <w:szCs w:val="10"/>
                            </w:rPr>
                            <w:t>button(</w:t>
                          </w:r>
                          <w:proofErr w:type="gramEnd"/>
                          <w:r>
                            <w:rPr>
                              <w:rFonts w:ascii="Arial" w:eastAsia="Arial" w:hAnsi="Arial"/>
                              <w:color w:val="000000"/>
                              <w:sz w:val="10"/>
                              <w:szCs w:val="10"/>
                            </w:rPr>
                            <w:t>)</w:t>
                          </w:r>
                        </w:p>
                      </w:txbxContent>
                    </v:textbox>
                  </v:shape>
                </v:group>
                <v:group id="Group 193888791" o:spid="_x0000_s1205" style="position:absolute;left:55223;top:5831;width:4535;height:1854" coordorigin="55223,5831" coordsize="4535,1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">
                  <v:shape id="Rectangle" o:spid="_x0000_s1206" style="position:absolute;left:55223;top:5831;width:4535;height:1854;visibility:visible;mso-wrap-style:square;v-text-anchor:top" coordsize="453544,1853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" path="m,nsl453544,r,185357l,185357,,xem,nfl453544,r,185357l,185357,,xe" filled="f" stroked="f" strokeweight=".16667mm">
                    <v:path arrowok="t"/>
                  </v:shape>
                  <v:shape id="Text 25" o:spid="_x0000_s1207" type="#_x0000_t202" style="position:absolute;left:55223;top:5831;width:4535;height:1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" filled="f" stroked="f">
                    <v:textbox inset="1.8pt,1.8pt,1.8pt,1.8pt">
                      <w:txbxContent>
                        <w:p w14:paraId="70A246E3"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000000"/>
                              <w:sz w:val="10"/>
                              <w:szCs w:val="10"/>
                            </w:rPr>
                            <w:t>Database</w:t>
                          </w:r>
                        </w:p>
                      </w:txbxContent>
                    </v:textbox>
                  </v:shape>
                </v:group>
                <v:shape id="Picture 2084671908" o:spid="_x0000_s1208" type="#_x0000_t75" style="position:absolute;left:56924;top:7685;width:120;height:335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" strokeweight=".16667mm">
                  <v:imagedata r:id="rId34" o:title=""/>
                </v:shape>
                <v:shape id="Picture 1543921098" o:spid="_x0000_s1209" type="#_x0000_t75" style="position:absolute;left:55223;top:6065;width:3060;height:16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" strokeweight=".16667mm">
                  <v:imagedata r:id="rId32" o:title=""/>
                </v:shape>
                <v:shape id="Message" o:spid="_x0000_s1210" style="position:absolute;left:30157;top:20636;width:21320;height:60;visibility:visible;mso-wrap-style:square;v-text-anchor:top" coordsize="213200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" path="m,nfl2132008,e" filled="f" strokecolor="red" strokeweight=".16667mm">
                  <v:stroke endarrow="block" endarrowwidth="wide" endarrowlength="long"/>
                  <v:path arrowok="t"/>
                </v:shape>
                <v:shape id="Activation" o:spid="_x0000_s1211" style="position:absolute;left:41952;top:29711;width:19049;height:900;rotation:-90;visibility:visible;mso-wrap-style:square;v-text-anchor:top" coordsize="1904882,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" path="m,nsl1904882,r,90000l,90000,,xem,nfl1904882,r,90000l,90000,,xe" strokecolor="red" strokeweight="0">
                  <v:path arrowok="t" o:connecttype="custom" o:connectlocs="1904882,90000;1904882,0;1791497,90000;1791497,0;1678111,90000;1678111,0;1564725,90000;1564725,0;1451340,90000;1451340,0;1337954,90000;1337954,0;1224569,90000;1224569,0;1111183,90000;1111183,0;997797,90000;997797,0;884412,90000;884412,0;771026,90000;771026,0;657641,90000;657641,0;544255,90000;544255,0;430869,90000;430869,0;317484,90000;317484,0;204098,90000;204098,0;90713,90000;90713,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1904882,90000;1904882,0" o:connectangles="0,0,90,270,90,270,90,270,90,270,90,270,90,270,90,270,90,270,90,270,90,270,90,270,90,270,90,270,90,270,90,270,90,270,0,0,0,0,0,0,0,0,0,0,0,0,0,0,0,0,0,0,0,0,0,0,0,0,0,0,0,0,0,0,0,0,0,0,0,0,0,0,0,0,0,0,0,0,0,0,0,0,0,0,0,0,0,0,0,0,0,0,0,0,0,0,0,0,0,0,0,0,0,0,0,0,0,0,0,0,0,0,0,0,0,0,0,0,0,0,0,0,0,0,0,0,0,0,0,0,0,0,0,0,0,0,0,0,0,0,0,0,0,0,0,0,0,0,0,0,0,0,0,0,0,0,0,0,0,0,0,0,0,0,0,0,0,0,0,0,0,0,0,0,0,0,0,0,0,0,0,0,0,0,0,0,0,0,0,0,0,0,0,0,0,0,0,0,0,0,0,0"/>
                </v:shape>
                <v:shape id="ConnectLine" o:spid="_x0000_s1212" style="position:absolute;left:51927;top:21770;width:1680;height:1133;visibility:visible;mso-wrap-style:square;v-text-anchor:top" coordsize="168000,11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" path="m,nfl168000,r,113386l,113386e" filled="f" strokecolor="red" strokeweight=".16667mm">
                  <v:stroke endarrow="block"/>
                  <v:path arrowok="t"/>
                </v:shape>
                <v:shape id="Activation" o:spid="_x0000_s1213" style="position:absolute;left:51136;top:23361;width:1587;height:900;rotation:-90;visibility:visible;mso-wrap-style:square;v-text-anchor:top" coordsize="158741,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" path="m,nsl158741,r,90000l,90000,,xem,nfl158741,r,90000l,90000,,xe" strokecolor="red" strokeweight="0">
                  <v:path arrowok="t" o:connecttype="custom" o:connectlocs="158741,90000;158741,0;45355,90000;45355,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158741,90000;158741,0" o:connectangles="0,0,90,270,0,0,0,0,0,0,0,0,0,0,0,0,0,0,0,0,0,0,0,0,0,0,0,0,0,0,0,0,0,0,0,0,0,0,0,0,0,0,0,0,0,0,0,0,0,0,0,0,0,0,0,0,0,0,0,0,0,0,0,0,0,0,0,0,0,0,0,0,0,0,0,0,0,0,0,0,0,0,0,0,0,0,0,0,0,0,0,0,0,0,0,0,0,0,0,0,0,0,0,0,0,0,0,0,0,0,0,0,0,0,0,0,0,0,0,0,0,0,0,0,0,0,0,0,0,0,0,0,0,0,0,0,0,0,0,0,0,0,0,0,0,0,0,0,0,0,0,0,0,0,0,0,0,0,0,0,0,0,0,0,0,0,0,0,0,0,0,0,0,0,0,0,0,0,0,0,0,0,0,0,0,0,0,0,0,0,0,0,0,0,0,0,0,0,0,0,0,0"/>
                </v:shape>
                <v:group id="Group 971785077" o:spid="_x0000_s1214" style="position:absolute;left:49724;top:21110;width:7200;height:1320" coordorigin="49724,21110"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">
                  <v:shape id="Rectangle" o:spid="_x0000_s1215" style="position:absolute;left:49724;top:21110;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" path="m,nsl720000,r,132000l,132000,,xem,nfl720000,r,132000l,132000,,xe" filled="f" stroked="f" strokeweight=".16667mm">
                    <v:path arrowok="t"/>
                  </v:shape>
                  <v:shape id="Text 27" o:spid="_x0000_s1216" type="#_x0000_t202" style="position:absolute;left:49724;top:20870;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" filled="f" stroked="f">
                    <v:textbox inset="1.8pt,1.8pt,1.8pt,1.8pt">
                      <w:txbxContent>
                        <w:p w14:paraId="6D1AB998" w14:textId="77777777" w:rsidR="006229E0" w:rsidRDefault="006229E0" w:rsidP="006229E0">
                          <w:pPr>
                            <w:snapToGrid w:val="0"/>
                            <w:spacing w:line="200" w:lineRule="auto"/>
                            <w:jc w:val="center"/>
                            <w:rPr>
                              <w:rFonts w:ascii="Arial" w:eastAsia="Arial" w:hAnsi="Arial"/>
                              <w:color w:val="000000"/>
                              <w:sz w:val="14"/>
                              <w:szCs w:val="14"/>
                            </w:rPr>
                          </w:pPr>
                          <w:r>
                            <w:rPr>
                              <w:rFonts w:ascii="Arial" w:eastAsia="Arial" w:hAnsi="Arial"/>
                              <w:color w:val="000000"/>
                              <w:sz w:val="10"/>
                              <w:szCs w:val="10"/>
                            </w:rPr>
                            <w:t>verify</w:t>
                          </w:r>
                        </w:p>
                      </w:txbxContent>
                    </v:textbox>
                  </v:shape>
                </v:group>
                <v:shape id="ConnectLine" o:spid="_x0000_s1217" style="position:absolute;left:51927;top:28573;width:5019;height:60;visibility:visible;mso-wrap-style:square;v-text-anchor:top" coordsize="501969,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" path="m,nfl501969,e" filled="f" strokecolor="red" strokeweight=".16667mm">
                  <v:stroke endarrow="block"/>
                  <v:path arrowok="t"/>
                </v:shape>
                <v:shape id="Activation" o:spid="_x0000_s1218" style="position:absolute;left:55443;top:29796;width:3005;height:900;rotation:-90;visibility:visible;mso-wrap-style:square;v-text-anchor:top" coordsize="300472,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" path="m,nsl300472,r,90000l,90000,,xem,nfl300472,r,90000l,90000,,xe" strokecolor="red" strokeweight="0">
                  <v:path arrowok="t" o:connecttype="custom" o:connectlocs="300472,90000;300472,0;187087,90000;187087,0;73701,90000;73701,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300472,90000;300472,0" o:connectangles="0,0,90,270,90,270,0,0,0,0,0,0,0,0,0,0,0,0,0,0,0,0,0,0,0,0,0,0,0,0,0,0,0,0,0,0,0,0,0,0,0,0,0,0,0,0,0,0,0,0,0,0,0,0,0,0,0,0,0,0,0,0,0,0,0,0,0,0,0,0,0,0,0,0,0,0,0,0,0,0,0,0,0,0,0,0,0,0,0,0,0,0,0,0,0,0,0,0,0,0,0,0,0,0,0,0,0,0,0,0,0,0,0,0,0,0,0,0,0,0,0,0,0,0,0,0,0,0,0,0,0,0,0,0,0,0,0,0,0,0,0,0,0,0,0,0,0,0,0,0,0,0,0,0,0,0,0,0,0,0,0,0,0,0,0,0,0,0,0,0,0,0,0,0,0,0,0,0,0,0,0,0,0,0,0,0,0,0,0,0,0,0,0,0,0,0,0,0,0,0,0,0"/>
                </v:shape>
                <v:group id="Group 2054549908" o:spid="_x0000_s1219" style="position:absolute;left:48876;top:28346;width:7620;height:2648" coordorigin="48876,28346" coordsize="7620,2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">
                  <v:shape id="Rectangle" o:spid="_x0000_s1220" style="position:absolute;left:48876;top:28346;width:7620;height:2648;visibility:visible;mso-wrap-style:square;v-text-anchor:top" coordsize="762047,264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" path="m,nsl762047,r,264850l,264850,,xem,nfl762047,r,264850l,264850,,xe" filled="f" stroked="f" strokeweight=".16667mm">
                    <v:path arrowok="t"/>
                  </v:shape>
                  <v:shape id="Text 29" o:spid="_x0000_s1221" type="#_x0000_t202" style="position:absolute;left:48876;top:28346;width:762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" filled="f" stroked="f">
                    <v:textbox inset="1.8pt,1.8pt,1.8pt,1.8pt">
                      <w:txbxContent>
                        <w:p w14:paraId="2D65648A"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Valid [check </w:t>
                          </w:r>
                          <w:proofErr w:type="spellStart"/>
                          <w:r>
                            <w:rPr>
                              <w:rFonts w:ascii="Arial" w:eastAsia="Arial" w:hAnsi="Arial"/>
                              <w:color w:val="000000"/>
                              <w:sz w:val="10"/>
                              <w:szCs w:val="10"/>
                            </w:rPr>
                            <w:t>usename</w:t>
                          </w:r>
                          <w:proofErr w:type="spellEnd"/>
                          <w:r>
                            <w:rPr>
                              <w:rFonts w:ascii="Arial" w:eastAsia="Arial" w:hAnsi="Arial"/>
                              <w:color w:val="000000"/>
                              <w:sz w:val="10"/>
                              <w:szCs w:val="10"/>
                            </w:rPr>
                            <w:t xml:space="preserve"> and </w:t>
                          </w:r>
                          <w:proofErr w:type="gramStart"/>
                          <w:r>
                            <w:rPr>
                              <w:rFonts w:ascii="Arial" w:eastAsia="Arial" w:hAnsi="Arial"/>
                              <w:color w:val="000000"/>
                              <w:sz w:val="10"/>
                              <w:szCs w:val="10"/>
                            </w:rPr>
                            <w:t>password(</w:t>
                          </w:r>
                          <w:proofErr w:type="gramEnd"/>
                          <w:r>
                            <w:rPr>
                              <w:rFonts w:ascii="Arial" w:eastAsia="Arial" w:hAnsi="Arial"/>
                              <w:color w:val="000000"/>
                              <w:sz w:val="10"/>
                              <w:szCs w:val="10"/>
                            </w:rPr>
                            <w:t>)]</w:t>
                          </w:r>
                        </w:p>
                      </w:txbxContent>
                    </v:textbox>
                  </v:shape>
                </v:group>
                <v:shape id="Message Return" o:spid="_x0000_s1222" style="position:absolute;left:30157;top:26305;width:20870;height:60;visibility:visible;mso-wrap-style:square;v-text-anchor:top" coordsize="2087008,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" path="m,nfl2087008,e" filled="f" strokecolor="red" strokeweight=".16667mm">
                  <v:stroke startarrow="open" startarrowwidth="wide" startarrowlength="long"/>
                  <v:path arrowok="t"/>
                </v:shape>
                <v:shape id="Activation" o:spid="_x0000_s1223" style="position:absolute;left:29420;top:26819;width:1474;height:900;rotation:-90;visibility:visible;mso-wrap-style:square;v-text-anchor:top" coordsize="147402,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" path="m,nsl147402,r,90000l,90000,,xem,nfl147402,r,90000l,90000,,xe" strokecolor="red" strokeweight="0">
                  <v:path arrowok="t" o:connecttype="custom" o:connectlocs="147402,90000;147402,0;34016,90000;34016,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147402,90000;147402,0" o:connectangles="0,0,90,270,0,0,0,0,0,0,0,0,0,0,0,0,0,0,0,0,0,0,0,0,0,0,0,0,0,0,0,0,0,0,0,0,0,0,0,0,0,0,0,0,0,0,0,0,0,0,0,0,0,0,0,0,0,0,0,0,0,0,0,0,0,0,0,0,0,0,0,0,0,0,0,0,0,0,0,0,0,0,0,0,0,0,0,0,0,0,0,0,0,0,0,0,0,0,0,0,0,0,0,0,0,0,0,0,0,0,0,0,0,0,0,0,0,0,0,0,0,0,0,0,0,0,0,0,0,0,0,0,0,0,0,0,0,0,0,0,0,0,0,0,0,0,0,0,0,0,0,0,0,0,0,0,0,0,0,0,0,0,0,0,0,0,0,0,0,0,0,0,0,0,0,0,0,0,0,0,0,0,0,0,0,0,0,0,0,0,0,0,0,0,0,0,0,0,0,0,0,0"/>
                </v:shape>
                <v:group id="Group 1342711474" o:spid="_x0000_s1224" style="position:absolute;left:37123;top:24758;width:7200;height:1320" coordorigin="37123,24758"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">
                  <v:shape id="Rectangle" o:spid="_x0000_s1225" style="position:absolute;left:37123;top:24758;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" path="m,nsl720000,r,132000l,132000,,xem,nfl720000,r,132000l,132000,,xe" filled="f" stroked="f" strokeweight=".16667mm">
                    <v:path arrowok="t"/>
                  </v:shape>
                  <v:shape id="Text 31" o:spid="_x0000_s1226" type="#_x0000_t202" style="position:absolute;left:37123;top:24518;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" filled="f" stroked="f">
                    <v:textbox inset="1.8pt,1.8pt,1.8pt,1.8pt">
                      <w:txbxContent>
                        <w:p w14:paraId="089AF682"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incorrect </w:t>
                          </w:r>
                          <w:proofErr w:type="gramStart"/>
                          <w:r>
                            <w:rPr>
                              <w:rFonts w:ascii="Arial" w:eastAsia="Arial" w:hAnsi="Arial"/>
                              <w:color w:val="000000"/>
                              <w:sz w:val="10"/>
                              <w:szCs w:val="10"/>
                            </w:rPr>
                            <w:t>syntax(</w:t>
                          </w:r>
                          <w:proofErr w:type="gramEnd"/>
                          <w:r>
                            <w:rPr>
                              <w:rFonts w:ascii="Arial" w:eastAsia="Arial" w:hAnsi="Arial"/>
                              <w:color w:val="000000"/>
                              <w:sz w:val="10"/>
                              <w:szCs w:val="10"/>
                            </w:rPr>
                            <w:t>)</w:t>
                          </w:r>
                        </w:p>
                      </w:txbxContent>
                    </v:textbox>
                  </v:shape>
                </v:group>
                <v:shape id="Message Return" o:spid="_x0000_s1227" style="position:absolute;left:51930;top:31011;width:4566;height:60;visibility:visible;mso-wrap-style:square;v-text-anchor:top" coordsize="456614,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" path="m,nfl456614,e" filled="f" strokecolor="red" strokeweight=".16667mm">
                  <v:stroke startarrow="open" startarrowwidth="wide" startarrowlength="long"/>
                  <v:path arrowok="t"/>
                </v:shape>
                <v:group id="Group 1610722347" o:spid="_x0000_s1228" style="position:absolute;left:50626;top:30861;width:7200;height:1320" coordorigin="50626,30861"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">
                  <v:shape id="Rectangle" o:spid="_x0000_s1229" style="position:absolute;left:50626;top:30861;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" path="m,nsl720000,r,132000l,132000,,xem,nfl720000,r,132000l,132000,,xe" filled="f" stroked="f" strokeweight=".16667mm">
                    <v:path arrowok="t"/>
                  </v:shape>
                  <v:shape id="Text 33" o:spid="_x0000_s1230" type="#_x0000_t202" style="position:absolute;left:50626;top:30621;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" filled="f" stroked="f">
                    <v:textbox inset="1.8pt,1.8pt,1.8pt,1.8pt">
                      <w:txbxContent>
                        <w:p w14:paraId="702684DC" w14:textId="77777777" w:rsidR="006229E0" w:rsidRDefault="006229E0" w:rsidP="006229E0">
                          <w:pPr>
                            <w:snapToGrid w:val="0"/>
                            <w:spacing w:line="200" w:lineRule="auto"/>
                            <w:jc w:val="center"/>
                            <w:rPr>
                              <w:rFonts w:ascii="Arial" w:eastAsia="Arial" w:hAnsi="Arial"/>
                              <w:color w:val="000000"/>
                              <w:sz w:val="10"/>
                              <w:szCs w:val="10"/>
                            </w:rPr>
                          </w:pPr>
                          <w:proofErr w:type="gramStart"/>
                          <w:r>
                            <w:rPr>
                              <w:rFonts w:ascii="Arial" w:eastAsia="Arial" w:hAnsi="Arial"/>
                              <w:color w:val="000000"/>
                              <w:sz w:val="10"/>
                              <w:szCs w:val="10"/>
                            </w:rPr>
                            <w:t>response(</w:t>
                          </w:r>
                          <w:proofErr w:type="gramEnd"/>
                          <w:r>
                            <w:rPr>
                              <w:rFonts w:ascii="Arial" w:eastAsia="Arial" w:hAnsi="Arial"/>
                              <w:color w:val="000000"/>
                              <w:sz w:val="10"/>
                              <w:szCs w:val="10"/>
                            </w:rPr>
                            <w:t>)</w:t>
                          </w:r>
                        </w:p>
                      </w:txbxContent>
                    </v:textbox>
                  </v:shape>
                </v:group>
                <v:shape id="Activation" o:spid="_x0000_s1231" style="position:absolute;left:51136;top:31638;width:1587;height:900;rotation:-90;visibility:visible;mso-wrap-style:square;v-text-anchor:top" coordsize="158742,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" path="m,nsl158742,r,90000l,90000,,xem,nfl158742,r,90000l,90000,,xe" strokecolor="red" strokeweight="0">
                  <v:path arrowok="t" o:connecttype="custom" o:connectlocs="158742,90000;158742,0;45356,90000;45356,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158742,90000;158742,0" o:connectangles="0,0,90,270,0,0,0,0,0,0,0,0,0,0,0,0,0,0,0,0,0,0,0,0,0,0,0,0,0,0,0,0,0,0,0,0,0,0,0,0,0,0,0,0,0,0,0,0,0,0,0,0,0,0,0,0,0,0,0,0,0,0,0,0,0,0,0,0,0,0,0,0,0,0,0,0,0,0,0,0,0,0,0,0,0,0,0,0,0,0,0,0,0,0,0,0,0,0,0,0,0,0,0,0,0,0,0,0,0,0,0,0,0,0,0,0,0,0,0,0,0,0,0,0,0,0,0,0,0,0,0,0,0,0,0,0,0,0,0,0,0,0,0,0,0,0,0,0,0,0,0,0,0,0,0,0,0,0,0,0,0,0,0,0,0,0,0,0,0,0,0,0,0,0,0,0,0,0,0,0,0,0,0,0,0,0,0,0,0,0,0,0,0,0,0,0,0,0,0,0,0,0"/>
                </v:shape>
                <v:shape id="Message Return" o:spid="_x0000_s1232" style="position:absolute;left:36963;top:34242;width:14064;height:60;visibility:visible;mso-wrap-style:square;v-text-anchor:top" coordsize="1406339,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" path="m,nfl1406339,e" filled="f" strokecolor="red" strokeweight=".16667mm">
                  <v:stroke startarrow="open" startarrowwidth="wide" startarrowlength="long"/>
                  <v:path arrowok="t"/>
                </v:shape>
                <v:group id="Group 369286071" o:spid="_x0000_s1233" style="position:absolute;left:37870;top:32902;width:7200;height:1320" coordorigin="37870,32902"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">
                  <v:shape id="Rectangle" o:spid="_x0000_s1234" style="position:absolute;left:37870;top:32902;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" path="m,nsl720000,r,132000l,132000,,xem,nfl720000,r,132000l,132000,,xe" filled="f" stroked="f" strokeweight=".16667mm">
                    <v:path arrowok="t"/>
                  </v:shape>
                  <v:shape id="Text 35" o:spid="_x0000_s1235" type="#_x0000_t202" style="position:absolute;left:37870;top:32662;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" filled="f" stroked="f">
                    <v:textbox inset="1.8pt,1.8pt,1.8pt,1.8pt">
                      <w:txbxContent>
                        <w:p w14:paraId="4834EEB6"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valid or </w:t>
                          </w: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v:textbox>
                  </v:shape>
                </v:group>
                <v:shape id="Message Return" o:spid="_x0000_s1236" style="position:absolute;left:30160;top:38551;width:20863;height:60;visibility:visible;mso-wrap-style:square;v-text-anchor:top" coordsize="2086299,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" path="m,nfl2086299,e" filled="f" strokecolor="red" strokeweight=".16667mm">
                  <v:stroke startarrow="open" startarrowwidth="wide" startarrowlength="long"/>
                  <v:path arrowok="t"/>
                </v:shape>
                <v:group id="Group 1705137757" o:spid="_x0000_s1237" style="position:absolute;left:36787;top:37417;width:7200;height:1320" coordorigin="36787,37417"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">
                  <v:shape id="Rectangle" o:spid="_x0000_s1238" style="position:absolute;left:36787;top:37417;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" path="m,nsl720000,r,132000l,132000,,xem,nfl720000,r,132000l,132000,,xe" filled="f" stroked="f" strokeweight=".16667mm">
                    <v:path arrowok="t"/>
                  </v:shape>
                  <v:shape id="Text 37" o:spid="_x0000_s1239" type="#_x0000_t202" style="position:absolute;left:36787;top:37177;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" filled="f" stroked="f">
                    <v:textbox inset="1.8pt,1.8pt,1.8pt,1.8pt">
                      <w:txbxContent>
                        <w:p w14:paraId="4724ACD6" w14:textId="77777777" w:rsidR="006229E0" w:rsidRDefault="006229E0" w:rsidP="006229E0">
                          <w:pPr>
                            <w:snapToGrid w:val="0"/>
                            <w:spacing w:line="200" w:lineRule="auto"/>
                            <w:jc w:val="center"/>
                            <w:rPr>
                              <w:rFonts w:ascii="Arial" w:eastAsia="Arial" w:hAnsi="Arial"/>
                              <w:color w:val="000000"/>
                              <w:sz w:val="10"/>
                              <w:szCs w:val="10"/>
                            </w:rPr>
                          </w:pPr>
                          <w:r>
                            <w:rPr>
                              <w:rFonts w:ascii="Arial" w:eastAsia="Arial" w:hAnsi="Arial"/>
                              <w:color w:val="000000"/>
                              <w:sz w:val="10"/>
                              <w:szCs w:val="10"/>
                            </w:rPr>
                            <w:t xml:space="preserve">invalid or </w:t>
                          </w: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v:textbox>
                  </v:shape>
                </v:group>
                <v:shape id="Activation" o:spid="_x0000_s1240" style="position:absolute;left:35773;top:34869;width:1928;height:900;rotation:-90;visibility:visible;mso-wrap-style:square;v-text-anchor:top" coordsize="192756,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" path="m,nsl192756,r,90000l,90000,,xem,nfl192756,r,90000l,90000,,xe" strokecolor="red" strokeweight="0">
                  <v:path arrowok="t" o:connecttype="custom" o:connectlocs="192756,90000;192756,0;79370,90000;79370,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192756,90000;192756,0" o:connectangles="0,0,90,270,0,0,0,0,0,0,0,0,0,0,0,0,0,0,0,0,0,0,0,0,0,0,0,0,0,0,0,0,0,0,0,0,0,0,0,0,0,0,0,0,0,0,0,0,0,0,0,0,0,0,0,0,0,0,0,0,0,0,0,0,0,0,0,0,0,0,0,0,0,0,0,0,0,0,0,0,0,0,0,0,0,0,0,0,0,0,0,0,0,0,0,0,0,0,0,0,0,0,0,0,0,0,0,0,0,0,0,0,0,0,0,0,0,0,0,0,0,0,0,0,0,0,0,0,0,0,0,0,0,0,0,0,0,0,0,0,0,0,0,0,0,0,0,0,0,0,0,0,0,0,0,0,0,0,0,0,0,0,0,0,0,0,0,0,0,0,0,0,0,0,0,0,0,0,0,0,0,0,0,0,0,0,0,0,0,0,0,0,0,0,0,0,0,0,0,0,0,0"/>
                </v:shape>
                <v:shape id="ConnectLine" o:spid="_x0000_s1241" style="position:absolute;left:37187;top:35489;width:6600;height:114;visibility:visible;mso-wrap-style:square;v-text-anchor:top" coordsize="660000,11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" path="m,nfl660000,11339e" filled="f" strokecolor="red" strokeweight=".16667mm">
                  <v:stroke endarrow="block"/>
                  <v:path arrowok="t"/>
                </v:shape>
                <v:shape id="Activation" o:spid="_x0000_s1242" style="position:absolute;left:43325;top:36048;width:1790;height:900;rotation:-90;visibility:visible;mso-wrap-style:square;v-text-anchor:top" coordsize="179060,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" path="m,nsl179060,r,90000l,90000,,xem,nfl179060,r,90000l,90000,,xe" strokecolor="red" strokeweight="0">
                  <v:path arrowok="t" o:connecttype="custom" o:connectlocs="179060,90000;179060,0;65674,90000;65674,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179060,90000;179060,0" o:connectangles="0,0,90,270,0,0,0,0,0,0,0,0,0,0,0,0,0,0,0,0,0,0,0,0,0,0,0,0,0,0,0,0,0,0,0,0,0,0,0,0,0,0,0,0,0,0,0,0,0,0,0,0,0,0,0,0,0,0,0,0,0,0,0,0,0,0,0,0,0,0,0,0,0,0,0,0,0,0,0,0,0,0,0,0,0,0,0,0,0,0,0,0,0,0,0,0,0,0,0,0,0,0,0,0,0,0,0,0,0,0,0,0,0,0,0,0,0,0,0,0,0,0,0,0,0,0,0,0,0,0,0,0,0,0,0,0,0,0,0,0,0,0,0,0,0,0,0,0,0,0,0,0,0,0,0,0,0,0,0,0,0,0,0,0,0,0,0,0,0,0,0,0,0,0,0,0,0,0,0,0,0,0,0,0,0,0,0,0,0,0,0,0,0,0,0,0,0,0,0,0,0,0"/>
                </v:shape>
                <v:group id="Group 1366862374" o:spid="_x0000_s1243" style="position:absolute;left:36570;top:34659;width:7200;height:1320" coordorigin="36570,34659" coordsize="7200,13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">
                  <v:shape id="Rectangle" o:spid="_x0000_s1244" style="position:absolute;left:36570;top:34659;width:7200;height:1320;visibility:visible;mso-wrap-style:square;v-text-anchor:top" coordsize="720000,132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" path="m,nsl720000,r,132000l,132000,,xem,nfl720000,r,132000l,132000,,xe" filled="f" stroked="f" strokeweight=".16667mm">
                    <v:path arrowok="t"/>
                  </v:shape>
                  <v:shape id="Text 39" o:spid="_x0000_s1245" type="#_x0000_t202" style="position:absolute;left:36570;top:34419;width:72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" filled="f" stroked="f">
                    <v:textbox inset="1.8pt,1.8pt,1.8pt,1.8pt">
                      <w:txbxContent>
                        <w:p w14:paraId="684E6E9A" w14:textId="77777777" w:rsidR="006229E0" w:rsidRDefault="006229E0" w:rsidP="006229E0">
                          <w:pPr>
                            <w:snapToGrid w:val="0"/>
                            <w:spacing w:line="200" w:lineRule="auto"/>
                            <w:jc w:val="center"/>
                            <w:rPr>
                              <w:rFonts w:ascii="Arial" w:eastAsia="Arial" w:hAnsi="Arial"/>
                              <w:color w:val="000000"/>
                              <w:sz w:val="14"/>
                              <w:szCs w:val="14"/>
                            </w:rPr>
                          </w:pPr>
                          <w:proofErr w:type="gramStart"/>
                          <w:r>
                            <w:rPr>
                              <w:rFonts w:ascii="Arial" w:eastAsia="Arial" w:hAnsi="Arial"/>
                              <w:color w:val="000000"/>
                              <w:sz w:val="10"/>
                              <w:szCs w:val="10"/>
                            </w:rPr>
                            <w:t>display(</w:t>
                          </w:r>
                          <w:proofErr w:type="gramEnd"/>
                          <w:r>
                            <w:rPr>
                              <w:rFonts w:ascii="Arial" w:eastAsia="Arial" w:hAnsi="Arial"/>
                              <w:color w:val="000000"/>
                              <w:sz w:val="10"/>
                              <w:szCs w:val="10"/>
                            </w:rPr>
                            <w:t>)</w:t>
                          </w:r>
                        </w:p>
                      </w:txbxContent>
                    </v:textbox>
                  </v:shape>
                </v:group>
                <v:shape id="Picture 1719955830" o:spid="_x0000_s1246" type="#_x0000_t75" style="position:absolute;left:11782;top:2267;width:6000;height:19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" strokeweight=".16667mm">
                  <v:imagedata r:id="rId35" o:title=""/>
                </v:shape>
                <v:shape id="Picture 1181207715" o:spid="_x0000_s1247" type="#_x0000_t75" style="position:absolute;left:11782;top:2267;width:51033;height:416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" strokeweight=".16667mm">
                  <v:imagedata r:id="rId36" o:title=""/>
                </v:shape>
                <v:group id="Group 1212462470" o:spid="_x0000_s1248" style="position:absolute;left:12274;top:1757;width:12000;height:3000" coordorigin="12274,1757" coordsize="12000,3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">
                  <v:shape id="Rectangle" o:spid="_x0000_s1249" style="position:absolute;left:12274;top:1757;width:12000;height:3000;visibility:visible;mso-wrap-style:square;v-text-anchor:top" coordsize="1200000,3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" path="m,nsl1200000,r,300000l,300000,,xem,nfl1200000,r,300000l,300000,,xe" filled="f" stroked="f" strokeweight=".16667mm">
                    <v:path arrowok="t"/>
                  </v:shape>
                  <v:shape id="Text 41" o:spid="_x0000_s1250" type="#_x0000_t202" style="position:absolute;left:12274;top:1757;width:12000;height:3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" filled="f" stroked="f">
                    <v:textbox inset="1.8pt,1.8pt,1.8pt,1.8pt">
                      <w:txbxContent>
                        <w:p w14:paraId="2C1EFCF5" w14:textId="77777777" w:rsidR="006229E0" w:rsidRDefault="006229E0" w:rsidP="006229E0">
                          <w:pPr>
                            <w:snapToGrid w:val="0"/>
                            <w:rPr>
                              <w:rFonts w:ascii="Segoe UI" w:eastAsia="Segoe UI" w:hAnsi="Segoe UI"/>
                              <w:color w:val="000000"/>
                              <w:sz w:val="12"/>
                              <w:szCs w:val="12"/>
                            </w:rPr>
                          </w:pPr>
                          <w:r>
                            <w:rPr>
                              <w:rFonts w:ascii="Segoe UI" w:eastAsia="Segoe UI" w:hAnsi="Segoe UI"/>
                              <w:b/>
                              <w:color w:val="25565A"/>
                              <w:sz w:val="12"/>
                              <w:szCs w:val="12"/>
                            </w:rPr>
                            <w:t>ICMS</w:t>
                          </w:r>
                        </w:p>
                      </w:txbxContent>
                    </v:textbox>
                  </v:shape>
                </v:group>
                <w10:wrap anchorx="margin"/>
              </v:group>
            </w:pict>
          </mc:Fallback>
        </mc:AlternateContent>
      </w:r>
    </w:p>
    <w:p w14:paraId="6058B75B" w14:textId="07A0E824" w:rsidR="006229E0" w:rsidRPr="00B87C61" w:rsidRDefault="006229E0" w:rsidP="006229E0"/>
    <w:p w14:paraId="714B6C09"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46DE1BF2"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0AB56D60"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2443B6D6"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64D5F6B2"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07FE00DC"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0EF6348F"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5555CCB4"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6D9EFEB1"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46C4BBC6"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1ADDF264"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13605728" w14:textId="77777777" w:rsidR="005F5E17" w:rsidRDefault="005F5E17" w:rsidP="00152EBF">
      <w:pPr>
        <w:spacing w:line="360" w:lineRule="auto"/>
        <w:ind w:firstLineChars="700" w:firstLine="1968"/>
        <w:jc w:val="both"/>
        <w:rPr>
          <w:rFonts w:ascii="Times New Roman" w:hAnsi="Times New Roman" w:cs="Times New Roman"/>
          <w:b/>
          <w:kern w:val="0"/>
          <w:sz w:val="28"/>
          <w:szCs w:val="28"/>
          <w:lang w:val="en-GB"/>
          <w14:ligatures w14:val="none"/>
        </w:rPr>
      </w:pPr>
    </w:p>
    <w:p w14:paraId="4A3F88BA" w14:textId="39D90B60" w:rsidR="005F5E17" w:rsidRDefault="00032990" w:rsidP="00032990">
      <w:pPr>
        <w:pStyle w:val="Caption"/>
        <w:jc w:val="both"/>
        <w:rPr>
          <w:rFonts w:ascii="Times New Roman" w:hAnsi="Times New Roman" w:cs="Times New Roman"/>
          <w:b w:val="0"/>
          <w:sz w:val="28"/>
          <w:szCs w:val="28"/>
        </w:rPr>
      </w:pPr>
      <w:bookmarkStart w:id="108" w:name="_Toc198882429"/>
      <w:r>
        <w:t xml:space="preserve">Figure </w:t>
      </w:r>
      <w:r>
        <w:fldChar w:fldCharType="begin"/>
      </w:r>
      <w:r>
        <w:instrText xml:space="preserve"> SEQ Figure \* ARABIC </w:instrText>
      </w:r>
      <w:r>
        <w:fldChar w:fldCharType="separate"/>
      </w:r>
      <w:r w:rsidR="006A4AD5">
        <w:rPr>
          <w:noProof/>
        </w:rPr>
        <w:t>14</w:t>
      </w:r>
      <w:r>
        <w:fldChar w:fldCharType="end"/>
      </w:r>
      <w:r>
        <w:t xml:space="preserve">: </w:t>
      </w:r>
      <w:r w:rsidRPr="00A40BB9">
        <w:t xml:space="preserve">Sequence </w:t>
      </w:r>
      <w:r w:rsidR="00822667" w:rsidRPr="006F407A">
        <w:t>View user</w:t>
      </w:r>
      <w:bookmarkEnd w:id="108"/>
    </w:p>
    <w:p w14:paraId="21E812F2" w14:textId="77777777" w:rsidR="00E449C4" w:rsidRDefault="00E449C4" w:rsidP="005F5E17">
      <w:pPr>
        <w:spacing w:line="360" w:lineRule="auto"/>
        <w:ind w:firstLineChars="700" w:firstLine="1968"/>
        <w:jc w:val="both"/>
        <w:rPr>
          <w:rFonts w:ascii="Times New Roman" w:hAnsi="Times New Roman" w:cs="Times New Roman"/>
          <w:b/>
          <w:kern w:val="0"/>
          <w:sz w:val="28"/>
          <w:szCs w:val="28"/>
          <w:lang w:val="en-GB"/>
          <w14:ligatures w14:val="none"/>
        </w:rPr>
      </w:pPr>
    </w:p>
    <w:p w14:paraId="257C8F11" w14:textId="77777777" w:rsidR="00E449C4" w:rsidRDefault="00E449C4" w:rsidP="005F5E17">
      <w:pPr>
        <w:spacing w:line="360" w:lineRule="auto"/>
        <w:ind w:firstLineChars="700" w:firstLine="1968"/>
        <w:jc w:val="both"/>
        <w:rPr>
          <w:rFonts w:ascii="Times New Roman" w:hAnsi="Times New Roman" w:cs="Times New Roman"/>
          <w:b/>
          <w:kern w:val="0"/>
          <w:sz w:val="28"/>
          <w:szCs w:val="28"/>
          <w:lang w:val="en-GB"/>
          <w14:ligatures w14:val="none"/>
        </w:rPr>
      </w:pPr>
    </w:p>
    <w:p w14:paraId="46DB3D83" w14:textId="77777777" w:rsidR="00032990" w:rsidRDefault="00032990" w:rsidP="005F5E17">
      <w:pPr>
        <w:spacing w:line="360" w:lineRule="auto"/>
        <w:ind w:firstLineChars="700" w:firstLine="1968"/>
        <w:jc w:val="both"/>
        <w:rPr>
          <w:rFonts w:ascii="Times New Roman" w:hAnsi="Times New Roman" w:cs="Times New Roman"/>
          <w:b/>
          <w:kern w:val="0"/>
          <w:sz w:val="28"/>
          <w:szCs w:val="28"/>
          <w:lang w:val="en-GB"/>
          <w14:ligatures w14:val="none"/>
        </w:rPr>
      </w:pPr>
    </w:p>
    <w:p w14:paraId="12AA0C61" w14:textId="77777777" w:rsidR="00E449C4" w:rsidRDefault="00E449C4" w:rsidP="005F5E17">
      <w:pPr>
        <w:spacing w:line="360" w:lineRule="auto"/>
        <w:ind w:firstLineChars="700" w:firstLine="1968"/>
        <w:jc w:val="both"/>
        <w:rPr>
          <w:rFonts w:ascii="Times New Roman" w:hAnsi="Times New Roman" w:cs="Times New Roman"/>
          <w:b/>
          <w:kern w:val="0"/>
          <w:sz w:val="28"/>
          <w:szCs w:val="28"/>
          <w:lang w:val="en-GB"/>
          <w14:ligatures w14:val="none"/>
        </w:rPr>
      </w:pPr>
    </w:p>
    <w:p w14:paraId="03B012F0" w14:textId="77777777" w:rsidR="00152EBF" w:rsidRDefault="00152EBF" w:rsidP="003E5BB2">
      <w:pPr>
        <w:pStyle w:val="Heading4"/>
      </w:pPr>
      <w:bookmarkStart w:id="109" w:name="_Toc195073482"/>
      <w:bookmarkStart w:id="110" w:name="_Toc198882398"/>
      <w:r w:rsidRPr="00152EBF">
        <w:lastRenderedPageBreak/>
        <w:t>2.3.4.3 State chart diagram</w:t>
      </w:r>
      <w:bookmarkEnd w:id="109"/>
      <w:bookmarkEnd w:id="110"/>
    </w:p>
    <w:p w14:paraId="7E6FBE00" w14:textId="77777777" w:rsidR="002F4B62" w:rsidRDefault="002F4B62" w:rsidP="002F4B62">
      <w:pPr>
        <w:spacing w:line="360" w:lineRule="auto"/>
        <w:jc w:val="both"/>
        <w:rPr>
          <w:rFonts w:ascii="Times New Roman" w:eastAsia="Times New Roman" w:hAnsi="Times New Roman" w:cs="Times New Roman"/>
        </w:rPr>
      </w:pPr>
      <w:r>
        <w:rPr>
          <w:rFonts w:ascii="Times New Roman" w:eastAsia="Times New Roman" w:hAnsi="Times New Roman" w:cs="Times New Roman"/>
        </w:rPr>
        <w:t xml:space="preserve">A state chart diagram is a view of a </w:t>
      </w:r>
      <w:r>
        <w:rPr>
          <w:rFonts w:ascii="Times New Roman" w:eastAsia="Times New Roman" w:hAnsi="Times New Roman" w:cs="Times New Roman"/>
          <w:bCs/>
        </w:rPr>
        <w:t>state machine</w:t>
      </w:r>
      <w:r>
        <w:rPr>
          <w:rFonts w:ascii="Times New Roman" w:eastAsia="Times New Roman" w:hAnsi="Times New Roman" w:cs="Times New Roman"/>
        </w:rPr>
        <w:t xml:space="preserve"> that models the changing behavior of a state.  State chart diagrams show the various states that an object goes through, as well as the events that cause a transition from one state to another.</w:t>
      </w:r>
    </w:p>
    <w:p w14:paraId="1FD8F412" w14:textId="77777777" w:rsidR="002F4B62" w:rsidRDefault="002F4B62" w:rsidP="002F4B62">
      <w:pPr>
        <w:spacing w:line="360" w:lineRule="auto"/>
        <w:jc w:val="both"/>
        <w:rPr>
          <w:rFonts w:ascii="Times New Roman" w:eastAsia="Times New Roman" w:hAnsi="Times New Roman" w:cs="Times New Roman"/>
        </w:rPr>
      </w:pPr>
      <w:r>
        <w:rPr>
          <w:rFonts w:ascii="Times New Roman" w:eastAsia="Times New Roman" w:hAnsi="Times New Roman" w:cs="Times New Roman"/>
        </w:rPr>
        <w:t>The common model elements that state chart diagrams contain are:</w:t>
      </w:r>
    </w:p>
    <w:p w14:paraId="611829EF" w14:textId="77777777" w:rsidR="002F4B62" w:rsidRDefault="002F4B62" w:rsidP="002F4B62">
      <w:pPr>
        <w:numPr>
          <w:ilvl w:val="0"/>
          <w:numId w:val="25"/>
        </w:numPr>
        <w:spacing w:after="0" w:line="360" w:lineRule="auto"/>
        <w:jc w:val="both"/>
        <w:rPr>
          <w:rFonts w:ascii="Times New Roman" w:eastAsia="Times New Roman" w:hAnsi="Times New Roman" w:cs="Times New Roman"/>
        </w:rPr>
      </w:pPr>
      <w:r>
        <w:rPr>
          <w:rFonts w:ascii="Times New Roman" w:eastAsia="Times New Roman" w:hAnsi="Times New Roman" w:cs="Times New Roman"/>
        </w:rPr>
        <w:t>States</w:t>
      </w:r>
    </w:p>
    <w:p w14:paraId="770D9607" w14:textId="77777777" w:rsidR="002F4B62" w:rsidRDefault="002F4B62" w:rsidP="002F4B62">
      <w:pPr>
        <w:numPr>
          <w:ilvl w:val="0"/>
          <w:numId w:val="25"/>
        </w:numPr>
        <w:spacing w:after="0" w:line="360" w:lineRule="auto"/>
        <w:jc w:val="both"/>
        <w:rPr>
          <w:rFonts w:ascii="Times New Roman" w:eastAsia="Times New Roman" w:hAnsi="Times New Roman" w:cs="Times New Roman"/>
        </w:rPr>
      </w:pPr>
      <w:r>
        <w:rPr>
          <w:rFonts w:ascii="Times New Roman" w:eastAsia="Times New Roman" w:hAnsi="Times New Roman" w:cs="Times New Roman"/>
        </w:rPr>
        <w:t>Start and end states</w:t>
      </w:r>
    </w:p>
    <w:p w14:paraId="5F41936F" w14:textId="77777777" w:rsidR="002F4B62" w:rsidRDefault="002F4B62" w:rsidP="002F4B62">
      <w:pPr>
        <w:numPr>
          <w:ilvl w:val="0"/>
          <w:numId w:val="25"/>
        </w:numPr>
        <w:spacing w:after="0" w:line="360" w:lineRule="auto"/>
        <w:jc w:val="both"/>
        <w:rPr>
          <w:rFonts w:ascii="Times New Roman" w:eastAsia="Times New Roman" w:hAnsi="Times New Roman" w:cs="Times New Roman"/>
        </w:rPr>
      </w:pPr>
      <w:r>
        <w:rPr>
          <w:rFonts w:ascii="Times New Roman" w:eastAsia="Times New Roman" w:hAnsi="Times New Roman" w:cs="Times New Roman"/>
        </w:rPr>
        <w:t>Transitions</w:t>
      </w:r>
    </w:p>
    <w:p w14:paraId="71C20421" w14:textId="77777777" w:rsidR="002F4B62" w:rsidRDefault="002F4B62" w:rsidP="002F4B62">
      <w:pPr>
        <w:spacing w:line="360" w:lineRule="auto"/>
        <w:jc w:val="both"/>
        <w:rPr>
          <w:rFonts w:ascii="Times New Roman" w:eastAsia="Times New Roman" w:hAnsi="Times New Roman" w:cs="Times New Roman"/>
        </w:rPr>
      </w:pPr>
      <w:r>
        <w:rPr>
          <w:rFonts w:ascii="Times New Roman" w:eastAsia="Times New Roman" w:hAnsi="Times New Roman" w:cs="Times New Roman"/>
        </w:rPr>
        <w:t>A state represents a condition during the life of an object during which it satisfies some condition or waits for some event.  Start and end states represent the beginning or ending of a process.</w:t>
      </w:r>
    </w:p>
    <w:p w14:paraId="14D3430D" w14:textId="290DD38A" w:rsidR="00152EBF" w:rsidRPr="00152EBF" w:rsidRDefault="00152EBF" w:rsidP="00152EBF">
      <w:pPr>
        <w:spacing w:after="0" w:line="360" w:lineRule="auto"/>
        <w:jc w:val="both"/>
        <w:rPr>
          <w:rFonts w:ascii="Times New Roman" w:eastAsia="Times New Roman" w:hAnsi="Times New Roman" w:cs="Times New Roman"/>
          <w:color w:val="000000"/>
          <w:kern w:val="0"/>
          <w14:ligatures w14:val="none"/>
        </w:rPr>
      </w:pPr>
    </w:p>
    <w:p w14:paraId="181FB94B" w14:textId="3EAB69B6" w:rsidR="00152EBF" w:rsidRDefault="00D20105"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r>
        <w:rPr>
          <w:noProof/>
        </w:rPr>
        <w:drawing>
          <wp:inline distT="0" distB="0" distL="0" distR="0" wp14:anchorId="51034FBF" wp14:editId="248CEA81">
            <wp:extent cx="5943600" cy="4420783"/>
            <wp:effectExtent l="0" t="0" r="0" b="0"/>
            <wp:docPr id="9992765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4420783"/>
                    </a:xfrm>
                    <a:prstGeom prst="rect">
                      <a:avLst/>
                    </a:prstGeom>
                    <a:noFill/>
                    <a:ln>
                      <a:noFill/>
                    </a:ln>
                  </pic:spPr>
                </pic:pic>
              </a:graphicData>
            </a:graphic>
          </wp:inline>
        </w:drawing>
      </w:r>
    </w:p>
    <w:p w14:paraId="7FA39713" w14:textId="03634F88" w:rsidR="00D20105" w:rsidRDefault="00032990" w:rsidP="00032990">
      <w:pPr>
        <w:pStyle w:val="Caption"/>
        <w:rPr>
          <w:rFonts w:ascii="Times New Roman" w:hAnsi="Times New Roman" w:cs="Times New Roman"/>
          <w:b w:val="0"/>
          <w:sz w:val="28"/>
          <w:szCs w:val="28"/>
        </w:rPr>
      </w:pPr>
      <w:bookmarkStart w:id="111" w:name="_Toc198882430"/>
      <w:r>
        <w:t xml:space="preserve">Figure </w:t>
      </w:r>
      <w:r>
        <w:fldChar w:fldCharType="begin"/>
      </w:r>
      <w:r>
        <w:instrText xml:space="preserve"> SEQ Figure \* ARABIC </w:instrText>
      </w:r>
      <w:r>
        <w:fldChar w:fldCharType="separate"/>
      </w:r>
      <w:r w:rsidR="006A4AD5">
        <w:rPr>
          <w:noProof/>
        </w:rPr>
        <w:t>15</w:t>
      </w:r>
      <w:r>
        <w:fldChar w:fldCharType="end"/>
      </w:r>
      <w:r>
        <w:t>: S</w:t>
      </w:r>
      <w:r w:rsidRPr="004F4929">
        <w:t>tate chart diagram for log in</w:t>
      </w:r>
      <w:bookmarkEnd w:id="111"/>
    </w:p>
    <w:p w14:paraId="6567EB53"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0FEE1B16" w14:textId="3E0D2F8E" w:rsidR="00152EBF" w:rsidRDefault="00E671DA"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r>
        <w:rPr>
          <w:noProof/>
        </w:rPr>
        <w:drawing>
          <wp:inline distT="0" distB="0" distL="0" distR="0" wp14:anchorId="1AE63564" wp14:editId="1A2150B8">
            <wp:extent cx="5943192" cy="5610758"/>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59240" cy="5625908"/>
                    </a:xfrm>
                    <a:prstGeom prst="rect">
                      <a:avLst/>
                    </a:prstGeom>
                    <a:noFill/>
                    <a:ln>
                      <a:noFill/>
                    </a:ln>
                  </pic:spPr>
                </pic:pic>
              </a:graphicData>
            </a:graphic>
          </wp:inline>
        </w:drawing>
      </w:r>
    </w:p>
    <w:p w14:paraId="54289F4A" w14:textId="1EB15B7F" w:rsidR="00E671DA" w:rsidRDefault="00032990" w:rsidP="00032990">
      <w:pPr>
        <w:pStyle w:val="Caption"/>
        <w:jc w:val="both"/>
        <w:rPr>
          <w:rFonts w:ascii="Times New Roman" w:hAnsi="Times New Roman" w:cs="Times New Roman"/>
          <w:b w:val="0"/>
          <w:sz w:val="28"/>
          <w:szCs w:val="28"/>
        </w:rPr>
      </w:pPr>
      <w:bookmarkStart w:id="112" w:name="_Toc198882431"/>
      <w:r>
        <w:t xml:space="preserve">Figure </w:t>
      </w:r>
      <w:r>
        <w:fldChar w:fldCharType="begin"/>
      </w:r>
      <w:r>
        <w:instrText xml:space="preserve"> SEQ Figure \* ARABIC </w:instrText>
      </w:r>
      <w:r>
        <w:fldChar w:fldCharType="separate"/>
      </w:r>
      <w:r w:rsidR="006A4AD5">
        <w:rPr>
          <w:noProof/>
        </w:rPr>
        <w:t>16</w:t>
      </w:r>
      <w:r>
        <w:fldChar w:fldCharType="end"/>
      </w:r>
      <w:r>
        <w:t>: S</w:t>
      </w:r>
      <w:r w:rsidRPr="00DB5AAD">
        <w:t>tate chart diagram for log in</w:t>
      </w:r>
      <w:bookmarkEnd w:id="112"/>
    </w:p>
    <w:p w14:paraId="02401AC7"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3CBE6D1E"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7D6FEE47"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50DC09D4"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086D050D" w14:textId="76CF1A95" w:rsidR="00152EBF" w:rsidRDefault="0052360D"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r w:rsidRPr="0052360D">
        <w:rPr>
          <w:rFonts w:ascii="Times New Roman" w:eastAsiaTheme="majorEastAsia" w:hAnsi="Times New Roman" w:cstheme="majorBidi"/>
          <w:bCs/>
          <w:noProof/>
          <w:color w:val="000000" w:themeColor="text1"/>
          <w:kern w:val="0"/>
          <w:sz w:val="32"/>
          <w:szCs w:val="40"/>
          <w14:ligatures w14:val="none"/>
        </w:rPr>
        <w:lastRenderedPageBreak/>
        <w:drawing>
          <wp:inline distT="0" distB="0" distL="0" distR="0" wp14:anchorId="6AA801B3" wp14:editId="78C75ACC">
            <wp:extent cx="5943600" cy="5864225"/>
            <wp:effectExtent l="0" t="0" r="0" b="0"/>
            <wp:docPr id="892171021"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5864225"/>
                    </a:xfrm>
                    <a:prstGeom prst="rect">
                      <a:avLst/>
                    </a:prstGeom>
                    <a:noFill/>
                    <a:ln>
                      <a:noFill/>
                    </a:ln>
                  </pic:spPr>
                </pic:pic>
              </a:graphicData>
            </a:graphic>
          </wp:inline>
        </w:drawing>
      </w:r>
    </w:p>
    <w:p w14:paraId="6BBACBDE" w14:textId="4C1AF5DD" w:rsidR="00152EBF" w:rsidRDefault="00032990" w:rsidP="00032990">
      <w:pPr>
        <w:pStyle w:val="Caption"/>
        <w:rPr>
          <w:rFonts w:ascii="Times New Roman" w:eastAsiaTheme="majorEastAsia" w:hAnsi="Times New Roman" w:cstheme="majorBidi"/>
          <w:bCs w:val="0"/>
          <w:color w:val="000000" w:themeColor="text1"/>
          <w:sz w:val="32"/>
          <w:szCs w:val="40"/>
        </w:rPr>
      </w:pPr>
      <w:bookmarkStart w:id="113" w:name="_Toc198882432"/>
      <w:r>
        <w:t xml:space="preserve">Figure </w:t>
      </w:r>
      <w:r>
        <w:fldChar w:fldCharType="begin"/>
      </w:r>
      <w:r>
        <w:instrText xml:space="preserve"> SEQ Figure \* ARABIC </w:instrText>
      </w:r>
      <w:r>
        <w:fldChar w:fldCharType="separate"/>
      </w:r>
      <w:r w:rsidR="006A4AD5">
        <w:rPr>
          <w:noProof/>
        </w:rPr>
        <w:t>17</w:t>
      </w:r>
      <w:r>
        <w:fldChar w:fldCharType="end"/>
      </w:r>
      <w:r>
        <w:t xml:space="preserve"> </w:t>
      </w:r>
      <w:r w:rsidRPr="00A01C2C">
        <w:t>: State machine diagram for Apply internship</w:t>
      </w:r>
      <w:bookmarkEnd w:id="113"/>
    </w:p>
    <w:p w14:paraId="120493F5"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052037CF"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7EAE1752"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71DA233F" w14:textId="1DBF15ED" w:rsidR="00152EBF"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r w:rsidRPr="00E449C4">
        <w:rPr>
          <w:rFonts w:ascii="Times New Roman" w:eastAsiaTheme="majorEastAsia" w:hAnsi="Times New Roman" w:cstheme="majorBidi"/>
          <w:bCs/>
          <w:noProof/>
          <w:color w:val="000000" w:themeColor="text1"/>
          <w:kern w:val="0"/>
          <w:sz w:val="32"/>
          <w:szCs w:val="40"/>
          <w14:ligatures w14:val="none"/>
        </w:rPr>
        <w:lastRenderedPageBreak/>
        <w:drawing>
          <wp:inline distT="0" distB="0" distL="0" distR="0" wp14:anchorId="69C5888E" wp14:editId="140132F4">
            <wp:extent cx="5943600" cy="5719445"/>
            <wp:effectExtent l="0" t="0" r="0" b="0"/>
            <wp:docPr id="28781161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5719445"/>
                    </a:xfrm>
                    <a:prstGeom prst="rect">
                      <a:avLst/>
                    </a:prstGeom>
                    <a:noFill/>
                    <a:ln>
                      <a:noFill/>
                    </a:ln>
                  </pic:spPr>
                </pic:pic>
              </a:graphicData>
            </a:graphic>
          </wp:inline>
        </w:drawing>
      </w:r>
    </w:p>
    <w:p w14:paraId="1D1A9F85" w14:textId="20138437" w:rsidR="00E449C4" w:rsidRDefault="00032990" w:rsidP="00032990">
      <w:pPr>
        <w:pStyle w:val="Caption"/>
        <w:jc w:val="both"/>
        <w:rPr>
          <w:rFonts w:ascii="Times New Roman" w:hAnsi="Times New Roman" w:cs="Times New Roman"/>
          <w:b w:val="0"/>
          <w:sz w:val="28"/>
          <w:szCs w:val="28"/>
        </w:rPr>
      </w:pPr>
      <w:bookmarkStart w:id="114" w:name="_Toc198882433"/>
      <w:r>
        <w:t xml:space="preserve">Figure </w:t>
      </w:r>
      <w:r>
        <w:fldChar w:fldCharType="begin"/>
      </w:r>
      <w:r>
        <w:instrText xml:space="preserve"> SEQ Figure \* ARABIC </w:instrText>
      </w:r>
      <w:r>
        <w:fldChar w:fldCharType="separate"/>
      </w:r>
      <w:r w:rsidR="006A4AD5">
        <w:rPr>
          <w:noProof/>
        </w:rPr>
        <w:t>18</w:t>
      </w:r>
      <w:r>
        <w:fldChar w:fldCharType="end"/>
      </w:r>
      <w:r w:rsidRPr="00990AED">
        <w:t>: State machine diagram for Attach file</w:t>
      </w:r>
      <w:bookmarkEnd w:id="114"/>
    </w:p>
    <w:p w14:paraId="6EDB97BF"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6455BDF3" w14:textId="77777777" w:rsidR="00152EBF" w:rsidRDefault="00152EBF"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2EB55B02"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53D99E9F"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397AEFED"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6BD365E1" w14:textId="79395D04"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r w:rsidRPr="00E449C4">
        <w:rPr>
          <w:rFonts w:ascii="Times New Roman" w:eastAsiaTheme="majorEastAsia" w:hAnsi="Times New Roman" w:cstheme="majorBidi"/>
          <w:bCs/>
          <w:noProof/>
          <w:color w:val="000000" w:themeColor="text1"/>
          <w:kern w:val="0"/>
          <w:sz w:val="32"/>
          <w:szCs w:val="40"/>
          <w14:ligatures w14:val="none"/>
        </w:rPr>
        <w:lastRenderedPageBreak/>
        <w:drawing>
          <wp:inline distT="0" distB="0" distL="0" distR="0" wp14:anchorId="1E880D9F" wp14:editId="26A7F225">
            <wp:extent cx="5943600" cy="6135370"/>
            <wp:effectExtent l="0" t="0" r="0" b="0"/>
            <wp:docPr id="526908040"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6135370"/>
                    </a:xfrm>
                    <a:prstGeom prst="rect">
                      <a:avLst/>
                    </a:prstGeom>
                    <a:noFill/>
                    <a:ln>
                      <a:noFill/>
                    </a:ln>
                  </pic:spPr>
                </pic:pic>
              </a:graphicData>
            </a:graphic>
          </wp:inline>
        </w:drawing>
      </w:r>
    </w:p>
    <w:p w14:paraId="61186F8C" w14:textId="65EEB0BA" w:rsidR="00E449C4" w:rsidRDefault="00032990" w:rsidP="00032990">
      <w:pPr>
        <w:pStyle w:val="Caption"/>
        <w:rPr>
          <w:rFonts w:ascii="Times New Roman" w:hAnsi="Times New Roman" w:cs="Times New Roman"/>
          <w:b w:val="0"/>
          <w:sz w:val="28"/>
          <w:szCs w:val="28"/>
        </w:rPr>
      </w:pPr>
      <w:bookmarkStart w:id="115" w:name="_Toc198882434"/>
      <w:r>
        <w:t xml:space="preserve">Figure </w:t>
      </w:r>
      <w:r>
        <w:fldChar w:fldCharType="begin"/>
      </w:r>
      <w:r>
        <w:instrText xml:space="preserve"> SEQ Figure \* ARABIC </w:instrText>
      </w:r>
      <w:r>
        <w:fldChar w:fldCharType="separate"/>
      </w:r>
      <w:r w:rsidR="006A4AD5">
        <w:rPr>
          <w:noProof/>
        </w:rPr>
        <w:t>19</w:t>
      </w:r>
      <w:r>
        <w:fldChar w:fldCharType="end"/>
      </w:r>
      <w:r>
        <w:t xml:space="preserve">: </w:t>
      </w:r>
      <w:r w:rsidRPr="00AB6110">
        <w:t>State machine diagram for apply carer</w:t>
      </w:r>
      <w:bookmarkEnd w:id="115"/>
    </w:p>
    <w:p w14:paraId="07A7F7A3"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0C6BAB9F"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5ECBBDDF"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24D66D02" w14:textId="77777777" w:rsidR="00E449C4" w:rsidRDefault="00E449C4" w:rsidP="00152EBF">
      <w:pPr>
        <w:spacing w:after="0" w:line="360" w:lineRule="auto"/>
        <w:jc w:val="both"/>
        <w:rPr>
          <w:rFonts w:ascii="Times New Roman" w:eastAsiaTheme="majorEastAsia" w:hAnsi="Times New Roman" w:cstheme="majorBidi"/>
          <w:bCs/>
          <w:color w:val="000000" w:themeColor="text1"/>
          <w:kern w:val="0"/>
          <w:sz w:val="32"/>
          <w:szCs w:val="40"/>
          <w14:ligatures w14:val="none"/>
        </w:rPr>
      </w:pPr>
    </w:p>
    <w:p w14:paraId="6DD43A55" w14:textId="77777777" w:rsidR="00152EBF" w:rsidRPr="00152EBF" w:rsidRDefault="00152EBF" w:rsidP="003E5BB2">
      <w:pPr>
        <w:pStyle w:val="Heading4"/>
      </w:pPr>
      <w:bookmarkStart w:id="116" w:name="_Toc195073483"/>
      <w:bookmarkStart w:id="117" w:name="_Toc198882399"/>
      <w:r w:rsidRPr="00152EBF">
        <w:lastRenderedPageBreak/>
        <w:t>2.3.4.4 Activity Diagram</w:t>
      </w:r>
      <w:bookmarkEnd w:id="116"/>
      <w:bookmarkEnd w:id="117"/>
      <w:r w:rsidRPr="00152EBF">
        <w:t xml:space="preserve"> </w:t>
      </w:r>
    </w:p>
    <w:p w14:paraId="01CEBC6E" w14:textId="7679E37A" w:rsidR="00152EBF" w:rsidRPr="00152EBF" w:rsidRDefault="00152EBF" w:rsidP="00152EBF">
      <w:pPr>
        <w:spacing w:after="0" w:line="360" w:lineRule="auto"/>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bCs/>
          <w:kern w:val="0"/>
          <w14:ligatures w14:val="none"/>
        </w:rPr>
        <w:t>Activity diagrams</w:t>
      </w:r>
      <w:r w:rsidRPr="00152EBF">
        <w:rPr>
          <w:rFonts w:ascii="Times New Roman" w:eastAsia="Times New Roman" w:hAnsi="Times New Roman" w:cs="Times New Roman"/>
          <w:kern w:val="0"/>
          <w14:ligatures w14:val="none"/>
        </w:rPr>
        <w:t xml:space="preserve"> are graphical representations of workflows of stepwise activities and actions with support for choice, iteration and concurrency. In activity diagrams can be used to describe the business and operational step-by-step workflows of components in a system. An activity diagram shows the overall flow of</w:t>
      </w:r>
      <w:r>
        <w:rPr>
          <w:rFonts w:ascii="Times New Roman" w:eastAsia="Times New Roman" w:hAnsi="Times New Roman" w:cs="Times New Roman"/>
          <w:kern w:val="0"/>
          <w14:ligatures w14:val="none"/>
        </w:rPr>
        <w:t xml:space="preserve"> </w:t>
      </w:r>
      <w:r w:rsidRPr="00152EBF">
        <w:rPr>
          <w:rFonts w:ascii="Times New Roman" w:eastAsia="Times New Roman" w:hAnsi="Times New Roman" w:cs="Times New Roman"/>
          <w:kern w:val="0"/>
          <w14:ligatures w14:val="none"/>
        </w:rPr>
        <w:t>control.</w:t>
      </w:r>
      <w:r w:rsidRPr="00152EBF">
        <w:rPr>
          <w:rFonts w:ascii="Times New Roman" w:eastAsia="Times New Roman" w:hAnsi="Times New Roman" w:cs="Times New Roman"/>
          <w:b/>
          <w:bCs/>
          <w:color w:val="000000"/>
          <w:kern w:val="0"/>
          <w14:ligatures w14:val="none"/>
        </w:rPr>
        <w:br/>
      </w:r>
      <w:r w:rsidRPr="00152EBF">
        <w:rPr>
          <w:rFonts w:ascii="Times New Roman" w:eastAsia="Times New Roman" w:hAnsi="Times New Roman" w:cs="Times New Roman"/>
          <w:noProof/>
          <w:kern w:val="0"/>
          <w14:ligatures w14:val="none"/>
        </w:rPr>
        <w:drawing>
          <wp:inline distT="0" distB="0" distL="0" distR="0" wp14:anchorId="5C5FB8B7" wp14:editId="5F3E30E6">
            <wp:extent cx="5936615" cy="5583555"/>
            <wp:effectExtent l="0" t="0" r="0" b="0"/>
            <wp:docPr id="147724380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36615" cy="5583555"/>
                    </a:xfrm>
                    <a:prstGeom prst="rect">
                      <a:avLst/>
                    </a:prstGeom>
                    <a:noFill/>
                    <a:ln>
                      <a:noFill/>
                    </a:ln>
                  </pic:spPr>
                </pic:pic>
              </a:graphicData>
            </a:graphic>
          </wp:inline>
        </w:drawing>
      </w:r>
    </w:p>
    <w:p w14:paraId="731F6AA6" w14:textId="77777777" w:rsidR="00152EBF" w:rsidRPr="00152EBF" w:rsidRDefault="00152EBF" w:rsidP="00152EBF">
      <w:pPr>
        <w:spacing w:line="360" w:lineRule="auto"/>
        <w:jc w:val="both"/>
        <w:rPr>
          <w:rFonts w:ascii="Times New Roman" w:hAnsi="Times New Roman" w:cs="Times New Roman"/>
          <w:bCs/>
          <w:kern w:val="0"/>
          <w14:ligatures w14:val="none"/>
        </w:rPr>
      </w:pPr>
    </w:p>
    <w:p w14:paraId="174B6655" w14:textId="77777777" w:rsidR="00152EBF" w:rsidRPr="00152EBF" w:rsidRDefault="00152EBF" w:rsidP="00152EBF">
      <w:pPr>
        <w:spacing w:line="360" w:lineRule="auto"/>
        <w:jc w:val="both"/>
        <w:rPr>
          <w:rFonts w:ascii="Times New Roman" w:hAnsi="Times New Roman" w:cs="Times New Roman"/>
          <w:bCs/>
          <w:kern w:val="0"/>
          <w14:ligatures w14:val="none"/>
        </w:rPr>
      </w:pPr>
    </w:p>
    <w:p w14:paraId="42A19761" w14:textId="55B48C3C" w:rsidR="00152EBF" w:rsidRPr="00152EBF" w:rsidRDefault="00032990" w:rsidP="00032990">
      <w:pPr>
        <w:pStyle w:val="Caption"/>
        <w:rPr>
          <w:rFonts w:ascii="Times New Roman" w:hAnsi="Times New Roman" w:cs="Times New Roman"/>
          <w:b w:val="0"/>
          <w:bCs w:val="0"/>
          <w:sz w:val="28"/>
          <w:szCs w:val="28"/>
        </w:rPr>
      </w:pPr>
      <w:bookmarkStart w:id="118" w:name="_Toc198882435"/>
      <w:r>
        <w:t xml:space="preserve">Figure </w:t>
      </w:r>
      <w:r>
        <w:fldChar w:fldCharType="begin"/>
      </w:r>
      <w:r>
        <w:instrText xml:space="preserve"> SEQ Figure \* ARABIC </w:instrText>
      </w:r>
      <w:r>
        <w:fldChar w:fldCharType="separate"/>
      </w:r>
      <w:r w:rsidR="006A4AD5">
        <w:rPr>
          <w:noProof/>
        </w:rPr>
        <w:t>20</w:t>
      </w:r>
      <w:r>
        <w:fldChar w:fldCharType="end"/>
      </w:r>
      <w:r>
        <w:t xml:space="preserve"> </w:t>
      </w:r>
      <w:r w:rsidRPr="003729C1">
        <w:t>: Activity diagram for apply internship</w:t>
      </w:r>
      <w:bookmarkEnd w:id="118"/>
    </w:p>
    <w:p w14:paraId="4C394F89" w14:textId="77777777" w:rsidR="00152EBF" w:rsidRPr="00152EBF" w:rsidRDefault="00152EBF" w:rsidP="00152EBF">
      <w:pPr>
        <w:spacing w:line="360" w:lineRule="auto"/>
        <w:jc w:val="both"/>
        <w:rPr>
          <w:rFonts w:ascii="Cambria" w:eastAsia="Times New Roman" w:hAnsi="Cambria" w:cs="Times New Roman"/>
          <w:b/>
          <w:bCs/>
          <w:color w:val="000000"/>
          <w:kern w:val="0"/>
          <w:lang w:val="en-GB"/>
          <w14:ligatures w14:val="none"/>
        </w:rPr>
      </w:pPr>
    </w:p>
    <w:p w14:paraId="4DAD18CE" w14:textId="77777777" w:rsidR="00152EBF" w:rsidRPr="00152EBF" w:rsidRDefault="00152EBF" w:rsidP="00152EBF">
      <w:pPr>
        <w:spacing w:after="0" w:line="360" w:lineRule="auto"/>
        <w:ind w:left="1155"/>
        <w:contextualSpacing/>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drawing>
          <wp:inline distT="0" distB="0" distL="0" distR="0" wp14:anchorId="6FE6E163" wp14:editId="07617A25">
            <wp:extent cx="7840980" cy="6619875"/>
            <wp:effectExtent l="0" t="0" r="0" b="0"/>
            <wp:docPr id="111118686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7840980" cy="6619875"/>
                    </a:xfrm>
                    <a:prstGeom prst="rect">
                      <a:avLst/>
                    </a:prstGeom>
                    <a:noFill/>
                    <a:ln>
                      <a:noFill/>
                    </a:ln>
                  </pic:spPr>
                </pic:pic>
              </a:graphicData>
            </a:graphic>
          </wp:inline>
        </w:drawing>
      </w:r>
    </w:p>
    <w:p w14:paraId="26BC113D" w14:textId="1FFF502F" w:rsidR="00152EBF" w:rsidRPr="00152EBF" w:rsidRDefault="00032990" w:rsidP="00032990">
      <w:pPr>
        <w:pStyle w:val="Caption"/>
        <w:jc w:val="both"/>
        <w:rPr>
          <w:rFonts w:ascii="Times New Roman" w:hAnsi="Times New Roman" w:cs="Times New Roman"/>
          <w:b w:val="0"/>
          <w:bCs w:val="0"/>
          <w:sz w:val="28"/>
          <w:szCs w:val="28"/>
        </w:rPr>
      </w:pPr>
      <w:bookmarkStart w:id="119" w:name="_Toc198882436"/>
      <w:r>
        <w:t xml:space="preserve">Figure </w:t>
      </w:r>
      <w:r>
        <w:fldChar w:fldCharType="begin"/>
      </w:r>
      <w:r>
        <w:instrText xml:space="preserve"> SEQ Figure \* ARABIC </w:instrText>
      </w:r>
      <w:r>
        <w:fldChar w:fldCharType="separate"/>
      </w:r>
      <w:r w:rsidR="006A4AD5">
        <w:rPr>
          <w:noProof/>
        </w:rPr>
        <w:t>21</w:t>
      </w:r>
      <w:r>
        <w:fldChar w:fldCharType="end"/>
      </w:r>
      <w:r>
        <w:t xml:space="preserve"> : </w:t>
      </w:r>
      <w:r w:rsidRPr="009C4712">
        <w:t>Activity diagram for apply career</w:t>
      </w:r>
      <w:bookmarkEnd w:id="119"/>
    </w:p>
    <w:p w14:paraId="17EE0E01" w14:textId="77777777" w:rsidR="00152EBF" w:rsidRPr="00152EBF" w:rsidRDefault="00152EBF" w:rsidP="00152EBF">
      <w:pPr>
        <w:spacing w:line="360" w:lineRule="auto"/>
        <w:jc w:val="both"/>
        <w:rPr>
          <w:b/>
          <w:bCs/>
          <w:kern w:val="0"/>
          <w:sz w:val="22"/>
          <w:szCs w:val="22"/>
          <w14:ligatures w14:val="none"/>
        </w:rPr>
      </w:pPr>
    </w:p>
    <w:p w14:paraId="229C02B9" w14:textId="77777777" w:rsidR="00152EBF" w:rsidRPr="00152EBF" w:rsidRDefault="00152EBF" w:rsidP="00152EBF">
      <w:pPr>
        <w:spacing w:line="360" w:lineRule="auto"/>
        <w:jc w:val="both"/>
        <w:rPr>
          <w:b/>
          <w:bCs/>
          <w:kern w:val="0"/>
          <w:sz w:val="22"/>
          <w:szCs w:val="22"/>
          <w:lang w:val="en-GB"/>
          <w14:ligatures w14:val="none"/>
        </w:rPr>
      </w:pPr>
    </w:p>
    <w:p w14:paraId="56213C30" w14:textId="77777777" w:rsidR="00152EBF" w:rsidRPr="00152EBF" w:rsidRDefault="00152EBF" w:rsidP="00152EBF">
      <w:pPr>
        <w:spacing w:after="0" w:line="360" w:lineRule="auto"/>
        <w:ind w:left="1155"/>
        <w:contextualSpacing/>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41979590" wp14:editId="6F519106">
            <wp:extent cx="4979832" cy="5229137"/>
            <wp:effectExtent l="0" t="0" r="0" b="0"/>
            <wp:docPr id="5776056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9325" cy="5239105"/>
                    </a:xfrm>
                    <a:prstGeom prst="rect">
                      <a:avLst/>
                    </a:prstGeom>
                    <a:noFill/>
                    <a:ln>
                      <a:noFill/>
                    </a:ln>
                  </pic:spPr>
                </pic:pic>
              </a:graphicData>
            </a:graphic>
          </wp:inline>
        </w:drawing>
      </w:r>
    </w:p>
    <w:p w14:paraId="540ED421" w14:textId="77777777" w:rsidR="00152EBF" w:rsidRPr="00152EBF" w:rsidRDefault="00152EBF" w:rsidP="00152EBF">
      <w:pPr>
        <w:spacing w:line="360" w:lineRule="auto"/>
        <w:jc w:val="both"/>
        <w:rPr>
          <w:rFonts w:ascii="Times New Roman" w:hAnsi="Times New Roman" w:cs="Times New Roman"/>
          <w:kern w:val="0"/>
          <w14:ligatures w14:val="none"/>
        </w:rPr>
      </w:pPr>
    </w:p>
    <w:p w14:paraId="57ECD5E5" w14:textId="77777777" w:rsidR="00152EBF" w:rsidRPr="00152EBF" w:rsidRDefault="00152EBF" w:rsidP="00152EBF">
      <w:pPr>
        <w:spacing w:line="360" w:lineRule="auto"/>
        <w:ind w:firstLineChars="950" w:firstLine="2670"/>
        <w:jc w:val="both"/>
        <w:rPr>
          <w:rFonts w:ascii="Times New Roman" w:hAnsi="Times New Roman" w:cs="Times New Roman"/>
          <w:b/>
          <w:bCs/>
          <w:kern w:val="0"/>
          <w:sz w:val="28"/>
          <w:szCs w:val="28"/>
          <w:lang w:val="en-GB"/>
          <w14:ligatures w14:val="none"/>
        </w:rPr>
      </w:pPr>
    </w:p>
    <w:p w14:paraId="4BA6BF78" w14:textId="1714C0A2" w:rsidR="00152EBF" w:rsidRPr="00152EBF" w:rsidRDefault="00032990" w:rsidP="00032990">
      <w:pPr>
        <w:pStyle w:val="Caption"/>
        <w:jc w:val="both"/>
        <w:rPr>
          <w:rFonts w:ascii="Times New Roman" w:hAnsi="Times New Roman" w:cs="Times New Roman"/>
          <w:b w:val="0"/>
          <w:bCs w:val="0"/>
          <w:sz w:val="28"/>
          <w:szCs w:val="28"/>
        </w:rPr>
      </w:pPr>
      <w:bookmarkStart w:id="120" w:name="_Toc198882437"/>
      <w:r>
        <w:t xml:space="preserve">Figure </w:t>
      </w:r>
      <w:r>
        <w:fldChar w:fldCharType="begin"/>
      </w:r>
      <w:r>
        <w:instrText xml:space="preserve"> SEQ Figure \* ARABIC </w:instrText>
      </w:r>
      <w:r>
        <w:fldChar w:fldCharType="separate"/>
      </w:r>
      <w:r w:rsidR="006A4AD5">
        <w:rPr>
          <w:noProof/>
        </w:rPr>
        <w:t>22</w:t>
      </w:r>
      <w:r>
        <w:fldChar w:fldCharType="end"/>
      </w:r>
      <w:r>
        <w:t xml:space="preserve"> : </w:t>
      </w:r>
      <w:r w:rsidRPr="00E62E5E">
        <w:t>Activity diagram for attach file</w:t>
      </w:r>
      <w:bookmarkEnd w:id="120"/>
    </w:p>
    <w:p w14:paraId="570C4B2A" w14:textId="77777777" w:rsidR="00152EBF" w:rsidRPr="00152EBF" w:rsidRDefault="00152EBF" w:rsidP="00152EBF">
      <w:pPr>
        <w:spacing w:line="360" w:lineRule="auto"/>
        <w:jc w:val="both"/>
        <w:rPr>
          <w:b/>
          <w:bCs/>
          <w:kern w:val="0"/>
          <w:sz w:val="22"/>
          <w:szCs w:val="22"/>
          <w14:ligatures w14:val="none"/>
        </w:rPr>
      </w:pPr>
    </w:p>
    <w:p w14:paraId="0DAC6BAB" w14:textId="77777777" w:rsidR="00152EBF" w:rsidRPr="00152EBF" w:rsidRDefault="00152EBF" w:rsidP="00152EBF">
      <w:pPr>
        <w:spacing w:line="360" w:lineRule="auto"/>
        <w:jc w:val="both"/>
        <w:rPr>
          <w:rFonts w:ascii="Times New Roman" w:hAnsi="Times New Roman" w:cs="Times New Roman"/>
          <w:b/>
          <w:bCs/>
          <w:kern w:val="0"/>
          <w:sz w:val="22"/>
          <w:szCs w:val="22"/>
          <w:lang w:val="en-GB"/>
          <w14:ligatures w14:val="none"/>
        </w:rPr>
      </w:pPr>
    </w:p>
    <w:p w14:paraId="2AAB37B2" w14:textId="77777777" w:rsidR="00152EBF" w:rsidRPr="00152EBF" w:rsidRDefault="00152EBF" w:rsidP="00152EBF">
      <w:pPr>
        <w:spacing w:line="360" w:lineRule="auto"/>
        <w:jc w:val="both"/>
        <w:rPr>
          <w:rFonts w:ascii="Times New Roman" w:hAnsi="Times New Roman" w:cs="Times New Roman"/>
          <w:bCs/>
          <w:kern w:val="0"/>
          <w:lang w:val="en-GB"/>
          <w14:ligatures w14:val="none"/>
        </w:rPr>
      </w:pPr>
      <w:r w:rsidRPr="00152EBF">
        <w:rPr>
          <w:b/>
          <w:bCs/>
          <w:noProof/>
          <w:kern w:val="0"/>
          <w:sz w:val="22"/>
          <w:szCs w:val="22"/>
          <w:lang w:val="en-GB"/>
          <w14:ligatures w14:val="none"/>
        </w:rPr>
        <w:lastRenderedPageBreak/>
        <w:drawing>
          <wp:inline distT="0" distB="0" distL="0" distR="0" wp14:anchorId="2735799C" wp14:editId="498714D6">
            <wp:extent cx="5924550" cy="7477125"/>
            <wp:effectExtent l="0" t="0" r="0" b="0"/>
            <wp:docPr id="12007833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924550" cy="7477125"/>
                    </a:xfrm>
                    <a:prstGeom prst="rect">
                      <a:avLst/>
                    </a:prstGeom>
                    <a:noFill/>
                    <a:ln>
                      <a:noFill/>
                    </a:ln>
                  </pic:spPr>
                </pic:pic>
              </a:graphicData>
            </a:graphic>
          </wp:inline>
        </w:drawing>
      </w:r>
      <w:r w:rsidRPr="00152EBF">
        <w:rPr>
          <w:rFonts w:ascii="Cambria" w:eastAsia="Times New Roman" w:hAnsi="Cambria" w:cs="Times New Roman"/>
          <w:b/>
          <w:bCs/>
          <w:color w:val="000000"/>
          <w:kern w:val="0"/>
          <w:lang w:val="en-GB"/>
          <w14:ligatures w14:val="none"/>
        </w:rPr>
        <w:br/>
      </w:r>
    </w:p>
    <w:p w14:paraId="05846077" w14:textId="330D2E49" w:rsidR="00152EBF" w:rsidRPr="00152EBF" w:rsidRDefault="00032990" w:rsidP="00032990">
      <w:pPr>
        <w:pStyle w:val="Caption"/>
        <w:rPr>
          <w:rFonts w:ascii="Times New Roman" w:hAnsi="Times New Roman" w:cs="Times New Roman"/>
          <w:b w:val="0"/>
          <w:bCs w:val="0"/>
          <w:sz w:val="28"/>
          <w:szCs w:val="28"/>
        </w:rPr>
      </w:pPr>
      <w:bookmarkStart w:id="121" w:name="_Toc198882438"/>
      <w:r>
        <w:t xml:space="preserve">Figure </w:t>
      </w:r>
      <w:r>
        <w:fldChar w:fldCharType="begin"/>
      </w:r>
      <w:r>
        <w:instrText xml:space="preserve"> SEQ Figure \* ARABIC </w:instrText>
      </w:r>
      <w:r>
        <w:fldChar w:fldCharType="separate"/>
      </w:r>
      <w:r w:rsidR="006A4AD5">
        <w:rPr>
          <w:noProof/>
        </w:rPr>
        <w:t>23</w:t>
      </w:r>
      <w:r>
        <w:fldChar w:fldCharType="end"/>
      </w:r>
      <w:r w:rsidRPr="00BE4697">
        <w:t xml:space="preserve"> : Activity diagram for delete</w:t>
      </w:r>
      <w:bookmarkEnd w:id="121"/>
    </w:p>
    <w:p w14:paraId="42755C91" w14:textId="77777777" w:rsidR="00152EBF" w:rsidRPr="00152EBF" w:rsidRDefault="00152EBF" w:rsidP="00152EBF">
      <w:pPr>
        <w:spacing w:line="360" w:lineRule="auto"/>
        <w:jc w:val="both"/>
        <w:rPr>
          <w:b/>
          <w:bCs/>
          <w:kern w:val="0"/>
          <w:sz w:val="22"/>
          <w:szCs w:val="22"/>
          <w14:ligatures w14:val="none"/>
        </w:rPr>
      </w:pPr>
    </w:p>
    <w:p w14:paraId="2B6D0E61" w14:textId="77777777" w:rsidR="00152EBF" w:rsidRPr="00152EBF" w:rsidRDefault="00152EBF" w:rsidP="00152EBF">
      <w:pPr>
        <w:spacing w:line="360" w:lineRule="auto"/>
        <w:jc w:val="both"/>
        <w:rPr>
          <w:rFonts w:ascii="Times New Roman" w:eastAsiaTheme="majorEastAsia" w:hAnsi="Times New Roman" w:cs="Times New Roman"/>
          <w:bCs/>
          <w:color w:val="0F4761" w:themeColor="accent1" w:themeShade="BF"/>
          <w:kern w:val="0"/>
          <w:sz w:val="32"/>
          <w:szCs w:val="40"/>
          <w:lang w:val="en-GB"/>
          <w14:ligatures w14:val="none"/>
        </w:rPr>
      </w:pPr>
    </w:p>
    <w:p w14:paraId="11CD61B4" w14:textId="77777777" w:rsidR="00152EBF" w:rsidRPr="00152EBF" w:rsidRDefault="00152EBF" w:rsidP="00152EBF">
      <w:pPr>
        <w:spacing w:after="0" w:line="360" w:lineRule="auto"/>
        <w:ind w:left="1155"/>
        <w:contextualSpacing/>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drawing>
          <wp:inline distT="0" distB="0" distL="0" distR="0" wp14:anchorId="5E37344D" wp14:editId="4EA19318">
            <wp:extent cx="5109210" cy="5764378"/>
            <wp:effectExtent l="0" t="0" r="0" b="0"/>
            <wp:docPr id="213919678" name="Picture 213919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120515" cy="5777132"/>
                    </a:xfrm>
                    <a:prstGeom prst="rect">
                      <a:avLst/>
                    </a:prstGeom>
                    <a:noFill/>
                    <a:ln>
                      <a:noFill/>
                    </a:ln>
                  </pic:spPr>
                </pic:pic>
              </a:graphicData>
            </a:graphic>
          </wp:inline>
        </w:drawing>
      </w:r>
    </w:p>
    <w:p w14:paraId="0F29EE4A" w14:textId="77777777" w:rsidR="00152EBF" w:rsidRPr="00152EBF" w:rsidRDefault="00152EBF" w:rsidP="00152EBF">
      <w:pPr>
        <w:spacing w:line="360" w:lineRule="auto"/>
        <w:jc w:val="both"/>
        <w:rPr>
          <w:rFonts w:ascii="Times New Roman" w:hAnsi="Times New Roman" w:cs="Times New Roman"/>
          <w:bCs/>
          <w:kern w:val="0"/>
          <w:lang w:val="en-GB"/>
          <w14:ligatures w14:val="none"/>
        </w:rPr>
      </w:pPr>
    </w:p>
    <w:p w14:paraId="56A753B0" w14:textId="677A1874" w:rsidR="00152EBF" w:rsidRPr="00152EBF" w:rsidRDefault="00942C22" w:rsidP="00942C22">
      <w:pPr>
        <w:pStyle w:val="Caption"/>
        <w:rPr>
          <w:rFonts w:ascii="Times New Roman" w:hAnsi="Times New Roman" w:cs="Times New Roman"/>
          <w:b w:val="0"/>
          <w:bCs w:val="0"/>
          <w:sz w:val="28"/>
          <w:szCs w:val="28"/>
        </w:rPr>
      </w:pPr>
      <w:bookmarkStart w:id="122" w:name="_Toc198882439"/>
      <w:r>
        <w:t xml:space="preserve">Figure </w:t>
      </w:r>
      <w:r>
        <w:fldChar w:fldCharType="begin"/>
      </w:r>
      <w:r>
        <w:instrText xml:space="preserve"> SEQ Figure \* ARABIC </w:instrText>
      </w:r>
      <w:r>
        <w:fldChar w:fldCharType="separate"/>
      </w:r>
      <w:r w:rsidR="006A4AD5">
        <w:rPr>
          <w:noProof/>
        </w:rPr>
        <w:t>24</w:t>
      </w:r>
      <w:r>
        <w:fldChar w:fldCharType="end"/>
      </w:r>
      <w:r>
        <w:t xml:space="preserve"> : </w:t>
      </w:r>
      <w:r w:rsidRPr="00AB792C">
        <w:t>Activity diagram for edit profile</w:t>
      </w:r>
      <w:bookmarkEnd w:id="122"/>
    </w:p>
    <w:p w14:paraId="6C4279BA" w14:textId="77777777" w:rsidR="00152EBF" w:rsidRPr="00152EBF" w:rsidRDefault="00152EBF" w:rsidP="00152EBF">
      <w:pPr>
        <w:spacing w:line="360" w:lineRule="auto"/>
        <w:jc w:val="both"/>
        <w:rPr>
          <w:b/>
          <w:bCs/>
          <w:kern w:val="0"/>
          <w:sz w:val="22"/>
          <w:szCs w:val="22"/>
          <w14:ligatures w14:val="none"/>
        </w:rPr>
      </w:pPr>
    </w:p>
    <w:p w14:paraId="4D44B8E6" w14:textId="77777777" w:rsidR="00152EBF" w:rsidRPr="00152EBF" w:rsidRDefault="00152EBF" w:rsidP="00152EBF">
      <w:pPr>
        <w:spacing w:line="360" w:lineRule="auto"/>
        <w:jc w:val="both"/>
        <w:rPr>
          <w:b/>
          <w:bCs/>
          <w:kern w:val="0"/>
          <w:sz w:val="22"/>
          <w:szCs w:val="22"/>
          <w:lang w:val="en-GB"/>
          <w14:ligatures w14:val="none"/>
        </w:rPr>
      </w:pPr>
    </w:p>
    <w:p w14:paraId="607631C9" w14:textId="77777777" w:rsidR="00152EBF" w:rsidRPr="00152EBF" w:rsidRDefault="00152EBF" w:rsidP="00152EBF">
      <w:pPr>
        <w:spacing w:after="0" w:line="360" w:lineRule="auto"/>
        <w:ind w:left="1155"/>
        <w:contextualSpacing/>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19C8F8FA" wp14:editId="4EEAC86B">
            <wp:extent cx="4916170" cy="4631190"/>
            <wp:effectExtent l="0" t="0" r="0" b="0"/>
            <wp:docPr id="788127382" name="Picture 788127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922146" cy="4636819"/>
                    </a:xfrm>
                    <a:prstGeom prst="rect">
                      <a:avLst/>
                    </a:prstGeom>
                    <a:noFill/>
                    <a:ln>
                      <a:noFill/>
                    </a:ln>
                  </pic:spPr>
                </pic:pic>
              </a:graphicData>
            </a:graphic>
          </wp:inline>
        </w:drawing>
      </w:r>
    </w:p>
    <w:p w14:paraId="3160CAE1" w14:textId="77777777" w:rsidR="00152EBF" w:rsidRPr="00152EBF" w:rsidRDefault="00152EBF" w:rsidP="00152EBF">
      <w:pPr>
        <w:spacing w:line="360" w:lineRule="auto"/>
        <w:jc w:val="both"/>
        <w:rPr>
          <w:rFonts w:ascii="Times New Roman" w:hAnsi="Times New Roman" w:cs="Times New Roman"/>
          <w:bCs/>
          <w:kern w:val="0"/>
          <w:lang w:val="en-GB"/>
          <w14:ligatures w14:val="none"/>
        </w:rPr>
      </w:pPr>
    </w:p>
    <w:p w14:paraId="6953F1ED" w14:textId="5B9E6F19" w:rsidR="00152EBF" w:rsidRPr="00152EBF" w:rsidRDefault="00152EBF" w:rsidP="00942C22">
      <w:pPr>
        <w:pStyle w:val="Caption"/>
        <w:rPr>
          <w:rFonts w:ascii="Times New Roman" w:hAnsi="Times New Roman" w:cs="Times New Roman"/>
          <w:b w:val="0"/>
          <w:bCs w:val="0"/>
          <w:sz w:val="28"/>
          <w:szCs w:val="28"/>
        </w:rPr>
      </w:pPr>
      <w:r w:rsidRPr="00152EBF">
        <w:rPr>
          <w:rFonts w:ascii="Times New Roman" w:hAnsi="Times New Roman" w:cs="Times New Roman"/>
          <w:sz w:val="28"/>
          <w:szCs w:val="28"/>
        </w:rPr>
        <w:t xml:space="preserve"> </w:t>
      </w:r>
      <w:bookmarkStart w:id="123" w:name="_Toc198882440"/>
      <w:r w:rsidR="00942C22">
        <w:t xml:space="preserve">Figure </w:t>
      </w:r>
      <w:r w:rsidR="00942C22">
        <w:fldChar w:fldCharType="begin"/>
      </w:r>
      <w:r w:rsidR="00942C22">
        <w:instrText xml:space="preserve"> SEQ Figure \* ARABIC </w:instrText>
      </w:r>
      <w:r w:rsidR="00942C22">
        <w:fldChar w:fldCharType="separate"/>
      </w:r>
      <w:r w:rsidR="006A4AD5">
        <w:rPr>
          <w:noProof/>
        </w:rPr>
        <w:t>25</w:t>
      </w:r>
      <w:r w:rsidR="00942C22">
        <w:fldChar w:fldCharType="end"/>
      </w:r>
      <w:r w:rsidR="00942C22">
        <w:t xml:space="preserve"> : </w:t>
      </w:r>
      <w:r w:rsidR="00942C22" w:rsidRPr="006D4619">
        <w:t>Activity diagram for login</w:t>
      </w:r>
      <w:bookmarkEnd w:id="123"/>
    </w:p>
    <w:p w14:paraId="54750948" w14:textId="77777777" w:rsidR="00152EBF" w:rsidRPr="00152EBF" w:rsidRDefault="00152EBF" w:rsidP="00152EBF">
      <w:pPr>
        <w:spacing w:line="360" w:lineRule="auto"/>
        <w:jc w:val="both"/>
        <w:rPr>
          <w:b/>
          <w:bCs/>
          <w:kern w:val="0"/>
          <w:sz w:val="22"/>
          <w:szCs w:val="22"/>
          <w14:ligatures w14:val="none"/>
        </w:rPr>
      </w:pPr>
    </w:p>
    <w:p w14:paraId="28F1F67C" w14:textId="77777777" w:rsidR="00152EBF" w:rsidRPr="00152EBF" w:rsidRDefault="00152EBF" w:rsidP="00152EBF">
      <w:pPr>
        <w:spacing w:line="360" w:lineRule="auto"/>
        <w:jc w:val="both"/>
        <w:rPr>
          <w:rFonts w:ascii="Times New Roman" w:hAnsi="Times New Roman" w:cs="Times New Roman"/>
          <w:b/>
          <w:bCs/>
          <w:kern w:val="0"/>
          <w:sz w:val="22"/>
          <w:szCs w:val="22"/>
          <w:lang w:val="en-GB"/>
          <w14:ligatures w14:val="none"/>
        </w:rPr>
      </w:pPr>
    </w:p>
    <w:p w14:paraId="6589B907" w14:textId="77777777" w:rsidR="00152EBF" w:rsidRPr="00152EBF" w:rsidRDefault="00152EBF" w:rsidP="00152EBF">
      <w:pPr>
        <w:spacing w:after="0" w:line="360" w:lineRule="auto"/>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163C1A98" wp14:editId="1AD4E50E">
            <wp:extent cx="5923915" cy="6012815"/>
            <wp:effectExtent l="0" t="0" r="0" b="0"/>
            <wp:docPr id="540142579" name="Picture 540142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923915" cy="6012815"/>
                    </a:xfrm>
                    <a:prstGeom prst="rect">
                      <a:avLst/>
                    </a:prstGeom>
                    <a:noFill/>
                    <a:ln>
                      <a:noFill/>
                    </a:ln>
                  </pic:spPr>
                </pic:pic>
              </a:graphicData>
            </a:graphic>
          </wp:inline>
        </w:drawing>
      </w:r>
    </w:p>
    <w:p w14:paraId="6F8C3468" w14:textId="77777777" w:rsidR="00152EBF" w:rsidRPr="00152EBF" w:rsidRDefault="00152EBF" w:rsidP="00152EBF">
      <w:pPr>
        <w:spacing w:line="360" w:lineRule="auto"/>
        <w:jc w:val="both"/>
        <w:rPr>
          <w:rFonts w:ascii="Times New Roman" w:hAnsi="Times New Roman" w:cs="Times New Roman"/>
          <w:bCs/>
          <w:kern w:val="0"/>
          <w:lang w:val="en-GB"/>
          <w14:ligatures w14:val="none"/>
        </w:rPr>
      </w:pPr>
    </w:p>
    <w:p w14:paraId="70C36513" w14:textId="77777777" w:rsidR="00152EBF" w:rsidRPr="00152EBF" w:rsidRDefault="00152EBF" w:rsidP="00152EBF">
      <w:pPr>
        <w:spacing w:line="360" w:lineRule="auto"/>
        <w:ind w:firstLineChars="950" w:firstLine="2670"/>
        <w:jc w:val="both"/>
        <w:rPr>
          <w:rFonts w:ascii="Times New Roman" w:hAnsi="Times New Roman" w:cs="Times New Roman"/>
          <w:b/>
          <w:bCs/>
          <w:kern w:val="0"/>
          <w:sz w:val="28"/>
          <w:szCs w:val="28"/>
          <w:lang w:val="en-GB"/>
          <w14:ligatures w14:val="none"/>
        </w:rPr>
      </w:pPr>
    </w:p>
    <w:p w14:paraId="13098E4E" w14:textId="32EA74C7" w:rsidR="00152EBF" w:rsidRPr="00152EBF" w:rsidRDefault="00942C22" w:rsidP="00942C22">
      <w:pPr>
        <w:pStyle w:val="Caption"/>
        <w:rPr>
          <w:rFonts w:ascii="Times New Roman" w:hAnsi="Times New Roman" w:cs="Times New Roman"/>
          <w:b w:val="0"/>
          <w:bCs w:val="0"/>
          <w:sz w:val="28"/>
          <w:szCs w:val="28"/>
        </w:rPr>
      </w:pPr>
      <w:bookmarkStart w:id="124" w:name="_Toc198882441"/>
      <w:r>
        <w:t xml:space="preserve">Figure </w:t>
      </w:r>
      <w:r>
        <w:fldChar w:fldCharType="begin"/>
      </w:r>
      <w:r>
        <w:instrText xml:space="preserve"> SEQ Figure \* ARABIC </w:instrText>
      </w:r>
      <w:r>
        <w:fldChar w:fldCharType="separate"/>
      </w:r>
      <w:r w:rsidR="006A4AD5">
        <w:rPr>
          <w:noProof/>
        </w:rPr>
        <w:t>26</w:t>
      </w:r>
      <w:r>
        <w:fldChar w:fldCharType="end"/>
      </w:r>
      <w:r>
        <w:t xml:space="preserve"> : </w:t>
      </w:r>
      <w:r w:rsidRPr="004401ED">
        <w:t>Activity diagram for notification</w:t>
      </w:r>
      <w:bookmarkEnd w:id="124"/>
    </w:p>
    <w:p w14:paraId="70A4F84F" w14:textId="77777777" w:rsidR="00152EBF" w:rsidRPr="00152EBF" w:rsidRDefault="00152EBF" w:rsidP="00152EBF">
      <w:pPr>
        <w:spacing w:line="360" w:lineRule="auto"/>
        <w:jc w:val="both"/>
        <w:rPr>
          <w:b/>
          <w:bCs/>
          <w:kern w:val="0"/>
          <w:sz w:val="22"/>
          <w:szCs w:val="22"/>
          <w14:ligatures w14:val="none"/>
        </w:rPr>
      </w:pPr>
    </w:p>
    <w:p w14:paraId="03D6F4D3" w14:textId="77777777" w:rsidR="00152EBF" w:rsidRPr="00152EBF" w:rsidRDefault="00152EBF" w:rsidP="00152EBF">
      <w:pPr>
        <w:spacing w:line="360" w:lineRule="auto"/>
        <w:jc w:val="both"/>
        <w:rPr>
          <w:b/>
          <w:bCs/>
          <w:kern w:val="0"/>
          <w:sz w:val="22"/>
          <w:szCs w:val="22"/>
          <w:lang w:val="en-GB"/>
          <w14:ligatures w14:val="none"/>
        </w:rPr>
      </w:pPr>
    </w:p>
    <w:p w14:paraId="687AFB85" w14:textId="77777777" w:rsidR="00152EBF" w:rsidRPr="00152EBF" w:rsidRDefault="00152EBF" w:rsidP="006032A3">
      <w:pPr>
        <w:spacing w:after="0" w:line="360" w:lineRule="auto"/>
        <w:ind w:left="1155"/>
        <w:contextualSpacing/>
        <w:jc w:val="center"/>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74640786" wp14:editId="36E9C397">
            <wp:extent cx="5019320" cy="4937626"/>
            <wp:effectExtent l="0" t="0" r="0" b="0"/>
            <wp:docPr id="126042677" name="Picture 126042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075152" cy="4992550"/>
                    </a:xfrm>
                    <a:prstGeom prst="rect">
                      <a:avLst/>
                    </a:prstGeom>
                    <a:noFill/>
                    <a:ln>
                      <a:noFill/>
                    </a:ln>
                  </pic:spPr>
                </pic:pic>
              </a:graphicData>
            </a:graphic>
          </wp:inline>
        </w:drawing>
      </w:r>
    </w:p>
    <w:p w14:paraId="51101859" w14:textId="77777777" w:rsidR="00152EBF" w:rsidRPr="00152EBF" w:rsidRDefault="00152EBF" w:rsidP="00152EBF">
      <w:pPr>
        <w:spacing w:line="360" w:lineRule="auto"/>
        <w:jc w:val="both"/>
        <w:rPr>
          <w:rFonts w:ascii="Times New Roman" w:hAnsi="Times New Roman" w:cs="Times New Roman"/>
          <w:kern w:val="0"/>
          <w:lang w:val="en-GB"/>
          <w14:ligatures w14:val="none"/>
        </w:rPr>
      </w:pPr>
    </w:p>
    <w:p w14:paraId="2F9B1935" w14:textId="520D40C3" w:rsidR="00152EBF" w:rsidRPr="00152EBF" w:rsidRDefault="00942C22" w:rsidP="00942C22">
      <w:pPr>
        <w:pStyle w:val="Caption"/>
        <w:jc w:val="both"/>
        <w:rPr>
          <w:rFonts w:ascii="Times New Roman" w:hAnsi="Times New Roman" w:cs="Times New Roman"/>
          <w:b w:val="0"/>
          <w:bCs w:val="0"/>
          <w:sz w:val="28"/>
          <w:szCs w:val="28"/>
        </w:rPr>
      </w:pPr>
      <w:bookmarkStart w:id="125" w:name="_Toc198882442"/>
      <w:r>
        <w:t xml:space="preserve">Figure </w:t>
      </w:r>
      <w:r>
        <w:fldChar w:fldCharType="begin"/>
      </w:r>
      <w:r>
        <w:instrText xml:space="preserve"> SEQ Figure \* ARABIC </w:instrText>
      </w:r>
      <w:r>
        <w:fldChar w:fldCharType="separate"/>
      </w:r>
      <w:r w:rsidR="006A4AD5">
        <w:rPr>
          <w:noProof/>
        </w:rPr>
        <w:t>27</w:t>
      </w:r>
      <w:r>
        <w:fldChar w:fldCharType="end"/>
      </w:r>
      <w:r>
        <w:t xml:space="preserve"> :</w:t>
      </w:r>
      <w:r>
        <w:rPr>
          <w:noProof/>
        </w:rPr>
        <w:t xml:space="preserve"> </w:t>
      </w:r>
      <w:r w:rsidRPr="0065492D">
        <w:rPr>
          <w:noProof/>
        </w:rPr>
        <w:t>Activity diagram for post</w:t>
      </w:r>
      <w:bookmarkEnd w:id="125"/>
    </w:p>
    <w:p w14:paraId="6C22DED1" w14:textId="77777777" w:rsidR="00152EBF" w:rsidRPr="00152EBF" w:rsidRDefault="00152EBF" w:rsidP="00152EBF">
      <w:pPr>
        <w:spacing w:line="360" w:lineRule="auto"/>
        <w:jc w:val="both"/>
        <w:rPr>
          <w:rFonts w:ascii="Times New Roman" w:hAnsi="Times New Roman" w:cs="Times New Roman"/>
          <w:b/>
          <w:bCs/>
          <w:kern w:val="0"/>
          <w:sz w:val="28"/>
          <w:szCs w:val="28"/>
          <w14:ligatures w14:val="none"/>
        </w:rPr>
      </w:pPr>
    </w:p>
    <w:p w14:paraId="10CAEC98" w14:textId="77777777" w:rsidR="00152EBF" w:rsidRPr="00152EBF" w:rsidRDefault="00152EBF" w:rsidP="00152EBF">
      <w:pPr>
        <w:spacing w:line="360" w:lineRule="auto"/>
        <w:jc w:val="both"/>
        <w:rPr>
          <w:rFonts w:ascii="Times New Roman" w:hAnsi="Times New Roman" w:cs="Times New Roman"/>
          <w:b/>
          <w:bCs/>
          <w:kern w:val="0"/>
          <w:sz w:val="22"/>
          <w:szCs w:val="22"/>
          <w:lang w:val="en-GB"/>
          <w14:ligatures w14:val="none"/>
        </w:rPr>
      </w:pPr>
    </w:p>
    <w:p w14:paraId="53E32FA6" w14:textId="77777777" w:rsidR="00152EBF" w:rsidRPr="00152EBF" w:rsidRDefault="00152EBF" w:rsidP="00152EBF">
      <w:pPr>
        <w:spacing w:after="0" w:line="360" w:lineRule="auto"/>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538EF678" wp14:editId="7E177774">
            <wp:extent cx="4855210" cy="6508750"/>
            <wp:effectExtent l="0" t="0" r="0" b="0"/>
            <wp:docPr id="193271429" name="Picture 19327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855210" cy="6508750"/>
                    </a:xfrm>
                    <a:prstGeom prst="rect">
                      <a:avLst/>
                    </a:prstGeom>
                    <a:noFill/>
                    <a:ln>
                      <a:noFill/>
                    </a:ln>
                  </pic:spPr>
                </pic:pic>
              </a:graphicData>
            </a:graphic>
          </wp:inline>
        </w:drawing>
      </w:r>
    </w:p>
    <w:p w14:paraId="4DA7E87E" w14:textId="177B083A" w:rsidR="00152EBF" w:rsidRPr="00152EBF" w:rsidRDefault="00942C22" w:rsidP="00942C22">
      <w:pPr>
        <w:pStyle w:val="Caption"/>
        <w:rPr>
          <w:rFonts w:ascii="Times New Roman" w:hAnsi="Times New Roman" w:cs="Times New Roman"/>
          <w:b w:val="0"/>
          <w:bCs w:val="0"/>
          <w:sz w:val="28"/>
          <w:szCs w:val="28"/>
        </w:rPr>
      </w:pPr>
      <w:bookmarkStart w:id="126" w:name="_Toc198882443"/>
      <w:r>
        <w:t xml:space="preserve">Figure </w:t>
      </w:r>
      <w:r>
        <w:fldChar w:fldCharType="begin"/>
      </w:r>
      <w:r>
        <w:instrText xml:space="preserve"> SEQ Figure \* ARABIC </w:instrText>
      </w:r>
      <w:r>
        <w:fldChar w:fldCharType="separate"/>
      </w:r>
      <w:r w:rsidR="006A4AD5">
        <w:rPr>
          <w:noProof/>
        </w:rPr>
        <w:t>28</w:t>
      </w:r>
      <w:r>
        <w:fldChar w:fldCharType="end"/>
      </w:r>
      <w:r>
        <w:t xml:space="preserve"> : </w:t>
      </w:r>
      <w:r w:rsidRPr="00DB262A">
        <w:t>Activity diagram for Account admin</w:t>
      </w:r>
      <w:bookmarkEnd w:id="126"/>
    </w:p>
    <w:p w14:paraId="3D8F06E9" w14:textId="77777777" w:rsidR="00152EBF" w:rsidRPr="00152EBF" w:rsidRDefault="00152EBF" w:rsidP="00152EBF">
      <w:pPr>
        <w:spacing w:line="360" w:lineRule="auto"/>
        <w:jc w:val="both"/>
        <w:rPr>
          <w:b/>
          <w:bCs/>
          <w:kern w:val="0"/>
          <w:sz w:val="22"/>
          <w:szCs w:val="22"/>
          <w:lang w:val="en-GB"/>
          <w14:ligatures w14:val="none"/>
        </w:rPr>
      </w:pPr>
    </w:p>
    <w:p w14:paraId="3308EA05" w14:textId="77777777" w:rsidR="00152EBF" w:rsidRPr="00152EBF" w:rsidRDefault="00152EBF" w:rsidP="00152EBF">
      <w:pPr>
        <w:spacing w:line="360" w:lineRule="auto"/>
        <w:jc w:val="both"/>
        <w:rPr>
          <w:rFonts w:ascii="Times New Roman" w:hAnsi="Times New Roman" w:cs="Times New Roman"/>
          <w:b/>
          <w:bCs/>
          <w:kern w:val="0"/>
          <w:sz w:val="22"/>
          <w:szCs w:val="22"/>
          <w:lang w:val="en-GB"/>
          <w14:ligatures w14:val="none"/>
        </w:rPr>
      </w:pPr>
    </w:p>
    <w:p w14:paraId="78067F54" w14:textId="77777777" w:rsidR="00152EBF" w:rsidRPr="00152EBF" w:rsidRDefault="00152EBF" w:rsidP="00152EBF">
      <w:pPr>
        <w:spacing w:after="0" w:line="360" w:lineRule="auto"/>
        <w:jc w:val="both"/>
        <w:rPr>
          <w:rFonts w:ascii="Times New Roman" w:eastAsia="Times New Roman" w:hAnsi="Times New Roman" w:cs="Times New Roman"/>
          <w:kern w:val="0"/>
          <w14:ligatures w14:val="none"/>
        </w:rPr>
      </w:pPr>
    </w:p>
    <w:p w14:paraId="2C4FBE97" w14:textId="77777777" w:rsidR="00152EBF" w:rsidRPr="00152EBF" w:rsidRDefault="00152EBF" w:rsidP="00152EBF">
      <w:pPr>
        <w:spacing w:after="0" w:line="360" w:lineRule="auto"/>
        <w:jc w:val="both"/>
        <w:rPr>
          <w:rFonts w:ascii="Times New Roman" w:eastAsia="Times New Roman" w:hAnsi="Times New Roman" w:cs="Times New Roman"/>
          <w:kern w:val="0"/>
          <w14:ligatures w14:val="none"/>
        </w:rPr>
      </w:pPr>
      <w:r w:rsidRPr="00152EBF">
        <w:rPr>
          <w:rFonts w:ascii="Times New Roman" w:eastAsia="Times New Roman" w:hAnsi="Times New Roman" w:cs="Times New Roman"/>
          <w:noProof/>
          <w:kern w:val="0"/>
          <w14:ligatures w14:val="none"/>
        </w:rPr>
        <w:lastRenderedPageBreak/>
        <w:drawing>
          <wp:inline distT="0" distB="0" distL="0" distR="0" wp14:anchorId="3AD18F3A" wp14:editId="14708614">
            <wp:extent cx="5933440" cy="5609590"/>
            <wp:effectExtent l="0" t="0" r="0" b="0"/>
            <wp:docPr id="375308412" name="Picture 375308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933440" cy="5609590"/>
                    </a:xfrm>
                    <a:prstGeom prst="rect">
                      <a:avLst/>
                    </a:prstGeom>
                    <a:noFill/>
                    <a:ln>
                      <a:noFill/>
                    </a:ln>
                  </pic:spPr>
                </pic:pic>
              </a:graphicData>
            </a:graphic>
          </wp:inline>
        </w:drawing>
      </w:r>
    </w:p>
    <w:p w14:paraId="62FAA4E6" w14:textId="74EAADD6" w:rsidR="00152EBF" w:rsidRPr="00152EBF" w:rsidRDefault="00942C22" w:rsidP="00942C22">
      <w:pPr>
        <w:pStyle w:val="Caption"/>
        <w:jc w:val="both"/>
        <w:rPr>
          <w:rFonts w:ascii="Times New Roman" w:hAnsi="Times New Roman" w:cs="Times New Roman"/>
          <w:b w:val="0"/>
          <w:bCs w:val="0"/>
          <w:sz w:val="28"/>
          <w:szCs w:val="28"/>
        </w:rPr>
      </w:pPr>
      <w:bookmarkStart w:id="127" w:name="_Toc198882444"/>
      <w:r>
        <w:t xml:space="preserve">Figure </w:t>
      </w:r>
      <w:r>
        <w:fldChar w:fldCharType="begin"/>
      </w:r>
      <w:r>
        <w:instrText xml:space="preserve"> SEQ Figure \* ARABIC </w:instrText>
      </w:r>
      <w:r>
        <w:fldChar w:fldCharType="separate"/>
      </w:r>
      <w:r w:rsidR="006A4AD5">
        <w:rPr>
          <w:noProof/>
        </w:rPr>
        <w:t>29</w:t>
      </w:r>
      <w:r>
        <w:fldChar w:fldCharType="end"/>
      </w:r>
      <w:r>
        <w:t xml:space="preserve"> : </w:t>
      </w:r>
      <w:r w:rsidRPr="0056388F">
        <w:t>Activity diagram for Change Password</w:t>
      </w:r>
      <w:bookmarkEnd w:id="127"/>
    </w:p>
    <w:p w14:paraId="44950144" w14:textId="77777777" w:rsidR="00152EBF" w:rsidRPr="00152EBF" w:rsidRDefault="00152EBF" w:rsidP="00152EBF">
      <w:pPr>
        <w:spacing w:line="360" w:lineRule="auto"/>
        <w:jc w:val="both"/>
        <w:rPr>
          <w:b/>
          <w:bCs/>
          <w:kern w:val="0"/>
          <w:sz w:val="22"/>
          <w:szCs w:val="22"/>
          <w:lang w:val="en-GB"/>
          <w14:ligatures w14:val="none"/>
        </w:rPr>
      </w:pPr>
    </w:p>
    <w:p w14:paraId="79C51980" w14:textId="18ED4723" w:rsidR="00152EBF" w:rsidRPr="00152EBF" w:rsidRDefault="00152EBF" w:rsidP="00152EBF">
      <w:pPr>
        <w:spacing w:line="360" w:lineRule="auto"/>
        <w:jc w:val="both"/>
        <w:rPr>
          <w:b/>
          <w:bCs/>
          <w:kern w:val="0"/>
          <w:sz w:val="22"/>
          <w:szCs w:val="22"/>
          <w:lang w:val="en-GB"/>
          <w14:ligatures w14:val="none"/>
        </w:rPr>
      </w:pPr>
      <w:r w:rsidRPr="00152EBF">
        <w:rPr>
          <w:b/>
          <w:bCs/>
          <w:noProof/>
          <w:kern w:val="0"/>
          <w:sz w:val="22"/>
          <w:szCs w:val="22"/>
          <w:lang w:val="en-GB"/>
          <w14:ligatures w14:val="none"/>
        </w:rPr>
        <w:lastRenderedPageBreak/>
        <w:drawing>
          <wp:inline distT="0" distB="0" distL="0" distR="0" wp14:anchorId="3BD47738" wp14:editId="60EE83E5">
            <wp:extent cx="3971925" cy="6184265"/>
            <wp:effectExtent l="0" t="0" r="0" b="0"/>
            <wp:docPr id="1537242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71925" cy="6184265"/>
                    </a:xfrm>
                    <a:prstGeom prst="rect">
                      <a:avLst/>
                    </a:prstGeom>
                    <a:noFill/>
                    <a:ln>
                      <a:noFill/>
                    </a:ln>
                  </pic:spPr>
                </pic:pic>
              </a:graphicData>
            </a:graphic>
          </wp:inline>
        </w:drawing>
      </w:r>
    </w:p>
    <w:p w14:paraId="77E9B8B4" w14:textId="21ACA540" w:rsidR="00152EBF" w:rsidRDefault="00942C22" w:rsidP="00942C22">
      <w:pPr>
        <w:pStyle w:val="Caption"/>
        <w:rPr>
          <w:rFonts w:ascii="Times New Roman" w:hAnsi="Times New Roman" w:cs="Times New Roman"/>
          <w:b w:val="0"/>
          <w:sz w:val="28"/>
          <w:szCs w:val="28"/>
        </w:rPr>
      </w:pPr>
      <w:bookmarkStart w:id="128" w:name="_Toc198882445"/>
      <w:r>
        <w:t xml:space="preserve">Figure </w:t>
      </w:r>
      <w:r>
        <w:fldChar w:fldCharType="begin"/>
      </w:r>
      <w:r>
        <w:instrText xml:space="preserve"> SEQ Figure \* ARABIC </w:instrText>
      </w:r>
      <w:r>
        <w:fldChar w:fldCharType="separate"/>
      </w:r>
      <w:r w:rsidR="006A4AD5">
        <w:rPr>
          <w:noProof/>
        </w:rPr>
        <w:t>30</w:t>
      </w:r>
      <w:r>
        <w:fldChar w:fldCharType="end"/>
      </w:r>
      <w:r>
        <w:t xml:space="preserve"> : </w:t>
      </w:r>
      <w:r w:rsidRPr="00792C78">
        <w:t>Activity diagram for registration</w:t>
      </w:r>
      <w:bookmarkEnd w:id="128"/>
    </w:p>
    <w:p w14:paraId="6C5EB76B" w14:textId="77777777" w:rsidR="005F5E17" w:rsidRDefault="005F5E17" w:rsidP="00152EBF">
      <w:pPr>
        <w:spacing w:line="360" w:lineRule="auto"/>
        <w:ind w:firstLineChars="900" w:firstLine="2530"/>
        <w:jc w:val="both"/>
        <w:rPr>
          <w:rFonts w:ascii="Times New Roman" w:hAnsi="Times New Roman" w:cs="Times New Roman"/>
          <w:b/>
          <w:kern w:val="0"/>
          <w:sz w:val="28"/>
          <w:szCs w:val="28"/>
          <w:lang w:val="en-GB"/>
          <w14:ligatures w14:val="none"/>
        </w:rPr>
      </w:pPr>
    </w:p>
    <w:p w14:paraId="4FEC2457" w14:textId="77777777" w:rsidR="005F5E17" w:rsidRDefault="005F5E17" w:rsidP="00152EBF">
      <w:pPr>
        <w:spacing w:line="360" w:lineRule="auto"/>
        <w:ind w:firstLineChars="900" w:firstLine="2530"/>
        <w:jc w:val="both"/>
        <w:rPr>
          <w:rFonts w:ascii="Times New Roman" w:hAnsi="Times New Roman" w:cs="Times New Roman"/>
          <w:b/>
          <w:kern w:val="0"/>
          <w:sz w:val="28"/>
          <w:szCs w:val="28"/>
          <w:lang w:val="en-GB"/>
          <w14:ligatures w14:val="none"/>
        </w:rPr>
      </w:pPr>
    </w:p>
    <w:p w14:paraId="3D9B48F1" w14:textId="77777777" w:rsidR="005F5E17" w:rsidRDefault="005F5E17" w:rsidP="00152EBF">
      <w:pPr>
        <w:spacing w:line="360" w:lineRule="auto"/>
        <w:ind w:firstLineChars="900" w:firstLine="2530"/>
        <w:jc w:val="both"/>
        <w:rPr>
          <w:rFonts w:ascii="Times New Roman" w:hAnsi="Times New Roman" w:cs="Times New Roman"/>
          <w:b/>
          <w:kern w:val="0"/>
          <w:sz w:val="28"/>
          <w:szCs w:val="28"/>
          <w:lang w:val="en-GB"/>
          <w14:ligatures w14:val="none"/>
        </w:rPr>
      </w:pPr>
    </w:p>
    <w:p w14:paraId="1A5285E5" w14:textId="269F21C4" w:rsidR="00152EBF" w:rsidRPr="003E5BB2" w:rsidRDefault="00152EBF" w:rsidP="003E5BB2">
      <w:pPr>
        <w:pStyle w:val="Heading4"/>
      </w:pPr>
      <w:bookmarkStart w:id="129" w:name="_Toc198882400"/>
      <w:r w:rsidRPr="003E5BB2">
        <w:lastRenderedPageBreak/>
        <w:t>2.3.4.5 Class Diagram</w:t>
      </w:r>
      <w:bookmarkEnd w:id="129"/>
      <w:r w:rsidRPr="003E5BB2">
        <w:t xml:space="preserve"> </w:t>
      </w:r>
    </w:p>
    <w:p w14:paraId="283AD76C" w14:textId="3332351E" w:rsidR="00152EBF" w:rsidRDefault="00152EBF" w:rsidP="00152EBF">
      <w:pPr>
        <w:widowControl w:val="0"/>
        <w:autoSpaceDE w:val="0"/>
        <w:autoSpaceDN w:val="0"/>
        <w:adjustRightInd w:val="0"/>
        <w:spacing w:after="0" w:line="360" w:lineRule="auto"/>
        <w:ind w:left="1" w:right="630"/>
        <w:jc w:val="both"/>
        <w:rPr>
          <w:rFonts w:ascii="Times New Roman" w:hAnsi="Times New Roman" w:cs="Times New Roman"/>
          <w:color w:val="000000"/>
        </w:rPr>
      </w:pPr>
      <w:bookmarkStart w:id="130" w:name="_Hlk197244195"/>
      <w:r w:rsidRPr="00152EBF">
        <w:rPr>
          <w:rFonts w:ascii="Times New Roman" w:hAnsi="Times New Roman" w:cs="Times New Roman"/>
          <w:color w:val="000000"/>
        </w:rPr>
        <w:t>It represents the properties of entities, their operations and relationships. Also, it drives use case</w:t>
      </w:r>
      <w:r>
        <w:rPr>
          <w:rFonts w:ascii="Times New Roman" w:hAnsi="Times New Roman" w:cs="Times New Roman"/>
          <w:color w:val="000000"/>
        </w:rPr>
        <w:t xml:space="preserve"> </w:t>
      </w:r>
      <w:r w:rsidRPr="00152EBF">
        <w:rPr>
          <w:rFonts w:ascii="Times New Roman" w:hAnsi="Times New Roman" w:cs="Times New Roman"/>
          <w:color w:val="000000"/>
        </w:rPr>
        <w:t>diagrams from use case. The class diagram is the main building block in our project modeling. It</w:t>
      </w:r>
      <w:r>
        <w:rPr>
          <w:rFonts w:ascii="Times New Roman" w:hAnsi="Times New Roman" w:cs="Times New Roman"/>
          <w:color w:val="000000"/>
        </w:rPr>
        <w:t xml:space="preserve"> </w:t>
      </w:r>
      <w:r w:rsidRPr="00152EBF">
        <w:rPr>
          <w:rFonts w:ascii="Times New Roman" w:hAnsi="Times New Roman" w:cs="Times New Roman"/>
          <w:color w:val="000000"/>
        </w:rPr>
        <w:t xml:space="preserve">is used both for general conceptual modeling of the systematic of the application and for detailed modeling translating the models into programming code. Generally, the project includes the following class in the class diagram and the </w:t>
      </w:r>
      <w:r w:rsidR="0050609A" w:rsidRPr="00152EBF">
        <w:rPr>
          <w:rFonts w:ascii="Times New Roman" w:hAnsi="Times New Roman" w:cs="Times New Roman"/>
          <w:color w:val="000000"/>
        </w:rPr>
        <w:t>overview</w:t>
      </w:r>
      <w:r w:rsidRPr="00152EBF">
        <w:rPr>
          <w:rFonts w:ascii="Times New Roman" w:hAnsi="Times New Roman" w:cs="Times New Roman"/>
          <w:color w:val="000000"/>
        </w:rPr>
        <w:t xml:space="preserve"> of the class diagram is: -</w:t>
      </w:r>
    </w:p>
    <w:bookmarkEnd w:id="130"/>
    <w:p w14:paraId="0AC5C576" w14:textId="77777777" w:rsidR="00942C22" w:rsidRDefault="00152EBF" w:rsidP="00942C22">
      <w:pPr>
        <w:keepNext/>
        <w:widowControl w:val="0"/>
        <w:autoSpaceDE w:val="0"/>
        <w:autoSpaceDN w:val="0"/>
        <w:adjustRightInd w:val="0"/>
        <w:spacing w:after="0" w:line="360" w:lineRule="auto"/>
        <w:ind w:left="1" w:right="630"/>
        <w:jc w:val="both"/>
      </w:pPr>
      <w:r>
        <w:rPr>
          <w:noProof/>
        </w:rPr>
        <w:drawing>
          <wp:inline distT="0" distB="0" distL="0" distR="0" wp14:anchorId="0F28EDE7" wp14:editId="63043C16">
            <wp:extent cx="5930900" cy="3701491"/>
            <wp:effectExtent l="0" t="0" r="0" b="0"/>
            <wp:docPr id="10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941757" cy="3708267"/>
                    </a:xfrm>
                    <a:prstGeom prst="rect">
                      <a:avLst/>
                    </a:prstGeom>
                    <a:noFill/>
                    <a:ln>
                      <a:noFill/>
                    </a:ln>
                  </pic:spPr>
                </pic:pic>
              </a:graphicData>
            </a:graphic>
          </wp:inline>
        </w:drawing>
      </w:r>
    </w:p>
    <w:p w14:paraId="5AF153A2" w14:textId="3D6AF5E5" w:rsidR="00152EBF" w:rsidRPr="00152EBF" w:rsidRDefault="00942C22" w:rsidP="00942C22">
      <w:pPr>
        <w:pStyle w:val="Caption"/>
        <w:jc w:val="both"/>
        <w:rPr>
          <w:rFonts w:ascii="Times New Roman" w:hAnsi="Times New Roman" w:cs="Times New Roman"/>
          <w:color w:val="000000"/>
        </w:rPr>
      </w:pPr>
      <w:bookmarkStart w:id="131" w:name="_Toc198882446"/>
      <w:r>
        <w:t xml:space="preserve">Figure </w:t>
      </w:r>
      <w:r>
        <w:fldChar w:fldCharType="begin"/>
      </w:r>
      <w:r>
        <w:instrText xml:space="preserve"> SEQ Figure \* ARABIC </w:instrText>
      </w:r>
      <w:r>
        <w:fldChar w:fldCharType="separate"/>
      </w:r>
      <w:r w:rsidR="006A4AD5">
        <w:rPr>
          <w:noProof/>
        </w:rPr>
        <w:t>32</w:t>
      </w:r>
      <w:r>
        <w:fldChar w:fldCharType="end"/>
      </w:r>
      <w:r>
        <w:t xml:space="preserve"> : </w:t>
      </w:r>
      <w:r w:rsidRPr="00507646">
        <w:t>Class Diagram</w:t>
      </w:r>
      <w:bookmarkEnd w:id="131"/>
    </w:p>
    <w:p w14:paraId="0C316AEF" w14:textId="1247450B" w:rsidR="00F632D3" w:rsidRPr="003E5BB2" w:rsidRDefault="00F632D3" w:rsidP="003E5BB2">
      <w:pPr>
        <w:pStyle w:val="Heading4"/>
      </w:pPr>
      <w:bookmarkStart w:id="132" w:name="_Toc198882401"/>
      <w:r w:rsidRPr="003E5BB2">
        <w:t xml:space="preserve">2.3.4.6 User interface </w:t>
      </w:r>
      <w:r w:rsidR="00C4377B" w:rsidRPr="003E5BB2">
        <w:t>P</w:t>
      </w:r>
      <w:r w:rsidRPr="003E5BB2">
        <w:t>rototyping</w:t>
      </w:r>
      <w:bookmarkEnd w:id="132"/>
      <w:r w:rsidRPr="003E5BB2">
        <w:t xml:space="preserve"> </w:t>
      </w:r>
    </w:p>
    <w:p w14:paraId="1796F0AA" w14:textId="11DC6240" w:rsidR="00AA5E70" w:rsidRDefault="00AA5E70" w:rsidP="00152EBF">
      <w:pPr>
        <w:widowControl w:val="0"/>
        <w:autoSpaceDE w:val="0"/>
        <w:autoSpaceDN w:val="0"/>
        <w:adjustRightInd w:val="0"/>
        <w:spacing w:after="0" w:line="360" w:lineRule="auto"/>
        <w:ind w:left="1" w:right="630"/>
        <w:jc w:val="both"/>
        <w:rPr>
          <w:rFonts w:ascii="Times New Roman" w:hAnsi="Times New Roman" w:cs="Times New Roman"/>
          <w:color w:val="000000"/>
        </w:rPr>
      </w:pPr>
      <w:r>
        <w:rPr>
          <w:rFonts w:ascii="Times New Roman" w:hAnsi="Times New Roman" w:cs="Times New Roman"/>
        </w:rPr>
        <w:t xml:space="preserve">The GUI of the system </w:t>
      </w:r>
      <w:r w:rsidR="00F632D3">
        <w:rPr>
          <w:rFonts w:ascii="Times New Roman" w:hAnsi="Times New Roman" w:cs="Times New Roman"/>
        </w:rPr>
        <w:t>can be</w:t>
      </w:r>
      <w:r>
        <w:rPr>
          <w:rFonts w:ascii="Times New Roman" w:hAnsi="Times New Roman" w:cs="Times New Roman"/>
        </w:rPr>
        <w:t xml:space="preserve"> shown in the desktop version.</w:t>
      </w:r>
      <w:r>
        <w:rPr>
          <w:rFonts w:ascii="Times New Roman" w:hAnsi="Times New Roman" w:cs="Times New Roman"/>
          <w:color w:val="000000"/>
        </w:rPr>
        <w:t xml:space="preserve"> GUI play a great role in the success of the application.</w:t>
      </w:r>
      <w:r>
        <w:rPr>
          <w:rFonts w:ascii="Times New Roman" w:hAnsi="Times New Roman" w:cs="Times New Roman"/>
        </w:rPr>
        <w:t xml:space="preserve"> </w:t>
      </w:r>
      <w:r w:rsidR="00F632D3">
        <w:rPr>
          <w:rFonts w:ascii="Times New Roman" w:hAnsi="Times New Roman" w:cs="Times New Roman"/>
        </w:rPr>
        <w:t>GUI</w:t>
      </w:r>
      <w:r>
        <w:rPr>
          <w:rFonts w:ascii="Times New Roman" w:hAnsi="Times New Roman" w:cs="Times New Roman"/>
        </w:rPr>
        <w:t xml:space="preserve"> is easy to understand and interact </w:t>
      </w:r>
      <w:r w:rsidR="00F632D3">
        <w:rPr>
          <w:rFonts w:ascii="Times New Roman" w:hAnsi="Times New Roman" w:cs="Times New Roman"/>
        </w:rPr>
        <w:t>with</w:t>
      </w:r>
      <w:r>
        <w:rPr>
          <w:rFonts w:ascii="Times New Roman" w:hAnsi="Times New Roman" w:cs="Times New Roman"/>
        </w:rPr>
        <w:t xml:space="preserve"> GUI components,</w:t>
      </w:r>
      <w:r>
        <w:rPr>
          <w:rFonts w:ascii="Times New Roman" w:hAnsi="Times New Roman" w:cs="Times New Roman"/>
          <w:color w:val="000000"/>
        </w:rPr>
        <w:t xml:space="preserve"> this application should provide an interactive and responsive interface for making it early accessed by the user. For this reason, we tried to make the interface </w:t>
      </w:r>
    </w:p>
    <w:p w14:paraId="149B7118" w14:textId="3B13F5C5" w:rsidR="00AA5E70" w:rsidRDefault="00AA5E70" w:rsidP="00152EBF">
      <w:pPr>
        <w:pStyle w:val="ListParagraph"/>
        <w:widowControl w:val="0"/>
        <w:numPr>
          <w:ilvl w:val="0"/>
          <w:numId w:val="20"/>
        </w:numPr>
        <w:autoSpaceDE w:val="0"/>
        <w:autoSpaceDN w:val="0"/>
        <w:adjustRightInd w:val="0"/>
        <w:spacing w:after="0" w:line="360" w:lineRule="auto"/>
        <w:ind w:right="630"/>
        <w:jc w:val="both"/>
        <w:rPr>
          <w:rFonts w:ascii="Times New Roman" w:hAnsi="Times New Roman" w:cs="Times New Roman"/>
          <w:color w:val="000000"/>
        </w:rPr>
      </w:pPr>
      <w:r>
        <w:rPr>
          <w:rFonts w:ascii="Times New Roman" w:hAnsi="Times New Roman" w:cs="Times New Roman"/>
          <w:color w:val="000000"/>
        </w:rPr>
        <w:t xml:space="preserve">The buttons and </w:t>
      </w:r>
      <w:r w:rsidR="00F632D3">
        <w:rPr>
          <w:rFonts w:ascii="Times New Roman" w:hAnsi="Times New Roman" w:cs="Times New Roman"/>
          <w:color w:val="000000"/>
        </w:rPr>
        <w:t>icons on</w:t>
      </w:r>
      <w:r>
        <w:rPr>
          <w:rFonts w:ascii="Times New Roman" w:hAnsi="Times New Roman" w:cs="Times New Roman"/>
          <w:color w:val="000000"/>
        </w:rPr>
        <w:t xml:space="preserve"> every page shall be labeled with descriptive verbs.</w:t>
      </w:r>
    </w:p>
    <w:p w14:paraId="2A4E5633" w14:textId="67B78694" w:rsidR="00AA5E70" w:rsidRDefault="00AA5E70" w:rsidP="00152EBF">
      <w:pPr>
        <w:pStyle w:val="ListParagraph"/>
        <w:widowControl w:val="0"/>
        <w:numPr>
          <w:ilvl w:val="0"/>
          <w:numId w:val="20"/>
        </w:numPr>
        <w:autoSpaceDE w:val="0"/>
        <w:autoSpaceDN w:val="0"/>
        <w:adjustRightInd w:val="0"/>
        <w:spacing w:after="0" w:line="360" w:lineRule="auto"/>
        <w:ind w:right="-30"/>
        <w:jc w:val="both"/>
        <w:rPr>
          <w:rFonts w:ascii="Times New Roman" w:hAnsi="Times New Roman" w:cs="Times New Roman"/>
          <w:color w:val="000000"/>
        </w:rPr>
      </w:pPr>
      <w:r>
        <w:rPr>
          <w:rFonts w:ascii="Times New Roman" w:hAnsi="Times New Roman" w:cs="Times New Roman"/>
          <w:color w:val="000000"/>
        </w:rPr>
        <w:t xml:space="preserve">Menu items if present shall consist of elements (dropdown list) that are clearly </w:t>
      </w:r>
      <w:r>
        <w:rPr>
          <w:rFonts w:ascii="Times New Roman" w:hAnsi="Times New Roman" w:cs="Times New Roman"/>
          <w:color w:val="000000"/>
        </w:rPr>
        <w:lastRenderedPageBreak/>
        <w:t xml:space="preserve">associated </w:t>
      </w:r>
      <w:r w:rsidR="00F632D3">
        <w:rPr>
          <w:rFonts w:ascii="Times New Roman" w:hAnsi="Times New Roman" w:cs="Times New Roman"/>
          <w:color w:val="000000"/>
        </w:rPr>
        <w:t>with</w:t>
      </w:r>
      <w:r>
        <w:rPr>
          <w:rFonts w:ascii="Times New Roman" w:hAnsi="Times New Roman" w:cs="Times New Roman"/>
          <w:color w:val="000000"/>
        </w:rPr>
        <w:t xml:space="preserve"> it. </w:t>
      </w:r>
    </w:p>
    <w:p w14:paraId="1A4DAA03" w14:textId="77777777" w:rsidR="00AA5E70" w:rsidRDefault="00AA5E70" w:rsidP="00152EBF">
      <w:pPr>
        <w:widowControl w:val="0"/>
        <w:numPr>
          <w:ilvl w:val="0"/>
          <w:numId w:val="20"/>
        </w:numPr>
        <w:autoSpaceDE w:val="0"/>
        <w:autoSpaceDN w:val="0"/>
        <w:adjustRightInd w:val="0"/>
        <w:spacing w:after="0" w:line="360" w:lineRule="auto"/>
        <w:ind w:right="-30"/>
        <w:rPr>
          <w:rFonts w:ascii="Times New Roman" w:hAnsi="Times New Roman" w:cs="Times New Roman"/>
          <w:color w:val="000000"/>
        </w:rPr>
      </w:pPr>
      <w:r>
        <w:rPr>
          <w:rFonts w:ascii="Times New Roman" w:hAnsi="Times New Roman" w:cs="Times New Roman"/>
          <w:color w:val="000000"/>
        </w:rPr>
        <w:t xml:space="preserve">The color used in the GUI shall provide user with a safe version and shall not be sharp to eye. </w:t>
      </w:r>
    </w:p>
    <w:p w14:paraId="307FF382" w14:textId="77777777" w:rsidR="00AA5E70" w:rsidRDefault="00AA5E70" w:rsidP="00152EBF">
      <w:pPr>
        <w:widowControl w:val="0"/>
        <w:numPr>
          <w:ilvl w:val="0"/>
          <w:numId w:val="20"/>
        </w:numPr>
        <w:autoSpaceDE w:val="0"/>
        <w:autoSpaceDN w:val="0"/>
        <w:adjustRightInd w:val="0"/>
        <w:spacing w:after="0" w:line="360" w:lineRule="auto"/>
        <w:ind w:right="-30"/>
        <w:rPr>
          <w:rFonts w:ascii="Times New Roman" w:hAnsi="Times New Roman" w:cs="Times New Roman"/>
          <w:color w:val="000000"/>
        </w:rPr>
      </w:pPr>
      <w:r>
        <w:rPr>
          <w:rFonts w:ascii="Times New Roman" w:hAnsi="Times New Roman" w:cs="Times New Roman"/>
          <w:color w:val="000000"/>
        </w:rPr>
        <w:t xml:space="preserve">The interface should protect any wrong entry before they send their attachment or apply or reach to database. </w:t>
      </w:r>
    </w:p>
    <w:p w14:paraId="37AD8178" w14:textId="77777777" w:rsidR="00AA5E70" w:rsidRDefault="00AA5E70" w:rsidP="00152EBF">
      <w:pPr>
        <w:widowControl w:val="0"/>
        <w:numPr>
          <w:ilvl w:val="0"/>
          <w:numId w:val="20"/>
        </w:numPr>
        <w:autoSpaceDE w:val="0"/>
        <w:autoSpaceDN w:val="0"/>
        <w:adjustRightInd w:val="0"/>
        <w:spacing w:after="0" w:line="360" w:lineRule="auto"/>
        <w:ind w:right="-30"/>
        <w:jc w:val="both"/>
        <w:rPr>
          <w:rFonts w:ascii="Times New Roman" w:hAnsi="Times New Roman" w:cs="Times New Roman"/>
          <w:color w:val="000000"/>
        </w:rPr>
      </w:pPr>
      <w:r>
        <w:rPr>
          <w:rFonts w:ascii="Times New Roman" w:hAnsi="Times New Roman" w:cs="Times New Roman"/>
          <w:color w:val="000000"/>
        </w:rPr>
        <w:t>An application shall have a means to get back to login form by means of logout from any page.</w:t>
      </w:r>
    </w:p>
    <w:p w14:paraId="0F18FBB6" w14:textId="06FABA8A" w:rsidR="004A196C" w:rsidRDefault="00AA5E70" w:rsidP="004A196C">
      <w:pPr>
        <w:pStyle w:val="ListParagraph"/>
        <w:numPr>
          <w:ilvl w:val="0"/>
          <w:numId w:val="20"/>
        </w:numPr>
        <w:spacing w:after="200" w:line="360" w:lineRule="auto"/>
        <w:jc w:val="both"/>
        <w:rPr>
          <w:rFonts w:ascii="Times New Roman" w:hAnsi="Times New Roman" w:cs="Times New Roman"/>
        </w:rPr>
      </w:pPr>
      <w:r>
        <w:rPr>
          <w:rFonts w:ascii="Times New Roman" w:hAnsi="Times New Roman" w:cs="Times New Roman"/>
        </w:rPr>
        <w:t>We used an interactive GUI component as much as possible for better understanding of the operation, a customized theme is applied for the system.</w:t>
      </w:r>
    </w:p>
    <w:p w14:paraId="7EB833DE" w14:textId="36664A1B" w:rsidR="004A196C" w:rsidRDefault="00A46CDF" w:rsidP="004A196C">
      <w:pPr>
        <w:ind w:left="360"/>
        <w:rPr>
          <w:b/>
          <w:bCs/>
        </w:rPr>
      </w:pPr>
      <w:r>
        <w:object w:dxaOrig="9360" w:dyaOrig="6750" w14:anchorId="77D698FE">
          <v:shape id="_x0000_i1025" type="#_x0000_t75" style="width:389.2pt;height:240.45pt" o:ole="">
            <v:imagedata r:id="rId54" o:title=""/>
          </v:shape>
          <o:OLEObject Type="Embed" ProgID="Visio.Drawing.15" ShapeID="_x0000_i1025" DrawAspect="Content" ObjectID="_1809497254" r:id="rId55"/>
        </w:object>
      </w:r>
      <w:r w:rsidR="004A196C">
        <w:t xml:space="preserve">  </w:t>
      </w:r>
      <w:r w:rsidR="004A196C">
        <w:rPr>
          <w:b/>
          <w:bCs/>
        </w:rPr>
        <w:t xml:space="preserve">      </w:t>
      </w:r>
    </w:p>
    <w:p w14:paraId="7BAAC58E" w14:textId="7E9B2256" w:rsidR="004A196C" w:rsidRDefault="004A196C" w:rsidP="00942C22">
      <w:pPr>
        <w:pStyle w:val="Caption"/>
        <w:keepNext/>
        <w:rPr>
          <w:rFonts w:ascii="Times New Roman" w:hAnsi="Times New Roman" w:cs="Times New Roman"/>
          <w:sz w:val="28"/>
          <w:szCs w:val="28"/>
        </w:rPr>
      </w:pPr>
      <w:r>
        <w:rPr>
          <w:rFonts w:ascii="Times New Roman" w:hAnsi="Times New Roman" w:cs="Times New Roman"/>
          <w:sz w:val="28"/>
          <w:szCs w:val="28"/>
        </w:rPr>
        <w:t xml:space="preserve">      </w:t>
      </w:r>
      <w:bookmarkStart w:id="133" w:name="_Toc198882447"/>
      <w:r w:rsidR="00942C22">
        <w:t xml:space="preserve">Figure </w:t>
      </w:r>
      <w:r w:rsidR="00942C22">
        <w:fldChar w:fldCharType="begin"/>
      </w:r>
      <w:r w:rsidR="00942C22">
        <w:instrText xml:space="preserve"> SEQ Figure \* ARABIC </w:instrText>
      </w:r>
      <w:r w:rsidR="00942C22">
        <w:fldChar w:fldCharType="separate"/>
      </w:r>
      <w:r w:rsidR="006A4AD5">
        <w:rPr>
          <w:noProof/>
        </w:rPr>
        <w:t>33</w:t>
      </w:r>
      <w:r w:rsidR="00942C22">
        <w:fldChar w:fldCharType="end"/>
      </w:r>
      <w:r w:rsidR="00942C22">
        <w:t xml:space="preserve"> : </w:t>
      </w:r>
      <w:r w:rsidR="00942C22" w:rsidRPr="00D04096">
        <w:t>User interface prototype</w:t>
      </w:r>
      <w:bookmarkEnd w:id="133"/>
    </w:p>
    <w:p w14:paraId="45C765A1" w14:textId="77777777" w:rsidR="004A196C" w:rsidRPr="004A196C" w:rsidRDefault="004A196C" w:rsidP="004A196C">
      <w:pPr>
        <w:spacing w:after="200" w:line="360" w:lineRule="auto"/>
        <w:jc w:val="both"/>
        <w:rPr>
          <w:rFonts w:ascii="Times New Roman" w:hAnsi="Times New Roman" w:cs="Times New Roman"/>
        </w:rPr>
      </w:pPr>
    </w:p>
    <w:p w14:paraId="0771B9AF" w14:textId="77777777" w:rsidR="006E6648" w:rsidRPr="009D525E" w:rsidRDefault="006E6648" w:rsidP="009D525E">
      <w:pPr>
        <w:pStyle w:val="Heading1"/>
        <w:spacing w:line="360" w:lineRule="auto"/>
      </w:pPr>
      <w:bookmarkStart w:id="134" w:name="_Toc11997771"/>
      <w:bookmarkStart w:id="135" w:name="_Toc30694"/>
      <w:bookmarkStart w:id="136" w:name="_Toc195073486"/>
      <w:bookmarkStart w:id="137" w:name="_Toc198882402"/>
      <w:r w:rsidRPr="009D525E">
        <w:lastRenderedPageBreak/>
        <w:t>CHAPTER</w:t>
      </w:r>
      <w:bookmarkEnd w:id="134"/>
      <w:r w:rsidRPr="009D525E">
        <w:t xml:space="preserve"> THREE</w:t>
      </w:r>
      <w:bookmarkEnd w:id="135"/>
      <w:bookmarkEnd w:id="136"/>
      <w:bookmarkEnd w:id="137"/>
    </w:p>
    <w:p w14:paraId="30ED1F21" w14:textId="77777777" w:rsidR="006E6648" w:rsidRPr="009D525E" w:rsidRDefault="006E6648" w:rsidP="009D525E">
      <w:pPr>
        <w:pStyle w:val="Heading1"/>
        <w:spacing w:line="360" w:lineRule="auto"/>
      </w:pPr>
      <w:bookmarkStart w:id="138" w:name="_Toc25363"/>
      <w:bookmarkStart w:id="139" w:name="_Toc195073487"/>
      <w:bookmarkStart w:id="140" w:name="_Toc198882403"/>
      <w:r w:rsidRPr="009D525E">
        <w:t>System Design</w:t>
      </w:r>
      <w:bookmarkEnd w:id="138"/>
      <w:bookmarkEnd w:id="139"/>
      <w:bookmarkEnd w:id="140"/>
    </w:p>
    <w:p w14:paraId="5B3028AB" w14:textId="77777777" w:rsidR="00402BBF" w:rsidRPr="00B22548" w:rsidRDefault="00402BBF" w:rsidP="002B63AB">
      <w:pPr>
        <w:pStyle w:val="Heading2"/>
        <w:spacing w:line="360" w:lineRule="auto"/>
        <w:jc w:val="both"/>
        <w:rPr>
          <w:rFonts w:eastAsia="Times New Roman"/>
        </w:rPr>
      </w:pPr>
      <w:bookmarkStart w:id="141" w:name="_Toc198882404"/>
      <w:r w:rsidRPr="00B22548">
        <w:rPr>
          <w:rFonts w:eastAsia="Times New Roman"/>
        </w:rPr>
        <w:t>3.1 Introduction</w:t>
      </w:r>
      <w:bookmarkEnd w:id="141"/>
      <w:r w:rsidRPr="00B22548">
        <w:rPr>
          <w:rFonts w:eastAsia="Times New Roman"/>
        </w:rPr>
        <w:t xml:space="preserve"> </w:t>
      </w:r>
    </w:p>
    <w:p w14:paraId="4E45BC3B" w14:textId="77777777" w:rsidR="00402BBF" w:rsidRPr="00402BBF" w:rsidRDefault="00402BBF" w:rsidP="002B63AB">
      <w:pPr>
        <w:spacing w:before="100" w:beforeAutospacing="1" w:after="0" w:line="360" w:lineRule="auto"/>
        <w:jc w:val="both"/>
        <w:rPr>
          <w:rFonts w:ascii="Times New Roman" w:eastAsia="Calibri" w:hAnsi="Times New Roman" w:cs="Times New Roman"/>
          <w:color w:val="000000"/>
          <w:kern w:val="0"/>
          <w:lang w:eastAsia="zh-CN"/>
          <w14:ligatures w14:val="none"/>
        </w:rPr>
      </w:pPr>
      <w:r w:rsidRPr="00402BBF">
        <w:rPr>
          <w:rFonts w:ascii="Times New Roman" w:eastAsia="Calibri" w:hAnsi="Times New Roman" w:cs="Times New Roman"/>
          <w:color w:val="000000"/>
          <w:kern w:val="0"/>
          <w:lang w:eastAsia="zh-CN"/>
          <w14:ligatures w14:val="none"/>
        </w:rPr>
        <w:t xml:space="preserve">The Internship and Career Management System that has been described in this document is a new version for the way that students are apply online internship or career opportunities. </w:t>
      </w:r>
    </w:p>
    <w:p w14:paraId="64530E94" w14:textId="77777777" w:rsidR="00402BBF" w:rsidRPr="00402BBF" w:rsidRDefault="00402BBF" w:rsidP="002B63AB">
      <w:pPr>
        <w:spacing w:before="100" w:beforeAutospacing="1" w:after="0" w:line="360" w:lineRule="auto"/>
        <w:jc w:val="both"/>
        <w:rPr>
          <w:rFonts w:ascii="Times New Roman" w:eastAsia="Calibri" w:hAnsi="Times New Roman" w:cs="Times New Roman"/>
          <w:color w:val="000000"/>
          <w:kern w:val="0"/>
          <w:lang w:eastAsia="zh-CN"/>
          <w14:ligatures w14:val="none"/>
        </w:rPr>
      </w:pPr>
      <w:r w:rsidRPr="00402BBF">
        <w:rPr>
          <w:rFonts w:ascii="Times New Roman" w:eastAsia="Calibri" w:hAnsi="Times New Roman" w:cs="Times New Roman"/>
          <w:color w:val="000000"/>
          <w:kern w:val="0"/>
          <w:lang w:eastAsia="zh-CN"/>
          <w14:ligatures w14:val="none"/>
        </w:rPr>
        <w:t xml:space="preserve">The system is </w:t>
      </w:r>
      <w:r w:rsidRPr="00402BBF">
        <w:rPr>
          <w:rFonts w:ascii="Times New Roman" w:eastAsia="Calibri" w:hAnsi="Times New Roman" w:cs="Times New Roman"/>
          <w:iCs/>
          <w:color w:val="000000"/>
          <w:kern w:val="0"/>
          <w:lang w:eastAsia="zh-CN"/>
          <w14:ligatures w14:val="none"/>
        </w:rPr>
        <w:t xml:space="preserve">to provide an easy-to-use interface for students and faculty members to interact with each other and </w:t>
      </w:r>
      <w:r w:rsidRPr="00402BBF">
        <w:rPr>
          <w:rFonts w:ascii="Times New Roman" w:eastAsia="Calibri" w:hAnsi="Times New Roman" w:cs="Times New Roman"/>
          <w:color w:val="000000"/>
          <w:kern w:val="0"/>
          <w:lang w:eastAsia="zh-CN"/>
          <w14:ligatures w14:val="none"/>
        </w:rPr>
        <w:t>in a better way how students can apply online internship or career at anytime and anywhere regardless of whether present to organization or not. It also works by allowing the university to deploy a web portal, to collect applicants’ data, review that data, decide and then continue to interact with applicants and reviewers.</w:t>
      </w:r>
    </w:p>
    <w:p w14:paraId="61633A3A" w14:textId="77777777" w:rsidR="00402BBF" w:rsidRPr="00402BBF" w:rsidRDefault="00402BBF" w:rsidP="002B63AB">
      <w:pPr>
        <w:spacing w:before="100" w:beforeAutospacing="1" w:after="0" w:line="360" w:lineRule="auto"/>
        <w:jc w:val="both"/>
        <w:rPr>
          <w:rFonts w:ascii="Times New Roman" w:eastAsia="Calibri" w:hAnsi="Times New Roman" w:cs="Times New Roman"/>
          <w:color w:val="000000"/>
          <w:kern w:val="0"/>
          <w:lang w:eastAsia="zh-CN"/>
          <w14:ligatures w14:val="none"/>
        </w:rPr>
      </w:pPr>
      <w:r w:rsidRPr="00402BBF">
        <w:rPr>
          <w:rFonts w:ascii="Times New Roman" w:eastAsia="Calibri" w:hAnsi="Times New Roman" w:cs="Times New Roman"/>
          <w:color w:val="000000"/>
          <w:kern w:val="0"/>
          <w:lang w:eastAsia="zh-CN"/>
          <w14:ligatures w14:val="none"/>
        </w:rPr>
        <w:t>By using this system, students will perform online registration process to get the application letter from the coordinator. Since the process can be done anytime and anywhere, students can save their time. They can focus on their lessons instead of spending huge amounts of time with internship application matters.</w:t>
      </w:r>
    </w:p>
    <w:p w14:paraId="4957C2EA" w14:textId="332594CA" w:rsidR="009D2617" w:rsidRDefault="009D2617" w:rsidP="002B63AB">
      <w:pPr>
        <w:pStyle w:val="Heading2"/>
        <w:spacing w:line="360" w:lineRule="auto"/>
        <w:jc w:val="both"/>
        <w:rPr>
          <w:rFonts w:eastAsia="Times New Roman"/>
        </w:rPr>
      </w:pPr>
      <w:bookmarkStart w:id="142" w:name="_Toc198882405"/>
      <w:r w:rsidRPr="00B22548">
        <w:rPr>
          <w:rFonts w:eastAsia="Times New Roman"/>
        </w:rPr>
        <w:t xml:space="preserve">3.2 Purpose of the </w:t>
      </w:r>
      <w:r>
        <w:rPr>
          <w:rFonts w:eastAsia="Times New Roman"/>
        </w:rPr>
        <w:t>S</w:t>
      </w:r>
      <w:r w:rsidRPr="00B22548">
        <w:rPr>
          <w:rFonts w:eastAsia="Times New Roman"/>
        </w:rPr>
        <w:t>ystem</w:t>
      </w:r>
      <w:bookmarkEnd w:id="142"/>
      <w:r w:rsidRPr="00B22548">
        <w:rPr>
          <w:rFonts w:eastAsia="Times New Roman"/>
        </w:rPr>
        <w:t xml:space="preserve"> </w:t>
      </w:r>
    </w:p>
    <w:p w14:paraId="4667153A" w14:textId="77777777" w:rsidR="00077E7C" w:rsidRDefault="00077E7C" w:rsidP="002B63AB">
      <w:pPr>
        <w:spacing w:before="100" w:beforeAutospacing="1" w:after="0" w:line="360" w:lineRule="auto"/>
        <w:jc w:val="both"/>
        <w:rPr>
          <w:rFonts w:ascii="Times New Roman" w:eastAsia="Calibri" w:hAnsi="Times New Roman" w:cs="Times New Roman"/>
          <w:color w:val="000000"/>
          <w:kern w:val="0"/>
          <w:lang w:eastAsia="zh-CN"/>
          <w14:ligatures w14:val="none"/>
        </w:rPr>
      </w:pPr>
      <w:r w:rsidRPr="00F902DC">
        <w:rPr>
          <w:rFonts w:ascii="Times New Roman" w:eastAsia="Calibri" w:hAnsi="Times New Roman" w:cs="Times New Roman"/>
          <w:color w:val="000000"/>
          <w:kern w:val="0"/>
          <w:lang w:eastAsia="zh-CN"/>
          <w14:ligatures w14:val="none"/>
        </w:rPr>
        <w:t xml:space="preserve">Design </w:t>
      </w:r>
      <w:r w:rsidRPr="006E6648">
        <w:rPr>
          <w:rFonts w:ascii="Times New Roman" w:eastAsia="Calibri" w:hAnsi="Times New Roman" w:cs="Times New Roman"/>
          <w:color w:val="000000"/>
          <w:kern w:val="0"/>
          <w:lang w:eastAsia="zh-CN"/>
          <w14:ligatures w14:val="none"/>
        </w:rPr>
        <w:t xml:space="preserve">Describes the important system qualities and defines the values against which options are evaluated (i.e., it describes the qualities of the system that developers should optimize). The objectives of design are to model the system with high quality. The implementation of high-quality system depend on the nature of design created by the designer. If one wants to change to the system after it has been put into operation it depends on the quality of the system design. So, if the system is designed effectively, it will be easy to make changes to it. The design goals are derived from the nonfunctional requirements. The main goal of the system design is to manage complexity by dividing the system into </w:t>
      </w:r>
      <w:r w:rsidRPr="006E6648">
        <w:rPr>
          <w:rFonts w:ascii="Times New Roman" w:eastAsia="Calibri" w:hAnsi="Times New Roman" w:cs="Times New Roman"/>
          <w:color w:val="000000"/>
          <w:kern w:val="0"/>
          <w:lang w:eastAsia="zh-CN"/>
          <w14:ligatures w14:val="none"/>
        </w:rPr>
        <w:lastRenderedPageBreak/>
        <w:t>smaller manageable pieces. Some of the goal is listed below this Design goals describe the qualities of the system that the developers should consider.</w:t>
      </w:r>
    </w:p>
    <w:p w14:paraId="46DD7149" w14:textId="2FEE781C" w:rsidR="009D2617" w:rsidRPr="00B22548" w:rsidRDefault="009D2617" w:rsidP="002B63AB">
      <w:pPr>
        <w:pStyle w:val="Heading2"/>
        <w:spacing w:line="360" w:lineRule="auto"/>
        <w:jc w:val="both"/>
        <w:rPr>
          <w:rFonts w:eastAsia="Times New Roman"/>
        </w:rPr>
      </w:pPr>
      <w:bookmarkStart w:id="143" w:name="_Toc198882406"/>
      <w:r w:rsidRPr="00B22548">
        <w:rPr>
          <w:rFonts w:eastAsia="Times New Roman"/>
        </w:rPr>
        <w:t xml:space="preserve">3.3 Design </w:t>
      </w:r>
      <w:r>
        <w:rPr>
          <w:rFonts w:eastAsia="Times New Roman"/>
        </w:rPr>
        <w:t>G</w:t>
      </w:r>
      <w:r w:rsidRPr="00B22548">
        <w:rPr>
          <w:rFonts w:eastAsia="Times New Roman"/>
        </w:rPr>
        <w:t>oals</w:t>
      </w:r>
      <w:bookmarkEnd w:id="143"/>
      <w:r w:rsidRPr="00B22548">
        <w:rPr>
          <w:rFonts w:eastAsia="Times New Roman"/>
        </w:rPr>
        <w:t xml:space="preserve"> </w:t>
      </w:r>
    </w:p>
    <w:p w14:paraId="295C64E8" w14:textId="77777777" w:rsidR="006F50F7" w:rsidRPr="00B22548" w:rsidRDefault="006F50F7" w:rsidP="002B63AB">
      <w:pPr>
        <w:autoSpaceDE w:val="0"/>
        <w:autoSpaceDN w:val="0"/>
        <w:adjustRightInd w:val="0"/>
        <w:spacing w:after="0" w:line="360" w:lineRule="auto"/>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The proposed system has one side i.e., website:</w:t>
      </w:r>
    </w:p>
    <w:p w14:paraId="5897DC51"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GUI of the website must be responsive to have ease of access </w:t>
      </w:r>
    </w:p>
    <w:p w14:paraId="54EBE691"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Should contain attractive user interface throughout the page </w:t>
      </w:r>
    </w:p>
    <w:p w14:paraId="78F92C07"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have a special login interface for the user of the website </w:t>
      </w:r>
    </w:p>
    <w:p w14:paraId="0A1B0334"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have an attractive and easily manageable interface after login  </w:t>
      </w:r>
    </w:p>
    <w:p w14:paraId="4956A2B4"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ould display warning messages in order prevent users from unnecessary stress and loss of data </w:t>
      </w:r>
    </w:p>
    <w:p w14:paraId="1BACB1CE"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all protect any wrong entry of the user  </w:t>
      </w:r>
    </w:p>
    <w:p w14:paraId="4B2DDA37"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website shall interact with the server as fast as possible  </w:t>
      </w:r>
    </w:p>
    <w:p w14:paraId="39195A87" w14:textId="77777777" w:rsidR="006F50F7" w:rsidRPr="00B22548" w:rsidRDefault="006F50F7" w:rsidP="002B63AB">
      <w:pPr>
        <w:numPr>
          <w:ilvl w:val="0"/>
          <w:numId w:val="3"/>
        </w:numPr>
        <w:autoSpaceDE w:val="0"/>
        <w:autoSpaceDN w:val="0"/>
        <w:adjustRightInd w:val="0"/>
        <w:spacing w:after="51" w:line="360" w:lineRule="auto"/>
        <w:ind w:left="792"/>
        <w:jc w:val="both"/>
        <w:rPr>
          <w:rFonts w:ascii="Times New Roman" w:hAnsi="Times New Roman" w:cs="Times New Roman"/>
          <w:color w:val="000000"/>
          <w:kern w:val="0"/>
          <w14:ligatures w14:val="none"/>
        </w:rPr>
      </w:pPr>
      <w:r w:rsidRPr="00B22548">
        <w:rPr>
          <w:rFonts w:ascii="Times New Roman" w:hAnsi="Times New Roman" w:cs="Times New Roman"/>
          <w:color w:val="000000"/>
          <w:kern w:val="0"/>
          <w14:ligatures w14:val="none"/>
        </w:rPr>
        <w:t xml:space="preserve">The color used in the GUI should provide user with safe vision and should not be sharp to the eye. </w:t>
      </w:r>
    </w:p>
    <w:p w14:paraId="397FD5F2" w14:textId="77777777" w:rsidR="006E6648" w:rsidRPr="006E6648" w:rsidRDefault="006E6648" w:rsidP="002B63AB">
      <w:pPr>
        <w:pStyle w:val="Heading2"/>
        <w:spacing w:line="360" w:lineRule="auto"/>
        <w:jc w:val="both"/>
      </w:pPr>
      <w:bookmarkStart w:id="144" w:name="_Toc195073489"/>
      <w:bookmarkStart w:id="145" w:name="_Toc198882407"/>
      <w:r w:rsidRPr="006E6648">
        <w:t xml:space="preserve">3.4 Current </w:t>
      </w:r>
      <w:bookmarkEnd w:id="144"/>
      <w:r w:rsidRPr="006E6648">
        <w:t>Software Architecture</w:t>
      </w:r>
      <w:bookmarkEnd w:id="145"/>
    </w:p>
    <w:p w14:paraId="783F86EB" w14:textId="77777777" w:rsidR="006E6648" w:rsidRPr="00926150" w:rsidRDefault="006E6648" w:rsidP="00926150">
      <w:pPr>
        <w:spacing w:line="360" w:lineRule="auto"/>
        <w:jc w:val="both"/>
        <w:rPr>
          <w:rFonts w:ascii="Times New Roman" w:eastAsia="Calibri" w:hAnsi="Times New Roman" w:cs="Times New Roman"/>
          <w:kern w:val="0"/>
          <w14:ligatures w14:val="none"/>
        </w:rPr>
      </w:pPr>
      <w:r w:rsidRPr="00926150">
        <w:rPr>
          <w:rFonts w:ascii="Times New Roman" w:eastAsia="Calibri" w:hAnsi="Times New Roman" w:cs="Times New Roman"/>
          <w:kern w:val="0"/>
          <w14:ligatures w14:val="none"/>
        </w:rPr>
        <w:t>Currently Ambo University internship system is not using software for which we can draw its architecture, because almost all transactions are performed manually</w:t>
      </w:r>
    </w:p>
    <w:p w14:paraId="3827D5B0" w14:textId="77777777" w:rsidR="006E6648" w:rsidRPr="00926150" w:rsidRDefault="006E6648" w:rsidP="00926150">
      <w:pPr>
        <w:pStyle w:val="Heading2"/>
        <w:spacing w:line="360" w:lineRule="auto"/>
        <w:jc w:val="both"/>
        <w:rPr>
          <w:rFonts w:cs="Times New Roman"/>
        </w:rPr>
      </w:pPr>
      <w:bookmarkStart w:id="146" w:name="_Toc195073490"/>
      <w:bookmarkStart w:id="147" w:name="_Toc11997775"/>
      <w:bookmarkStart w:id="148" w:name="_Toc58796421"/>
      <w:bookmarkStart w:id="149" w:name="_Toc28006"/>
      <w:bookmarkStart w:id="150" w:name="_Toc198882408"/>
      <w:r w:rsidRPr="00926150">
        <w:rPr>
          <w:rFonts w:cs="Times New Roman"/>
        </w:rPr>
        <w:t>3.5 Proposed Software Architecture</w:t>
      </w:r>
      <w:bookmarkEnd w:id="146"/>
      <w:bookmarkEnd w:id="150"/>
      <w:r w:rsidRPr="00926150">
        <w:rPr>
          <w:rFonts w:cs="Times New Roman"/>
        </w:rPr>
        <w:t xml:space="preserve"> </w:t>
      </w:r>
    </w:p>
    <w:p w14:paraId="2D09B7DA" w14:textId="77777777" w:rsidR="003A7643" w:rsidRPr="00926150" w:rsidRDefault="003A7643" w:rsidP="00926150">
      <w:pPr>
        <w:spacing w:line="360" w:lineRule="auto"/>
        <w:jc w:val="both"/>
        <w:rPr>
          <w:rFonts w:ascii="Times New Roman" w:hAnsi="Times New Roman" w:cs="Times New Roman"/>
        </w:rPr>
      </w:pPr>
      <w:r w:rsidRPr="00926150">
        <w:rPr>
          <w:rFonts w:ascii="Times New Roman" w:hAnsi="Times New Roman" w:cs="Times New Roman"/>
        </w:rPr>
        <w:t>Three-tier client-server architecture was chosen for ICMS due to its advantages compared to one-tier or two-tier architecture:</w:t>
      </w:r>
    </w:p>
    <w:p w14:paraId="68DEE31C" w14:textId="7FCABBA8"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Scalability:</w:t>
      </w:r>
      <w:r w:rsidRPr="005D6F8B">
        <w:rPr>
          <w:rFonts w:ascii="Times New Roman" w:hAnsi="Times New Roman" w:cs="Times New Roman"/>
        </w:rPr>
        <w:t xml:space="preserve"> Scalability is possible by the number of increasing users, by scaling a specific tier at a time such as server capacity increasing.</w:t>
      </w:r>
    </w:p>
    <w:p w14:paraId="49BB9CDC" w14:textId="7ACEF0FA"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High Performance:</w:t>
      </w:r>
      <w:r w:rsidRPr="005D6F8B">
        <w:rPr>
          <w:rFonts w:ascii="Times New Roman" w:hAnsi="Times New Roman" w:cs="Times New Roman"/>
        </w:rPr>
        <w:t xml:space="preserve"> The presentation tier buffers requests and, thus, reduces usage of the network and lessens the loads on the data and application tiers.</w:t>
      </w:r>
    </w:p>
    <w:p w14:paraId="3D7D8F25" w14:textId="7870FE58"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Maintainability</w:t>
      </w:r>
      <w:r w:rsidRPr="005D6F8B">
        <w:rPr>
          <w:rFonts w:ascii="Times New Roman" w:hAnsi="Times New Roman" w:cs="Times New Roman"/>
        </w:rPr>
        <w:t>: Each tier can be modified individually, without affecting other layers while updating the user interface, business logic, or database.</w:t>
      </w:r>
    </w:p>
    <w:p w14:paraId="14E95583" w14:textId="2F547700"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lastRenderedPageBreak/>
        <w:t>Improved Data Integrity:</w:t>
      </w:r>
      <w:r w:rsidRPr="005D6F8B">
        <w:rPr>
          <w:rFonts w:ascii="Times New Roman" w:hAnsi="Times New Roman" w:cs="Times New Roman"/>
        </w:rPr>
        <w:t xml:space="preserve"> The data tier provides consistent and accurate data through structured storage.</w:t>
      </w:r>
    </w:p>
    <w:p w14:paraId="5682389D" w14:textId="1B2F69EC"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Enhanced Security:</w:t>
      </w:r>
      <w:r w:rsidRPr="005D6F8B">
        <w:rPr>
          <w:rFonts w:ascii="Times New Roman" w:hAnsi="Times New Roman" w:cs="Times New Roman"/>
        </w:rPr>
        <w:t xml:space="preserve"> The clients are not allowed to access the database directly, reducing unauthorized exposure of data.</w:t>
      </w:r>
    </w:p>
    <w:p w14:paraId="5CC2B773" w14:textId="1F389870"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Ease of Modification:</w:t>
      </w:r>
      <w:r w:rsidRPr="005D6F8B">
        <w:rPr>
          <w:rFonts w:ascii="Times New Roman" w:hAnsi="Times New Roman" w:cs="Times New Roman"/>
        </w:rPr>
        <w:t xml:space="preserve"> Change in one tier does not affect others, making system updating simple.</w:t>
      </w:r>
    </w:p>
    <w:p w14:paraId="35049D81" w14:textId="77777777" w:rsidR="003A7643" w:rsidRPr="005D6F8B" w:rsidRDefault="003A7643" w:rsidP="005D6F8B">
      <w:pPr>
        <w:pStyle w:val="ListParagraph"/>
        <w:numPr>
          <w:ilvl w:val="0"/>
          <w:numId w:val="35"/>
        </w:numPr>
        <w:spacing w:line="360" w:lineRule="auto"/>
        <w:jc w:val="both"/>
        <w:rPr>
          <w:rFonts w:ascii="Times New Roman" w:hAnsi="Times New Roman" w:cs="Times New Roman"/>
          <w:b/>
          <w:bCs/>
        </w:rPr>
      </w:pPr>
      <w:r w:rsidRPr="005D6F8B">
        <w:rPr>
          <w:rFonts w:ascii="Times New Roman" w:hAnsi="Times New Roman" w:cs="Times New Roman"/>
          <w:b/>
          <w:bCs/>
        </w:rPr>
        <w:t>Comparison with Other Architectures</w:t>
      </w:r>
    </w:p>
    <w:p w14:paraId="0D1B38D4" w14:textId="4B4CE750"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One-Tier Architecture</w:t>
      </w:r>
      <w:r w:rsidRPr="005D6F8B">
        <w:rPr>
          <w:rFonts w:ascii="Times New Roman" w:hAnsi="Times New Roman" w:cs="Times New Roman"/>
        </w:rPr>
        <w:t>: All layers (presentation, application, data) on one computer with a built-in database. Not appropriate for ICMS due to low scalability and the inability to cater to an enormous user base.</w:t>
      </w:r>
    </w:p>
    <w:p w14:paraId="685FE41F" w14:textId="76BAFD46" w:rsidR="003A7643" w:rsidRPr="005D6F8B" w:rsidRDefault="003A7643" w:rsidP="005D6F8B">
      <w:pPr>
        <w:pStyle w:val="ListParagraph"/>
        <w:numPr>
          <w:ilvl w:val="1"/>
          <w:numId w:val="35"/>
        </w:numPr>
        <w:spacing w:line="360" w:lineRule="auto"/>
        <w:jc w:val="both"/>
        <w:rPr>
          <w:rFonts w:ascii="Times New Roman" w:hAnsi="Times New Roman" w:cs="Times New Roman"/>
        </w:rPr>
      </w:pPr>
      <w:r w:rsidRPr="005D6F8B">
        <w:rPr>
          <w:rFonts w:ascii="Times New Roman" w:hAnsi="Times New Roman" w:cs="Times New Roman"/>
          <w:b/>
          <w:bCs/>
        </w:rPr>
        <w:t>Two-Tier Architecture:</w:t>
      </w:r>
      <w:r w:rsidRPr="005D6F8B">
        <w:rPr>
          <w:rFonts w:ascii="Times New Roman" w:hAnsi="Times New Roman" w:cs="Times New Roman"/>
        </w:rPr>
        <w:t xml:space="preserve"> Combinations of presentation and application layers or application and data layers onto one or two computers. Limits scalability and flexibility, thus not completely appropriate for ICMS's expected population.</w:t>
      </w:r>
    </w:p>
    <w:p w14:paraId="41BF6190" w14:textId="77777777" w:rsidR="003A7643" w:rsidRPr="00926150" w:rsidRDefault="003A7643" w:rsidP="00926150">
      <w:pPr>
        <w:spacing w:line="360" w:lineRule="auto"/>
        <w:jc w:val="both"/>
        <w:rPr>
          <w:rFonts w:ascii="Times New Roman" w:hAnsi="Times New Roman" w:cs="Times New Roman"/>
        </w:rPr>
      </w:pPr>
      <w:r w:rsidRPr="00926150">
        <w:rPr>
          <w:rFonts w:ascii="Times New Roman" w:hAnsi="Times New Roman" w:cs="Times New Roman"/>
        </w:rPr>
        <w:t xml:space="preserve">Three-tier architecture is most appropriate for ICMS because it needs to support </w:t>
      </w:r>
      <w:proofErr w:type="gramStart"/>
      <w:r w:rsidRPr="00926150">
        <w:rPr>
          <w:rFonts w:ascii="Times New Roman" w:hAnsi="Times New Roman" w:cs="Times New Roman"/>
        </w:rPr>
        <w:t>a large number of</w:t>
      </w:r>
      <w:proofErr w:type="gramEnd"/>
      <w:r w:rsidRPr="00926150">
        <w:rPr>
          <w:rFonts w:ascii="Times New Roman" w:hAnsi="Times New Roman" w:cs="Times New Roman"/>
        </w:rPr>
        <w:t xml:space="preserve"> users and deliver good performance.</w:t>
      </w:r>
    </w:p>
    <w:bookmarkEnd w:id="147"/>
    <w:bookmarkEnd w:id="148"/>
    <w:bookmarkEnd w:id="149"/>
    <w:p w14:paraId="6CFAC6EC" w14:textId="77777777" w:rsidR="006E6648" w:rsidRPr="006E6648" w:rsidRDefault="006E6648" w:rsidP="002B63AB">
      <w:pPr>
        <w:spacing w:line="360" w:lineRule="auto"/>
        <w:jc w:val="both"/>
        <w:rPr>
          <w:rFonts w:ascii="Calibri" w:eastAsia="Calibri" w:hAnsi="Calibri" w:cs="Times New Roman"/>
          <w:kern w:val="0"/>
          <w:sz w:val="22"/>
          <w:szCs w:val="22"/>
          <w14:ligatures w14:val="none"/>
        </w:rPr>
      </w:pPr>
    </w:p>
    <w:p w14:paraId="6BAE2DE3" w14:textId="77777777" w:rsidR="006E6648" w:rsidRPr="006E6648" w:rsidRDefault="006E6648" w:rsidP="002B63AB">
      <w:pPr>
        <w:spacing w:line="360" w:lineRule="auto"/>
        <w:jc w:val="both"/>
        <w:rPr>
          <w:rFonts w:ascii="Calibri" w:eastAsia="Calibri" w:hAnsi="Calibri" w:cs="Times New Roman"/>
          <w:kern w:val="0"/>
          <w:sz w:val="22"/>
          <w:szCs w:val="22"/>
          <w14:ligatures w14:val="none"/>
        </w:rPr>
      </w:pPr>
      <w:r w:rsidRPr="006E6648">
        <w:rPr>
          <w:rFonts w:ascii="Calibri" w:eastAsia="Calibri" w:hAnsi="Calibri" w:cs="Times New Roman"/>
          <w:noProof/>
          <w:kern w:val="0"/>
          <w:sz w:val="22"/>
          <w:szCs w:val="22"/>
          <w14:ligatures w14:val="none"/>
        </w:rPr>
        <w:drawing>
          <wp:inline distT="0" distB="0" distL="0" distR="0" wp14:anchorId="7AAEF09F" wp14:editId="46AF3A68">
            <wp:extent cx="4890135" cy="2832278"/>
            <wp:effectExtent l="0" t="0" r="5715"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4903904" cy="2840253"/>
                    </a:xfrm>
                    <a:prstGeom prst="rect">
                      <a:avLst/>
                    </a:prstGeom>
                    <a:noFill/>
                    <a:ln>
                      <a:noFill/>
                    </a:ln>
                  </pic:spPr>
                </pic:pic>
              </a:graphicData>
            </a:graphic>
          </wp:inline>
        </w:drawing>
      </w:r>
    </w:p>
    <w:p w14:paraId="6CBB336D" w14:textId="49C2535D" w:rsidR="00271FE0" w:rsidRDefault="00942C22" w:rsidP="00942C22">
      <w:pPr>
        <w:pStyle w:val="Caption"/>
        <w:jc w:val="both"/>
        <w:rPr>
          <w:rFonts w:ascii="Times New Roman" w:eastAsia="Nyala" w:hAnsi="Times New Roman" w:cs="Times New Roman"/>
          <w:b w:val="0"/>
        </w:rPr>
      </w:pPr>
      <w:bookmarkStart w:id="151" w:name="_Toc198882448"/>
      <w:r>
        <w:t xml:space="preserve">Figure </w:t>
      </w:r>
      <w:r>
        <w:fldChar w:fldCharType="begin"/>
      </w:r>
      <w:r>
        <w:instrText xml:space="preserve"> SEQ Figure \* ARABIC </w:instrText>
      </w:r>
      <w:r>
        <w:fldChar w:fldCharType="separate"/>
      </w:r>
      <w:r w:rsidR="006A4AD5">
        <w:rPr>
          <w:noProof/>
        </w:rPr>
        <w:t>34</w:t>
      </w:r>
      <w:r>
        <w:fldChar w:fldCharType="end"/>
      </w:r>
      <w:r>
        <w:t xml:space="preserve"> : </w:t>
      </w:r>
      <w:r w:rsidRPr="00527CD0">
        <w:t>ICMS Proposed software architecture</w:t>
      </w:r>
      <w:bookmarkEnd w:id="151"/>
    </w:p>
    <w:p w14:paraId="6C9B3E41" w14:textId="3284DF58" w:rsidR="00271FE0" w:rsidRDefault="00260552" w:rsidP="00260552">
      <w:pPr>
        <w:pStyle w:val="Heading3"/>
        <w:rPr>
          <w:rFonts w:eastAsia="Nyala"/>
        </w:rPr>
      </w:pPr>
      <w:bookmarkStart w:id="152" w:name="_Toc198882409"/>
      <w:r w:rsidRPr="00260552">
        <w:rPr>
          <w:rFonts w:eastAsia="Nyala"/>
        </w:rPr>
        <w:lastRenderedPageBreak/>
        <w:t>3.5.1 Subsystem decomposition</w:t>
      </w:r>
      <w:bookmarkEnd w:id="152"/>
    </w:p>
    <w:p w14:paraId="2B5697A6" w14:textId="77777777" w:rsidR="00454364" w:rsidRPr="00454364" w:rsidRDefault="00454364" w:rsidP="00454364">
      <w:pPr>
        <w:spacing w:line="360" w:lineRule="auto"/>
        <w:jc w:val="both"/>
        <w:rPr>
          <w:rFonts w:ascii="Times New Roman" w:hAnsi="Times New Roman" w:cs="Times New Roman"/>
        </w:rPr>
      </w:pPr>
      <w:r w:rsidRPr="00454364">
        <w:rPr>
          <w:rFonts w:ascii="Times New Roman" w:hAnsi="Times New Roman" w:cs="Times New Roman"/>
        </w:rPr>
        <w:t xml:space="preserve">The Internship and Career Management System (ICMS) is organized into four core subsystems that form its three-tier client-server architecture, enabling efficient support for students, faculty advisors, company supervisors, and administrators at Ambo University. These subsystems—Web Browser, Access Control, Persistent Data Management, and </w:t>
      </w:r>
      <w:proofErr w:type="spellStart"/>
      <w:r w:rsidRPr="00454364">
        <w:rPr>
          <w:rFonts w:ascii="Times New Roman" w:hAnsi="Times New Roman" w:cs="Times New Roman"/>
        </w:rPr>
        <w:t>MySQLi</w:t>
      </w:r>
      <w:proofErr w:type="spellEnd"/>
      <w:r w:rsidRPr="00454364">
        <w:rPr>
          <w:rFonts w:ascii="Times New Roman" w:hAnsi="Times New Roman" w:cs="Times New Roman"/>
        </w:rPr>
        <w:t xml:space="preserve"> Database—collaborate to provide a secure, scalable, and intuitive platform for managing internship and career processes. Each subsystem handles specific tasks, from user interactions to data storage, as depicted in the Component Diagram (see Figure 35), ensuring modularity and seamless communication between clients and servers.</w:t>
      </w:r>
    </w:p>
    <w:p w14:paraId="34048675" w14:textId="77777777" w:rsidR="00454364" w:rsidRPr="00454364" w:rsidRDefault="00454364" w:rsidP="00454364">
      <w:pPr>
        <w:numPr>
          <w:ilvl w:val="0"/>
          <w:numId w:val="36"/>
        </w:numPr>
        <w:spacing w:line="360" w:lineRule="auto"/>
        <w:jc w:val="both"/>
        <w:rPr>
          <w:rFonts w:ascii="Times New Roman" w:hAnsi="Times New Roman" w:cs="Times New Roman"/>
        </w:rPr>
      </w:pPr>
      <w:r w:rsidRPr="00454364">
        <w:rPr>
          <w:rFonts w:ascii="Times New Roman" w:hAnsi="Times New Roman" w:cs="Times New Roman"/>
          <w:b/>
          <w:bCs/>
        </w:rPr>
        <w:t>Web Browser Subsystem:</w:t>
      </w:r>
      <w:r w:rsidRPr="00454364">
        <w:rPr>
          <w:rFonts w:ascii="Times New Roman" w:hAnsi="Times New Roman" w:cs="Times New Roman"/>
        </w:rPr>
        <w:t xml:space="preserve"> As the presentation tier, this subsystem delivers the user interface, allowing users to interact with ICMS through modern web browsers such as Mozilla Firefox, Google Chrome, and Microsoft Edge. It presents dynamic web pages, built with HTML, CSS, and PHP, for tasks like registering accounts, updating profiles, submitting internship applications, and uploading documents. By sending HTTP requests to the application tier and displaying responses, the subsystem ensures an accessible and responsive experience for all users.</w:t>
      </w:r>
    </w:p>
    <w:p w14:paraId="2CA71776" w14:textId="77777777" w:rsidR="00454364" w:rsidRPr="00454364" w:rsidRDefault="00454364" w:rsidP="00454364">
      <w:pPr>
        <w:numPr>
          <w:ilvl w:val="0"/>
          <w:numId w:val="36"/>
        </w:numPr>
        <w:spacing w:line="360" w:lineRule="auto"/>
        <w:jc w:val="both"/>
        <w:rPr>
          <w:rFonts w:ascii="Times New Roman" w:hAnsi="Times New Roman" w:cs="Times New Roman"/>
        </w:rPr>
      </w:pPr>
      <w:r w:rsidRPr="00454364">
        <w:rPr>
          <w:rFonts w:ascii="Times New Roman" w:hAnsi="Times New Roman" w:cs="Times New Roman"/>
          <w:b/>
          <w:bCs/>
        </w:rPr>
        <w:t>Access Control Subsystem:</w:t>
      </w:r>
      <w:r w:rsidRPr="00454364">
        <w:rPr>
          <w:rFonts w:ascii="Times New Roman" w:hAnsi="Times New Roman" w:cs="Times New Roman"/>
        </w:rPr>
        <w:t xml:space="preserve"> Operating within the application tier, this subsystem secures the system by managing user authentication and access. It assigns unique usernames and passwords to students, faculty, company supervisors, and administrators, verifying their identities before granting access to authorized features, such as viewing applications or managing accounts. Using PHP for authentication logic, it checks credentials against data stored in the </w:t>
      </w:r>
      <w:proofErr w:type="spellStart"/>
      <w:r w:rsidRPr="00454364">
        <w:rPr>
          <w:rFonts w:ascii="Times New Roman" w:hAnsi="Times New Roman" w:cs="Times New Roman"/>
        </w:rPr>
        <w:t>MySQLi</w:t>
      </w:r>
      <w:proofErr w:type="spellEnd"/>
      <w:r w:rsidRPr="00454364">
        <w:rPr>
          <w:rFonts w:ascii="Times New Roman" w:hAnsi="Times New Roman" w:cs="Times New Roman"/>
        </w:rPr>
        <w:t xml:space="preserve"> Database Subsystem, safeguarding user privacy and system integrity.</w:t>
      </w:r>
    </w:p>
    <w:p w14:paraId="213BE55B" w14:textId="15BA305E" w:rsidR="00454364" w:rsidRPr="00454364" w:rsidRDefault="00454364" w:rsidP="00454364">
      <w:pPr>
        <w:numPr>
          <w:ilvl w:val="0"/>
          <w:numId w:val="36"/>
        </w:numPr>
        <w:spacing w:line="360" w:lineRule="auto"/>
        <w:jc w:val="both"/>
        <w:rPr>
          <w:rFonts w:ascii="Times New Roman" w:hAnsi="Times New Roman" w:cs="Times New Roman"/>
        </w:rPr>
      </w:pPr>
      <w:r w:rsidRPr="00454364">
        <w:rPr>
          <w:rFonts w:ascii="Times New Roman" w:hAnsi="Times New Roman" w:cs="Times New Roman"/>
          <w:b/>
          <w:bCs/>
        </w:rPr>
        <w:t>Persistent Data Management Subsystem:</w:t>
      </w:r>
      <w:r w:rsidRPr="00454364">
        <w:rPr>
          <w:rFonts w:ascii="Times New Roman" w:hAnsi="Times New Roman" w:cs="Times New Roman"/>
        </w:rPr>
        <w:t xml:space="preserve"> </w:t>
      </w:r>
      <w:r w:rsidRPr="00454364">
        <w:rPr>
          <w:rFonts w:ascii="Times New Roman" w:hAnsi="Times New Roman" w:cs="Times New Roman"/>
        </w:rPr>
        <w:t>Also,</w:t>
      </w:r>
      <w:r w:rsidRPr="00454364">
        <w:rPr>
          <w:rFonts w:ascii="Times New Roman" w:hAnsi="Times New Roman" w:cs="Times New Roman"/>
        </w:rPr>
        <w:t xml:space="preserve"> part of the application tier, this subsystem processes and organizes data for ICMS’s core functionalities. It handles tasks like processing internship applications, managing vacancy postings, uploading and sharing files, delivering notifications, and posting news announcements. Implemented with PHP for business logic, it prepares data for storage and retrieves information as needed, communicating with the </w:t>
      </w:r>
      <w:proofErr w:type="spellStart"/>
      <w:r w:rsidRPr="00454364">
        <w:rPr>
          <w:rFonts w:ascii="Times New Roman" w:hAnsi="Times New Roman" w:cs="Times New Roman"/>
        </w:rPr>
        <w:t>MySQLi</w:t>
      </w:r>
      <w:proofErr w:type="spellEnd"/>
      <w:r w:rsidRPr="00454364">
        <w:rPr>
          <w:rFonts w:ascii="Times New Roman" w:hAnsi="Times New Roman" w:cs="Times New Roman"/>
        </w:rPr>
        <w:t xml:space="preserve"> Database Subsystem to ensure accurate and timely operations across the platform.</w:t>
      </w:r>
    </w:p>
    <w:p w14:paraId="11DAA595" w14:textId="77777777" w:rsidR="00454364" w:rsidRPr="00454364" w:rsidRDefault="00454364" w:rsidP="00454364">
      <w:pPr>
        <w:numPr>
          <w:ilvl w:val="0"/>
          <w:numId w:val="36"/>
        </w:numPr>
        <w:spacing w:line="360" w:lineRule="auto"/>
        <w:jc w:val="both"/>
        <w:rPr>
          <w:rFonts w:ascii="Times New Roman" w:hAnsi="Times New Roman" w:cs="Times New Roman"/>
        </w:rPr>
      </w:pPr>
      <w:proofErr w:type="spellStart"/>
      <w:r w:rsidRPr="00454364">
        <w:rPr>
          <w:rFonts w:ascii="Times New Roman" w:hAnsi="Times New Roman" w:cs="Times New Roman"/>
          <w:b/>
          <w:bCs/>
        </w:rPr>
        <w:lastRenderedPageBreak/>
        <w:t>MySQLi</w:t>
      </w:r>
      <w:proofErr w:type="spellEnd"/>
      <w:r w:rsidRPr="00454364">
        <w:rPr>
          <w:rFonts w:ascii="Times New Roman" w:hAnsi="Times New Roman" w:cs="Times New Roman"/>
          <w:b/>
          <w:bCs/>
        </w:rPr>
        <w:t xml:space="preserve"> Database Subsystem:</w:t>
      </w:r>
      <w:r w:rsidRPr="00454364">
        <w:rPr>
          <w:rFonts w:ascii="Times New Roman" w:hAnsi="Times New Roman" w:cs="Times New Roman"/>
        </w:rPr>
        <w:t xml:space="preserve"> Forming the data tier, this subsystem manages the storage and retrieval of all ICMS data using </w:t>
      </w:r>
      <w:proofErr w:type="spellStart"/>
      <w:r w:rsidRPr="00454364">
        <w:rPr>
          <w:rFonts w:ascii="Times New Roman" w:hAnsi="Times New Roman" w:cs="Times New Roman"/>
        </w:rPr>
        <w:t>MySQLi</w:t>
      </w:r>
      <w:proofErr w:type="spellEnd"/>
      <w:r w:rsidRPr="00454364">
        <w:rPr>
          <w:rFonts w:ascii="Times New Roman" w:hAnsi="Times New Roman" w:cs="Times New Roman"/>
        </w:rPr>
        <w:t xml:space="preserve">, a robust and scalable database technology. It securely stores user profiles, application details, </w:t>
      </w:r>
      <w:proofErr w:type="gramStart"/>
      <w:r w:rsidRPr="00454364">
        <w:rPr>
          <w:rFonts w:ascii="Times New Roman" w:hAnsi="Times New Roman" w:cs="Times New Roman"/>
        </w:rPr>
        <w:t>vacancy</w:t>
      </w:r>
      <w:proofErr w:type="gramEnd"/>
      <w:r w:rsidRPr="00454364">
        <w:rPr>
          <w:rFonts w:ascii="Times New Roman" w:hAnsi="Times New Roman" w:cs="Times New Roman"/>
        </w:rPr>
        <w:t xml:space="preserve"> listings, uploaded files, notification messages, and administrative records. By processing SQL queries from the Persistent Data Management Subsystem, it efficiently writes, updates, and retrieves data, supporting the system’s reliability and performance for Ambo University’s diverse user base.</w:t>
      </w:r>
    </w:p>
    <w:p w14:paraId="7488B8E1" w14:textId="179966D3" w:rsidR="00271FE0" w:rsidRPr="001A164B" w:rsidRDefault="00271FE0" w:rsidP="00A46CDF">
      <w:pPr>
        <w:pStyle w:val="Heading3"/>
      </w:pPr>
      <w:bookmarkStart w:id="153" w:name="_Toc198882410"/>
      <w:r w:rsidRPr="001A164B">
        <w:t>3.5.2 Component Diagram</w:t>
      </w:r>
      <w:bookmarkEnd w:id="153"/>
    </w:p>
    <w:p w14:paraId="4B8E8CFB" w14:textId="3D2A7BD4" w:rsidR="006E6648" w:rsidRPr="00260552" w:rsidRDefault="00271FE0" w:rsidP="00271FE0">
      <w:pPr>
        <w:spacing w:line="360" w:lineRule="auto"/>
        <w:jc w:val="both"/>
        <w:rPr>
          <w:rFonts w:ascii="Times New Roman" w:eastAsia="Calibri" w:hAnsi="Times New Roman" w:cs="Times New Roman"/>
          <w:kern w:val="0"/>
          <w14:ligatures w14:val="none"/>
        </w:rPr>
      </w:pPr>
      <w:r w:rsidRPr="001A164B">
        <w:rPr>
          <w:rFonts w:ascii="Times New Roman" w:hAnsi="Times New Roman" w:cs="Times New Roman"/>
        </w:rPr>
        <w:t xml:space="preserve">The component diagram illustrates the software components within the ICMS application tier and their interactions with the presentation and data tiers. It provides a detailed view of how the subsystems identified in Section </w:t>
      </w:r>
    </w:p>
    <w:p w14:paraId="39CF25F2" w14:textId="77777777" w:rsidR="00942C22" w:rsidRDefault="006E6648" w:rsidP="00942C22">
      <w:pPr>
        <w:keepNext/>
        <w:spacing w:line="360" w:lineRule="auto"/>
        <w:jc w:val="both"/>
      </w:pPr>
      <w:r w:rsidRPr="006E6648">
        <w:rPr>
          <w:rFonts w:ascii="Calibri" w:eastAsia="Calibri" w:hAnsi="Calibri" w:cs="Times New Roman"/>
          <w:noProof/>
          <w:kern w:val="0"/>
          <w:sz w:val="22"/>
          <w:szCs w:val="22"/>
          <w14:ligatures w14:val="none"/>
        </w:rPr>
        <w:drawing>
          <wp:inline distT="0" distB="0" distL="0" distR="0" wp14:anchorId="75A917EE" wp14:editId="28B994DC">
            <wp:extent cx="5192646" cy="3136740"/>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23549" cy="3155408"/>
                    </a:xfrm>
                    <a:prstGeom prst="rect">
                      <a:avLst/>
                    </a:prstGeom>
                    <a:noFill/>
                    <a:ln>
                      <a:noFill/>
                    </a:ln>
                  </pic:spPr>
                </pic:pic>
              </a:graphicData>
            </a:graphic>
          </wp:inline>
        </w:drawing>
      </w:r>
    </w:p>
    <w:p w14:paraId="36C34CF4" w14:textId="09B1D331" w:rsidR="006E6648" w:rsidRDefault="00942C22" w:rsidP="00942C22">
      <w:pPr>
        <w:pStyle w:val="Caption"/>
        <w:jc w:val="both"/>
      </w:pPr>
      <w:bookmarkStart w:id="154" w:name="_Toc198882449"/>
      <w:r>
        <w:t xml:space="preserve">Figure </w:t>
      </w:r>
      <w:r>
        <w:fldChar w:fldCharType="begin"/>
      </w:r>
      <w:r>
        <w:instrText xml:space="preserve"> SEQ Figure \* ARABIC </w:instrText>
      </w:r>
      <w:r>
        <w:fldChar w:fldCharType="separate"/>
      </w:r>
      <w:r w:rsidR="006A4AD5">
        <w:rPr>
          <w:noProof/>
        </w:rPr>
        <w:t>35</w:t>
      </w:r>
      <w:r>
        <w:fldChar w:fldCharType="end"/>
      </w:r>
      <w:r>
        <w:t xml:space="preserve"> : </w:t>
      </w:r>
      <w:r w:rsidRPr="00CE4EA8">
        <w:t>Component Diagram</w:t>
      </w:r>
      <w:bookmarkEnd w:id="154"/>
    </w:p>
    <w:p w14:paraId="21AFE7CE" w14:textId="77777777" w:rsidR="00A27CE7" w:rsidRDefault="00A27CE7" w:rsidP="00A27CE7">
      <w:pPr>
        <w:rPr>
          <w:lang w:val="en-GB"/>
        </w:rPr>
      </w:pPr>
    </w:p>
    <w:p w14:paraId="1D7F1DDF" w14:textId="77777777" w:rsidR="00A27CE7" w:rsidRDefault="00A27CE7" w:rsidP="00A27CE7">
      <w:pPr>
        <w:rPr>
          <w:lang w:val="en-GB"/>
        </w:rPr>
      </w:pPr>
    </w:p>
    <w:p w14:paraId="3EB6F28F" w14:textId="77777777" w:rsidR="00A27CE7" w:rsidRPr="00A27CE7" w:rsidRDefault="00A27CE7" w:rsidP="00A27CE7">
      <w:pPr>
        <w:rPr>
          <w:lang w:val="en-GB"/>
        </w:rPr>
      </w:pPr>
    </w:p>
    <w:p w14:paraId="30E83752" w14:textId="77777777" w:rsidR="006E6648" w:rsidRPr="006E6648" w:rsidRDefault="006E6648" w:rsidP="003E5BB2">
      <w:pPr>
        <w:pStyle w:val="Heading3"/>
      </w:pPr>
      <w:bookmarkStart w:id="155" w:name="_Toc195073495"/>
      <w:bookmarkStart w:id="156" w:name="_Toc198882411"/>
      <w:r w:rsidRPr="006E6648">
        <w:lastRenderedPageBreak/>
        <w:t>3.5.3 Deployment Diagram</w:t>
      </w:r>
      <w:bookmarkEnd w:id="155"/>
      <w:bookmarkEnd w:id="156"/>
      <w:r w:rsidRPr="006E6648">
        <w:t xml:space="preserve"> </w:t>
      </w:r>
    </w:p>
    <w:p w14:paraId="579F2020" w14:textId="77777777" w:rsidR="006E6648" w:rsidRPr="006E6648" w:rsidRDefault="006E6648" w:rsidP="002B63AB">
      <w:pPr>
        <w:spacing w:line="360" w:lineRule="auto"/>
        <w:jc w:val="both"/>
        <w:rPr>
          <w:rFonts w:ascii="Times New Roman" w:eastAsia="Calibri" w:hAnsi="Times New Roman" w:cs="Times New Roman"/>
          <w:b/>
          <w:kern w:val="0"/>
          <w:sz w:val="22"/>
          <w:szCs w:val="22"/>
          <w14:ligatures w14:val="none"/>
        </w:rPr>
      </w:pPr>
      <w:r w:rsidRPr="006E6648">
        <w:rPr>
          <w:rFonts w:ascii="Times New Roman" w:eastAsia="Calibri" w:hAnsi="Times New Roman" w:cs="Times New Roman"/>
          <w:kern w:val="0"/>
          <w14:ligatures w14:val="none"/>
        </w:rPr>
        <w:t>Deployment diagrams are used for describing the hardware components where software components are deployed.</w:t>
      </w:r>
      <w:r w:rsidRPr="006E6648">
        <w:rPr>
          <w:rFonts w:ascii="Times New Roman" w:eastAsia="Nyala" w:hAnsi="Times New Roman" w:cs="Times New Roman"/>
          <w:color w:val="000000"/>
          <w:kern w:val="0"/>
          <w14:ligatures w14:val="none"/>
        </w:rPr>
        <w:t xml:space="preserve"> It would show what hardware components or node (Example web server, Application server, Data base server) exists and describes what software components (Example HTTP or HTTPS) run on each node </w:t>
      </w:r>
    </w:p>
    <w:p w14:paraId="0EA05594" w14:textId="77777777" w:rsidR="006E6648" w:rsidRPr="006E6648" w:rsidRDefault="006E6648" w:rsidP="002B63AB">
      <w:pPr>
        <w:spacing w:line="360" w:lineRule="auto"/>
        <w:jc w:val="both"/>
        <w:rPr>
          <w:rFonts w:ascii="Times New Roman" w:eastAsia="Calibri" w:hAnsi="Times New Roman" w:cs="Times New Roman"/>
          <w:kern w:val="0"/>
          <w14:ligatures w14:val="none"/>
        </w:rPr>
      </w:pPr>
      <w:r w:rsidRPr="006E6648">
        <w:rPr>
          <w:rFonts w:ascii="Times New Roman" w:eastAsia="Calibri" w:hAnsi="Times New Roman" w:cs="Times New Roman"/>
          <w:kern w:val="0"/>
          <w14:ligatures w14:val="none"/>
        </w:rPr>
        <w:t xml:space="preserve">The deployment view of ICMS is used to describe which components are deployed on which device or hardware while deployment of the software is taking place. The components of ICMS are mainly placed on different devices like on computers. </w:t>
      </w:r>
    </w:p>
    <w:p w14:paraId="37FFBC19" w14:textId="77777777" w:rsidR="006E6648" w:rsidRPr="006E6648" w:rsidRDefault="006E6648" w:rsidP="002B63AB">
      <w:pPr>
        <w:spacing w:line="360" w:lineRule="auto"/>
        <w:jc w:val="both"/>
        <w:rPr>
          <w:rFonts w:ascii="Calibri" w:eastAsia="Calibri" w:hAnsi="Calibri" w:cs="Times New Roman"/>
          <w:kern w:val="0"/>
          <w:sz w:val="22"/>
          <w:szCs w:val="22"/>
          <w14:ligatures w14:val="none"/>
        </w:rPr>
      </w:pPr>
      <w:r w:rsidRPr="006E6648">
        <w:rPr>
          <w:rFonts w:ascii="Calibri" w:eastAsia="Calibri" w:hAnsi="Calibri" w:cs="Times New Roman"/>
          <w:noProof/>
          <w:color w:val="FF0000"/>
          <w:kern w:val="0"/>
          <w:sz w:val="22"/>
          <w:szCs w:val="22"/>
          <w14:ligatures w14:val="none"/>
        </w:rPr>
        <w:drawing>
          <wp:inline distT="0" distB="0" distL="0" distR="0" wp14:anchorId="7E0DBF20" wp14:editId="706A34AB">
            <wp:extent cx="5934075" cy="3333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934075" cy="3333750"/>
                    </a:xfrm>
                    <a:prstGeom prst="rect">
                      <a:avLst/>
                    </a:prstGeom>
                    <a:noFill/>
                    <a:ln>
                      <a:noFill/>
                    </a:ln>
                  </pic:spPr>
                </pic:pic>
              </a:graphicData>
            </a:graphic>
          </wp:inline>
        </w:drawing>
      </w:r>
    </w:p>
    <w:p w14:paraId="68DFE0CC" w14:textId="292D01C1" w:rsidR="006E6648" w:rsidRPr="006E6648" w:rsidRDefault="00942C22" w:rsidP="00942C22">
      <w:pPr>
        <w:pStyle w:val="Caption"/>
        <w:rPr>
          <w:rFonts w:ascii="Times New Roman" w:eastAsia="Calibri" w:hAnsi="Times New Roman" w:cs="Times New Roman"/>
          <w:b w:val="0"/>
          <w:bCs w:val="0"/>
          <w:sz w:val="28"/>
          <w:szCs w:val="28"/>
        </w:rPr>
      </w:pPr>
      <w:bookmarkStart w:id="157" w:name="_Toc11997778"/>
      <w:bookmarkStart w:id="158" w:name="_Toc58796424"/>
      <w:bookmarkStart w:id="159" w:name="_Toc198882450"/>
      <w:r>
        <w:t xml:space="preserve">Figure </w:t>
      </w:r>
      <w:r>
        <w:fldChar w:fldCharType="begin"/>
      </w:r>
      <w:r>
        <w:instrText xml:space="preserve"> SEQ Figure \* ARABIC </w:instrText>
      </w:r>
      <w:r>
        <w:fldChar w:fldCharType="separate"/>
      </w:r>
      <w:r w:rsidR="006A4AD5">
        <w:rPr>
          <w:noProof/>
        </w:rPr>
        <w:t>37</w:t>
      </w:r>
      <w:r>
        <w:fldChar w:fldCharType="end"/>
      </w:r>
      <w:r>
        <w:t xml:space="preserve"> : </w:t>
      </w:r>
      <w:r w:rsidRPr="00DF31B6">
        <w:t>Deployment Diagram of ICMS</w:t>
      </w:r>
      <w:bookmarkEnd w:id="159"/>
    </w:p>
    <w:p w14:paraId="6FBFEA84" w14:textId="77777777" w:rsidR="006E6648" w:rsidRPr="006E6648" w:rsidRDefault="006E6648" w:rsidP="003E5BB2">
      <w:pPr>
        <w:pStyle w:val="Heading3"/>
      </w:pPr>
      <w:bookmarkStart w:id="160" w:name="_Toc195073496"/>
      <w:bookmarkStart w:id="161" w:name="_Toc198882412"/>
      <w:bookmarkEnd w:id="157"/>
      <w:bookmarkEnd w:id="158"/>
      <w:r w:rsidRPr="006E6648">
        <w:t>3.5.4 Persistent Data Management</w:t>
      </w:r>
      <w:bookmarkEnd w:id="160"/>
      <w:bookmarkEnd w:id="161"/>
      <w:r w:rsidRPr="006E6648">
        <w:t xml:space="preserve"> </w:t>
      </w:r>
    </w:p>
    <w:p w14:paraId="3094C62F" w14:textId="77777777" w:rsidR="006E6648" w:rsidRPr="006E6648" w:rsidRDefault="006E6648" w:rsidP="002B63AB">
      <w:pPr>
        <w:spacing w:before="100" w:beforeAutospacing="1" w:after="0" w:line="360" w:lineRule="auto"/>
        <w:jc w:val="both"/>
        <w:rPr>
          <w:rFonts w:ascii="Times New Roman" w:eastAsia="Calibri" w:hAnsi="Times New Roman" w:cs="Times New Roman"/>
          <w:color w:val="000000"/>
          <w:kern w:val="0"/>
          <w:lang w:eastAsia="zh-CN"/>
          <w14:ligatures w14:val="none"/>
        </w:rPr>
      </w:pPr>
      <w:r w:rsidRPr="006E6648">
        <w:rPr>
          <w:rFonts w:ascii="Times New Roman" w:eastAsia="Calibri" w:hAnsi="Times New Roman" w:cs="Times New Roman"/>
          <w:color w:val="000000"/>
          <w:kern w:val="0"/>
          <w:lang w:eastAsia="zh-CN"/>
          <w14:ligatures w14:val="none"/>
        </w:rPr>
        <w:t xml:space="preserve">Persistent data management deals with how the proposed system is going to handle the actual data needs to be stored on the database of the system. The purpose of persistence modeling is to decide which objects in the system design are required to be stored persistently. Persistence of our object can be achieved by relational database since it is used as machine to make object persistent. It describes the persistent data aspect of software </w:t>
      </w:r>
      <w:r w:rsidRPr="006E6648">
        <w:rPr>
          <w:rFonts w:ascii="Times New Roman" w:eastAsia="Calibri" w:hAnsi="Times New Roman" w:cs="Times New Roman"/>
          <w:color w:val="000000"/>
          <w:kern w:val="0"/>
          <w:lang w:eastAsia="zh-CN"/>
          <w14:ligatures w14:val="none"/>
        </w:rPr>
        <w:lastRenderedPageBreak/>
        <w:t>system. Our system includes the basic table that handles the data of system implemented using MySQL server</w:t>
      </w:r>
    </w:p>
    <w:p w14:paraId="5683D935" w14:textId="77777777" w:rsidR="006E6648" w:rsidRPr="006E6648" w:rsidRDefault="006E6648" w:rsidP="002B63AB">
      <w:pPr>
        <w:widowControl w:val="0"/>
        <w:autoSpaceDE w:val="0"/>
        <w:autoSpaceDN w:val="0"/>
        <w:adjustRightInd w:val="0"/>
        <w:spacing w:after="0" w:line="360" w:lineRule="auto"/>
        <w:jc w:val="both"/>
        <w:rPr>
          <w:rFonts w:ascii="Times New Roman" w:eastAsia="Calibri" w:hAnsi="Times New Roman" w:cs="Times New Roman"/>
          <w:spacing w:val="-1"/>
          <w:kern w:val="0"/>
          <w14:ligatures w14:val="none"/>
        </w:rPr>
      </w:pPr>
    </w:p>
    <w:p w14:paraId="5D1291DD" w14:textId="5FFCCD47" w:rsidR="00942C22" w:rsidRDefault="00942C22" w:rsidP="00942C22">
      <w:pPr>
        <w:pStyle w:val="Caption"/>
        <w:keepNext/>
        <w:jc w:val="both"/>
      </w:pPr>
      <w:bookmarkStart w:id="162" w:name="_Toc31329"/>
      <w:bookmarkStart w:id="163" w:name="_Toc198882467"/>
      <w:r>
        <w:t xml:space="preserve">Table </w:t>
      </w:r>
      <w:r>
        <w:fldChar w:fldCharType="begin"/>
      </w:r>
      <w:r>
        <w:instrText xml:space="preserve"> SEQ Table \* ARABIC </w:instrText>
      </w:r>
      <w:r>
        <w:fldChar w:fldCharType="separate"/>
      </w:r>
      <w:r w:rsidR="006A4AD5">
        <w:rPr>
          <w:noProof/>
        </w:rPr>
        <w:t>18</w:t>
      </w:r>
      <w:r>
        <w:fldChar w:fldCharType="end"/>
      </w:r>
      <w:r>
        <w:t xml:space="preserve"> : </w:t>
      </w:r>
      <w:r w:rsidRPr="00537B63">
        <w:t>Student Account Table</w:t>
      </w:r>
      <w:bookmarkEnd w:id="163"/>
    </w:p>
    <w:tbl>
      <w:tblPr>
        <w:tblStyle w:val="TableGrid"/>
        <w:tblW w:w="8028" w:type="dxa"/>
        <w:tblLook w:val="04A0" w:firstRow="1" w:lastRow="0" w:firstColumn="1" w:lastColumn="0" w:noHBand="0" w:noVBand="1"/>
      </w:tblPr>
      <w:tblGrid>
        <w:gridCol w:w="1354"/>
        <w:gridCol w:w="626"/>
        <w:gridCol w:w="1165"/>
        <w:gridCol w:w="2633"/>
        <w:gridCol w:w="2250"/>
      </w:tblGrid>
      <w:tr w:rsidR="006E6648" w:rsidRPr="006E6648" w14:paraId="30FB6E25" w14:textId="77777777" w:rsidTr="00393EB9">
        <w:tc>
          <w:tcPr>
            <w:tcW w:w="1354" w:type="dxa"/>
            <w:shd w:val="clear" w:color="auto" w:fill="E7E6E6"/>
          </w:tcPr>
          <w:bookmarkEnd w:id="162"/>
          <w:p w14:paraId="33BCA76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676F7B3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5" w:type="dxa"/>
            <w:tcBorders>
              <w:right w:val="single" w:sz="4" w:space="0" w:color="3B3838"/>
            </w:tcBorders>
            <w:shd w:val="clear" w:color="auto" w:fill="E7E6E6"/>
          </w:tcPr>
          <w:p w14:paraId="3AD650B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633" w:type="dxa"/>
            <w:tcBorders>
              <w:left w:val="single" w:sz="4" w:space="0" w:color="3B3838"/>
              <w:bottom w:val="single" w:sz="4" w:space="0" w:color="3B3838"/>
            </w:tcBorders>
            <w:shd w:val="clear" w:color="auto" w:fill="E7E6E6"/>
          </w:tcPr>
          <w:p w14:paraId="4AE403C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2250" w:type="dxa"/>
            <w:tcBorders>
              <w:bottom w:val="single" w:sz="4" w:space="0" w:color="3B3838"/>
            </w:tcBorders>
            <w:shd w:val="clear" w:color="auto" w:fill="E7E6E6"/>
          </w:tcPr>
          <w:p w14:paraId="2871CE1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186D4BF9" w14:textId="77777777" w:rsidTr="00393EB9">
        <w:tc>
          <w:tcPr>
            <w:tcW w:w="1354" w:type="dxa"/>
          </w:tcPr>
          <w:p w14:paraId="38BD409B"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tu_ID</w:t>
            </w:r>
            <w:proofErr w:type="spellEnd"/>
            <w:r w:rsidRPr="006E6648">
              <w:rPr>
                <w:spacing w:val="-1"/>
              </w:rPr>
              <w:t xml:space="preserve"> </w:t>
            </w:r>
          </w:p>
        </w:tc>
        <w:tc>
          <w:tcPr>
            <w:tcW w:w="626" w:type="dxa"/>
          </w:tcPr>
          <w:p w14:paraId="4F6458D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5" w:type="dxa"/>
          </w:tcPr>
          <w:p w14:paraId="57B21F5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Borders>
              <w:top w:val="single" w:sz="4" w:space="0" w:color="3B3838"/>
            </w:tcBorders>
          </w:tcPr>
          <w:p w14:paraId="6768BBD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2250" w:type="dxa"/>
            <w:tcBorders>
              <w:top w:val="single" w:sz="4" w:space="0" w:color="3B3838"/>
            </w:tcBorders>
          </w:tcPr>
          <w:p w14:paraId="37FA4D1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6EE2878C" w14:textId="77777777" w:rsidTr="00393EB9">
        <w:tc>
          <w:tcPr>
            <w:tcW w:w="1354" w:type="dxa"/>
          </w:tcPr>
          <w:p w14:paraId="34083B4B"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ser_Name</w:t>
            </w:r>
            <w:proofErr w:type="spellEnd"/>
          </w:p>
        </w:tc>
        <w:tc>
          <w:tcPr>
            <w:tcW w:w="626" w:type="dxa"/>
          </w:tcPr>
          <w:p w14:paraId="3AD769B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5" w:type="dxa"/>
          </w:tcPr>
          <w:p w14:paraId="74FE5CA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Pr>
          <w:p w14:paraId="5D364D9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Unique name of account</w:t>
            </w:r>
          </w:p>
        </w:tc>
        <w:tc>
          <w:tcPr>
            <w:tcW w:w="2250" w:type="dxa"/>
          </w:tcPr>
          <w:p w14:paraId="074B4D56"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7E1B97E5" w14:textId="77777777" w:rsidTr="00393EB9">
        <w:tc>
          <w:tcPr>
            <w:tcW w:w="1354" w:type="dxa"/>
          </w:tcPr>
          <w:p w14:paraId="0377059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tu_Psw</w:t>
            </w:r>
            <w:proofErr w:type="spellEnd"/>
          </w:p>
        </w:tc>
        <w:tc>
          <w:tcPr>
            <w:tcW w:w="626" w:type="dxa"/>
          </w:tcPr>
          <w:p w14:paraId="081F265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65" w:type="dxa"/>
          </w:tcPr>
          <w:p w14:paraId="2E0E83F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Pr>
          <w:p w14:paraId="7DE9629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assword of student</w:t>
            </w:r>
          </w:p>
        </w:tc>
        <w:tc>
          <w:tcPr>
            <w:tcW w:w="2250" w:type="dxa"/>
          </w:tcPr>
          <w:p w14:paraId="7D77F5BF"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3B136F5A" w14:textId="77777777" w:rsidTr="00393EB9">
        <w:tc>
          <w:tcPr>
            <w:tcW w:w="1354" w:type="dxa"/>
          </w:tcPr>
          <w:p w14:paraId="039F219C"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Email_add</w:t>
            </w:r>
            <w:proofErr w:type="spellEnd"/>
          </w:p>
        </w:tc>
        <w:tc>
          <w:tcPr>
            <w:tcW w:w="626" w:type="dxa"/>
          </w:tcPr>
          <w:p w14:paraId="0AD9031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5" w:type="dxa"/>
          </w:tcPr>
          <w:p w14:paraId="425748C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Pr>
          <w:p w14:paraId="29904E4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mail address of student</w:t>
            </w:r>
          </w:p>
        </w:tc>
        <w:tc>
          <w:tcPr>
            <w:tcW w:w="2250" w:type="dxa"/>
          </w:tcPr>
          <w:p w14:paraId="20175B3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6D195878" w14:textId="77777777" w:rsidTr="00393EB9">
        <w:tc>
          <w:tcPr>
            <w:tcW w:w="1354" w:type="dxa"/>
          </w:tcPr>
          <w:p w14:paraId="73A39AC5"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tu_FN</w:t>
            </w:r>
            <w:proofErr w:type="spellEnd"/>
          </w:p>
        </w:tc>
        <w:tc>
          <w:tcPr>
            <w:tcW w:w="626" w:type="dxa"/>
          </w:tcPr>
          <w:p w14:paraId="667577E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4386520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Pr>
          <w:p w14:paraId="1306BB3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tudents name</w:t>
            </w:r>
          </w:p>
        </w:tc>
        <w:tc>
          <w:tcPr>
            <w:tcW w:w="2250" w:type="dxa"/>
          </w:tcPr>
          <w:p w14:paraId="044884BF"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659AA70C" w14:textId="77777777" w:rsidTr="00393EB9">
        <w:tc>
          <w:tcPr>
            <w:tcW w:w="1354" w:type="dxa"/>
          </w:tcPr>
          <w:p w14:paraId="0063DF92"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tu_LN</w:t>
            </w:r>
            <w:proofErr w:type="spellEnd"/>
          </w:p>
        </w:tc>
        <w:tc>
          <w:tcPr>
            <w:tcW w:w="626" w:type="dxa"/>
          </w:tcPr>
          <w:p w14:paraId="12848DC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023FC57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633" w:type="dxa"/>
          </w:tcPr>
          <w:p w14:paraId="6386401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tudents’ father name</w:t>
            </w:r>
          </w:p>
        </w:tc>
        <w:tc>
          <w:tcPr>
            <w:tcW w:w="2250" w:type="dxa"/>
          </w:tcPr>
          <w:p w14:paraId="3055C606"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79077383" w14:textId="77777777" w:rsidR="006E6648" w:rsidRPr="006E6648" w:rsidRDefault="006E6648" w:rsidP="002B63AB">
      <w:pPr>
        <w:widowControl w:val="0"/>
        <w:autoSpaceDE w:val="0"/>
        <w:autoSpaceDN w:val="0"/>
        <w:adjustRightInd w:val="0"/>
        <w:spacing w:after="0" w:line="360" w:lineRule="auto"/>
        <w:jc w:val="both"/>
        <w:rPr>
          <w:rFonts w:ascii="Times New Roman" w:eastAsia="Calibri" w:hAnsi="Times New Roman" w:cs="Times New Roman"/>
          <w:spacing w:val="-1"/>
          <w:kern w:val="0"/>
          <w14:ligatures w14:val="none"/>
        </w:rPr>
      </w:pPr>
    </w:p>
    <w:p w14:paraId="2DE767F8" w14:textId="77777777" w:rsidR="006E6648" w:rsidRPr="006E6648" w:rsidRDefault="006E6648" w:rsidP="002B63AB">
      <w:pPr>
        <w:spacing w:line="360" w:lineRule="auto"/>
        <w:jc w:val="both"/>
        <w:rPr>
          <w:rFonts w:ascii="Times New Roman" w:eastAsia="Calibri" w:hAnsi="Times New Roman" w:cs="Times New Roman"/>
          <w:b/>
          <w:bCs/>
          <w:kern w:val="0"/>
          <w:sz w:val="28"/>
          <w:szCs w:val="28"/>
          <w:lang w:val="en-GB"/>
          <w14:ligatures w14:val="none"/>
        </w:rPr>
      </w:pPr>
    </w:p>
    <w:p w14:paraId="218C66D8" w14:textId="77777777" w:rsidR="006E6648" w:rsidRPr="006E6648" w:rsidRDefault="006E6648" w:rsidP="002B63AB">
      <w:pPr>
        <w:spacing w:line="360" w:lineRule="auto"/>
        <w:jc w:val="both"/>
        <w:rPr>
          <w:rFonts w:ascii="Calibri" w:eastAsia="Calibri" w:hAnsi="Calibri" w:cs="Times New Roman"/>
          <w:kern w:val="0"/>
          <w:sz w:val="22"/>
          <w:szCs w:val="22"/>
          <w:lang w:val="en-GB"/>
          <w14:ligatures w14:val="none"/>
        </w:rPr>
      </w:pPr>
    </w:p>
    <w:p w14:paraId="0D5F6FDF" w14:textId="720F6C0D" w:rsidR="00942C22" w:rsidRDefault="00942C22" w:rsidP="00942C22">
      <w:pPr>
        <w:pStyle w:val="Caption"/>
        <w:keepNext/>
        <w:jc w:val="both"/>
      </w:pPr>
      <w:bookmarkStart w:id="164" w:name="_Toc138"/>
      <w:bookmarkStart w:id="165" w:name="_Toc198882468"/>
      <w:r>
        <w:t xml:space="preserve">Table </w:t>
      </w:r>
      <w:r>
        <w:fldChar w:fldCharType="begin"/>
      </w:r>
      <w:r>
        <w:instrText xml:space="preserve"> SEQ Table \* ARABIC </w:instrText>
      </w:r>
      <w:r>
        <w:fldChar w:fldCharType="separate"/>
      </w:r>
      <w:r w:rsidR="006A4AD5">
        <w:rPr>
          <w:noProof/>
        </w:rPr>
        <w:t>19</w:t>
      </w:r>
      <w:r>
        <w:fldChar w:fldCharType="end"/>
      </w:r>
      <w:r>
        <w:t xml:space="preserve"> : </w:t>
      </w:r>
      <w:r w:rsidRPr="00265234">
        <w:t>Faculty</w:t>
      </w:r>
      <w:r w:rsidR="000B1A23">
        <w:t xml:space="preserve"> </w:t>
      </w:r>
      <w:r w:rsidRPr="00265234">
        <w:t>Account Table</w:t>
      </w:r>
      <w:bookmarkEnd w:id="165"/>
    </w:p>
    <w:tbl>
      <w:tblPr>
        <w:tblStyle w:val="TableGrid"/>
        <w:tblW w:w="7578" w:type="dxa"/>
        <w:tblLook w:val="04A0" w:firstRow="1" w:lastRow="0" w:firstColumn="1" w:lastColumn="0" w:noHBand="0" w:noVBand="1"/>
      </w:tblPr>
      <w:tblGrid>
        <w:gridCol w:w="1354"/>
        <w:gridCol w:w="626"/>
        <w:gridCol w:w="1165"/>
        <w:gridCol w:w="2993"/>
        <w:gridCol w:w="1440"/>
      </w:tblGrid>
      <w:tr w:rsidR="006E6648" w:rsidRPr="006E6648" w14:paraId="72DD5E13" w14:textId="77777777" w:rsidTr="00393EB9">
        <w:tc>
          <w:tcPr>
            <w:tcW w:w="1354" w:type="dxa"/>
            <w:shd w:val="clear" w:color="auto" w:fill="E7E6E6"/>
          </w:tcPr>
          <w:bookmarkEnd w:id="164"/>
          <w:p w14:paraId="449A6D5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7361485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5" w:type="dxa"/>
            <w:tcBorders>
              <w:right w:val="single" w:sz="4" w:space="0" w:color="3B3838"/>
            </w:tcBorders>
            <w:shd w:val="clear" w:color="auto" w:fill="E7E6E6"/>
          </w:tcPr>
          <w:p w14:paraId="76222CF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993" w:type="dxa"/>
            <w:tcBorders>
              <w:left w:val="single" w:sz="4" w:space="0" w:color="3B3838"/>
              <w:bottom w:val="single" w:sz="4" w:space="0" w:color="3B3838"/>
            </w:tcBorders>
            <w:shd w:val="clear" w:color="auto" w:fill="E7E6E6"/>
          </w:tcPr>
          <w:p w14:paraId="1823F27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440" w:type="dxa"/>
            <w:tcBorders>
              <w:bottom w:val="single" w:sz="4" w:space="0" w:color="3B3838"/>
            </w:tcBorders>
            <w:shd w:val="clear" w:color="auto" w:fill="E7E6E6"/>
          </w:tcPr>
          <w:p w14:paraId="3618DCD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1816526B" w14:textId="77777777" w:rsidTr="00393EB9">
        <w:tc>
          <w:tcPr>
            <w:tcW w:w="1354" w:type="dxa"/>
          </w:tcPr>
          <w:p w14:paraId="316EF8A9"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Fac_ID</w:t>
            </w:r>
            <w:proofErr w:type="spellEnd"/>
            <w:r w:rsidRPr="006E6648">
              <w:rPr>
                <w:spacing w:val="-1"/>
              </w:rPr>
              <w:t xml:space="preserve"> </w:t>
            </w:r>
          </w:p>
        </w:tc>
        <w:tc>
          <w:tcPr>
            <w:tcW w:w="626" w:type="dxa"/>
          </w:tcPr>
          <w:p w14:paraId="09464BA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5" w:type="dxa"/>
          </w:tcPr>
          <w:p w14:paraId="68D2155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Borders>
              <w:top w:val="single" w:sz="4" w:space="0" w:color="3B3838"/>
            </w:tcBorders>
          </w:tcPr>
          <w:p w14:paraId="5E89C79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1440" w:type="dxa"/>
            <w:tcBorders>
              <w:top w:val="single" w:sz="4" w:space="0" w:color="3B3838"/>
            </w:tcBorders>
          </w:tcPr>
          <w:p w14:paraId="66BA673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090D8AFA" w14:textId="77777777" w:rsidTr="00393EB9">
        <w:tc>
          <w:tcPr>
            <w:tcW w:w="1354" w:type="dxa"/>
          </w:tcPr>
          <w:p w14:paraId="2B649782"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ser_Name</w:t>
            </w:r>
            <w:proofErr w:type="spellEnd"/>
          </w:p>
        </w:tc>
        <w:tc>
          <w:tcPr>
            <w:tcW w:w="626" w:type="dxa"/>
          </w:tcPr>
          <w:p w14:paraId="4D15186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5" w:type="dxa"/>
          </w:tcPr>
          <w:p w14:paraId="3D5576B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12B821C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Unique name of account</w:t>
            </w:r>
          </w:p>
        </w:tc>
        <w:tc>
          <w:tcPr>
            <w:tcW w:w="1440" w:type="dxa"/>
          </w:tcPr>
          <w:p w14:paraId="3CF473DC"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66621328" w14:textId="77777777" w:rsidTr="00393EB9">
        <w:tc>
          <w:tcPr>
            <w:tcW w:w="1354" w:type="dxa"/>
          </w:tcPr>
          <w:p w14:paraId="67995A4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Fac_Psw</w:t>
            </w:r>
            <w:proofErr w:type="spellEnd"/>
          </w:p>
        </w:tc>
        <w:tc>
          <w:tcPr>
            <w:tcW w:w="626" w:type="dxa"/>
          </w:tcPr>
          <w:p w14:paraId="012A591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65" w:type="dxa"/>
          </w:tcPr>
          <w:p w14:paraId="50A8EA1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7B29AF0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assword of faculty advisor</w:t>
            </w:r>
          </w:p>
        </w:tc>
        <w:tc>
          <w:tcPr>
            <w:tcW w:w="1440" w:type="dxa"/>
          </w:tcPr>
          <w:p w14:paraId="092B8A37"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46AEDDED" w14:textId="77777777" w:rsidTr="00393EB9">
        <w:tc>
          <w:tcPr>
            <w:tcW w:w="1354" w:type="dxa"/>
          </w:tcPr>
          <w:p w14:paraId="5B85C1B1"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Fac_Email</w:t>
            </w:r>
            <w:proofErr w:type="spellEnd"/>
          </w:p>
        </w:tc>
        <w:tc>
          <w:tcPr>
            <w:tcW w:w="626" w:type="dxa"/>
          </w:tcPr>
          <w:p w14:paraId="35648D2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5" w:type="dxa"/>
          </w:tcPr>
          <w:p w14:paraId="6D88C41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32D6E6B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mail address of advisor</w:t>
            </w:r>
          </w:p>
        </w:tc>
        <w:tc>
          <w:tcPr>
            <w:tcW w:w="1440" w:type="dxa"/>
          </w:tcPr>
          <w:p w14:paraId="795ED8C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4FCC64A7" w14:textId="77777777" w:rsidTr="00393EB9">
        <w:tc>
          <w:tcPr>
            <w:tcW w:w="1354" w:type="dxa"/>
          </w:tcPr>
          <w:p w14:paraId="3D84975A"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nv_Name</w:t>
            </w:r>
            <w:proofErr w:type="spellEnd"/>
          </w:p>
        </w:tc>
        <w:tc>
          <w:tcPr>
            <w:tcW w:w="626" w:type="dxa"/>
          </w:tcPr>
          <w:p w14:paraId="22AF31C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3614C60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55FED41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Name of university</w:t>
            </w:r>
          </w:p>
        </w:tc>
        <w:tc>
          <w:tcPr>
            <w:tcW w:w="1440" w:type="dxa"/>
          </w:tcPr>
          <w:p w14:paraId="2C1C2BE3"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3075B20C" w14:textId="77777777" w:rsidTr="00393EB9">
        <w:tc>
          <w:tcPr>
            <w:tcW w:w="1354" w:type="dxa"/>
          </w:tcPr>
          <w:p w14:paraId="6F3E358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Fac_FN</w:t>
            </w:r>
            <w:proofErr w:type="spellEnd"/>
          </w:p>
        </w:tc>
        <w:tc>
          <w:tcPr>
            <w:tcW w:w="626" w:type="dxa"/>
          </w:tcPr>
          <w:p w14:paraId="40996F1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59478B6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28BC34F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aculty advisor name</w:t>
            </w:r>
          </w:p>
        </w:tc>
        <w:tc>
          <w:tcPr>
            <w:tcW w:w="1440" w:type="dxa"/>
          </w:tcPr>
          <w:p w14:paraId="574941FF"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3097E2A8" w14:textId="77777777" w:rsidTr="00393EB9">
        <w:trPr>
          <w:trHeight w:val="458"/>
        </w:trPr>
        <w:tc>
          <w:tcPr>
            <w:tcW w:w="1354" w:type="dxa"/>
          </w:tcPr>
          <w:p w14:paraId="2E3C4B1B"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Fac_LN</w:t>
            </w:r>
            <w:proofErr w:type="spellEnd"/>
          </w:p>
        </w:tc>
        <w:tc>
          <w:tcPr>
            <w:tcW w:w="626" w:type="dxa"/>
          </w:tcPr>
          <w:p w14:paraId="5A1A0EF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34BE0B5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993" w:type="dxa"/>
          </w:tcPr>
          <w:p w14:paraId="79C656C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aculty advisor father name</w:t>
            </w:r>
          </w:p>
        </w:tc>
        <w:tc>
          <w:tcPr>
            <w:tcW w:w="1440" w:type="dxa"/>
          </w:tcPr>
          <w:p w14:paraId="48FD183E"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4DDF2298" w14:textId="77777777" w:rsidR="006E6648" w:rsidRPr="006E6648" w:rsidRDefault="006E6648" w:rsidP="002B63AB">
      <w:pPr>
        <w:keepNext/>
        <w:spacing w:line="360" w:lineRule="auto"/>
        <w:jc w:val="both"/>
        <w:rPr>
          <w:rFonts w:ascii="Times New Roman" w:eastAsia="Calibri" w:hAnsi="Times New Roman" w:cs="Times New Roman"/>
          <w:b/>
          <w:bCs/>
          <w:kern w:val="0"/>
          <w:sz w:val="28"/>
          <w:szCs w:val="28"/>
          <w:lang w:val="en-GB"/>
          <w14:ligatures w14:val="none"/>
        </w:rPr>
      </w:pPr>
    </w:p>
    <w:p w14:paraId="05566C45" w14:textId="54396BDA" w:rsidR="00942C22" w:rsidRDefault="00942C22" w:rsidP="00942C22">
      <w:pPr>
        <w:pStyle w:val="Caption"/>
        <w:keepNext/>
        <w:jc w:val="both"/>
      </w:pPr>
      <w:bookmarkStart w:id="166" w:name="_Toc13101"/>
      <w:bookmarkStart w:id="167" w:name="_Toc198882469"/>
      <w:r>
        <w:t xml:space="preserve">Table </w:t>
      </w:r>
      <w:r>
        <w:fldChar w:fldCharType="begin"/>
      </w:r>
      <w:r>
        <w:instrText xml:space="preserve"> SEQ Table \* ARABIC </w:instrText>
      </w:r>
      <w:r>
        <w:fldChar w:fldCharType="separate"/>
      </w:r>
      <w:r w:rsidR="006A4AD5">
        <w:rPr>
          <w:noProof/>
        </w:rPr>
        <w:t>20</w:t>
      </w:r>
      <w:r>
        <w:fldChar w:fldCharType="end"/>
      </w:r>
      <w:r>
        <w:t xml:space="preserve"> : </w:t>
      </w:r>
      <w:r w:rsidRPr="008F2C1B">
        <w:t>Company Account Table</w:t>
      </w:r>
      <w:bookmarkEnd w:id="167"/>
    </w:p>
    <w:tbl>
      <w:tblPr>
        <w:tblStyle w:val="TableGrid"/>
        <w:tblW w:w="8118" w:type="dxa"/>
        <w:tblLook w:val="04A0" w:firstRow="1" w:lastRow="0" w:firstColumn="1" w:lastColumn="0" w:noHBand="0" w:noVBand="1"/>
      </w:tblPr>
      <w:tblGrid>
        <w:gridCol w:w="1367"/>
        <w:gridCol w:w="626"/>
        <w:gridCol w:w="1164"/>
        <w:gridCol w:w="3521"/>
        <w:gridCol w:w="1440"/>
      </w:tblGrid>
      <w:tr w:rsidR="006E6648" w:rsidRPr="006E6648" w14:paraId="00978A23" w14:textId="77777777" w:rsidTr="00393EB9">
        <w:tc>
          <w:tcPr>
            <w:tcW w:w="1367" w:type="dxa"/>
            <w:shd w:val="clear" w:color="auto" w:fill="E7E6E6"/>
          </w:tcPr>
          <w:bookmarkEnd w:id="166"/>
          <w:p w14:paraId="7EFE827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04DF4CA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4" w:type="dxa"/>
            <w:tcBorders>
              <w:right w:val="single" w:sz="4" w:space="0" w:color="3B3838"/>
            </w:tcBorders>
            <w:shd w:val="clear" w:color="auto" w:fill="E7E6E6"/>
          </w:tcPr>
          <w:p w14:paraId="058B375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3521" w:type="dxa"/>
            <w:tcBorders>
              <w:left w:val="single" w:sz="4" w:space="0" w:color="3B3838"/>
              <w:bottom w:val="single" w:sz="4" w:space="0" w:color="3B3838"/>
            </w:tcBorders>
            <w:shd w:val="clear" w:color="auto" w:fill="E7E6E6"/>
          </w:tcPr>
          <w:p w14:paraId="48D60A2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440" w:type="dxa"/>
            <w:tcBorders>
              <w:bottom w:val="single" w:sz="4" w:space="0" w:color="3B3838"/>
            </w:tcBorders>
            <w:shd w:val="clear" w:color="auto" w:fill="E7E6E6"/>
          </w:tcPr>
          <w:p w14:paraId="56511B7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090FBFE6" w14:textId="77777777" w:rsidTr="00393EB9">
        <w:tc>
          <w:tcPr>
            <w:tcW w:w="1367" w:type="dxa"/>
          </w:tcPr>
          <w:p w14:paraId="509B1564"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w:t>
            </w:r>
            <w:proofErr w:type="spellEnd"/>
            <w:r w:rsidRPr="006E6648">
              <w:rPr>
                <w:spacing w:val="-1"/>
              </w:rPr>
              <w:t xml:space="preserve"> _ID </w:t>
            </w:r>
          </w:p>
        </w:tc>
        <w:tc>
          <w:tcPr>
            <w:tcW w:w="626" w:type="dxa"/>
          </w:tcPr>
          <w:p w14:paraId="68906B6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4" w:type="dxa"/>
          </w:tcPr>
          <w:p w14:paraId="07753E1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Borders>
              <w:top w:val="single" w:sz="4" w:space="0" w:color="3B3838"/>
            </w:tcBorders>
          </w:tcPr>
          <w:p w14:paraId="37DAB80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1440" w:type="dxa"/>
            <w:tcBorders>
              <w:top w:val="single" w:sz="4" w:space="0" w:color="3B3838"/>
            </w:tcBorders>
          </w:tcPr>
          <w:p w14:paraId="5CD240E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4369B240" w14:textId="77777777" w:rsidTr="00393EB9">
        <w:tc>
          <w:tcPr>
            <w:tcW w:w="1367" w:type="dxa"/>
          </w:tcPr>
          <w:p w14:paraId="3C418AF5"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ser_Name</w:t>
            </w:r>
            <w:proofErr w:type="spellEnd"/>
          </w:p>
        </w:tc>
        <w:tc>
          <w:tcPr>
            <w:tcW w:w="626" w:type="dxa"/>
          </w:tcPr>
          <w:p w14:paraId="397CBFE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4" w:type="dxa"/>
          </w:tcPr>
          <w:p w14:paraId="01DA03A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Pr>
          <w:p w14:paraId="23CA697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Unique name of account</w:t>
            </w:r>
          </w:p>
        </w:tc>
        <w:tc>
          <w:tcPr>
            <w:tcW w:w="1440" w:type="dxa"/>
          </w:tcPr>
          <w:p w14:paraId="273BFD1B"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25949BEB" w14:textId="77777777" w:rsidTr="00393EB9">
        <w:tc>
          <w:tcPr>
            <w:tcW w:w="1367" w:type="dxa"/>
          </w:tcPr>
          <w:p w14:paraId="48E818F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w:t>
            </w:r>
            <w:proofErr w:type="spellEnd"/>
            <w:r w:rsidRPr="006E6648">
              <w:rPr>
                <w:spacing w:val="-1"/>
              </w:rPr>
              <w:t xml:space="preserve"> _</w:t>
            </w:r>
            <w:proofErr w:type="spellStart"/>
            <w:r w:rsidRPr="006E6648">
              <w:rPr>
                <w:spacing w:val="-1"/>
              </w:rPr>
              <w:t>Psw</w:t>
            </w:r>
            <w:proofErr w:type="spellEnd"/>
          </w:p>
        </w:tc>
        <w:tc>
          <w:tcPr>
            <w:tcW w:w="626" w:type="dxa"/>
          </w:tcPr>
          <w:p w14:paraId="0B1396A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64" w:type="dxa"/>
          </w:tcPr>
          <w:p w14:paraId="098737F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Pr>
          <w:p w14:paraId="237BF56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assword of company account</w:t>
            </w:r>
          </w:p>
        </w:tc>
        <w:tc>
          <w:tcPr>
            <w:tcW w:w="1440" w:type="dxa"/>
          </w:tcPr>
          <w:p w14:paraId="65811F24"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076087B0" w14:textId="77777777" w:rsidTr="00393EB9">
        <w:tc>
          <w:tcPr>
            <w:tcW w:w="1367" w:type="dxa"/>
          </w:tcPr>
          <w:p w14:paraId="512E592B"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_Email</w:t>
            </w:r>
            <w:proofErr w:type="spellEnd"/>
          </w:p>
        </w:tc>
        <w:tc>
          <w:tcPr>
            <w:tcW w:w="626" w:type="dxa"/>
          </w:tcPr>
          <w:p w14:paraId="7A1F957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4" w:type="dxa"/>
          </w:tcPr>
          <w:p w14:paraId="28B5138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Pr>
          <w:p w14:paraId="45BBD9A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Official email address of company</w:t>
            </w:r>
          </w:p>
        </w:tc>
        <w:tc>
          <w:tcPr>
            <w:tcW w:w="1440" w:type="dxa"/>
          </w:tcPr>
          <w:p w14:paraId="529A5FF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2EDFC714" w14:textId="77777777" w:rsidTr="00393EB9">
        <w:tc>
          <w:tcPr>
            <w:tcW w:w="1367" w:type="dxa"/>
          </w:tcPr>
          <w:p w14:paraId="1D420F35"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_name</w:t>
            </w:r>
            <w:proofErr w:type="spellEnd"/>
          </w:p>
        </w:tc>
        <w:tc>
          <w:tcPr>
            <w:tcW w:w="626" w:type="dxa"/>
          </w:tcPr>
          <w:p w14:paraId="0A4E147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4" w:type="dxa"/>
          </w:tcPr>
          <w:p w14:paraId="7072B84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Pr>
          <w:p w14:paraId="7C150A8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mpany name </w:t>
            </w:r>
          </w:p>
        </w:tc>
        <w:tc>
          <w:tcPr>
            <w:tcW w:w="1440" w:type="dxa"/>
          </w:tcPr>
          <w:p w14:paraId="4E410168"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048AA859" w14:textId="77777777" w:rsidTr="00393EB9">
        <w:tc>
          <w:tcPr>
            <w:tcW w:w="1367" w:type="dxa"/>
          </w:tcPr>
          <w:p w14:paraId="59E50B01"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_add</w:t>
            </w:r>
            <w:proofErr w:type="spellEnd"/>
          </w:p>
        </w:tc>
        <w:tc>
          <w:tcPr>
            <w:tcW w:w="626" w:type="dxa"/>
          </w:tcPr>
          <w:p w14:paraId="42E3FCC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4" w:type="dxa"/>
          </w:tcPr>
          <w:p w14:paraId="3F6643B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3521" w:type="dxa"/>
          </w:tcPr>
          <w:p w14:paraId="5140143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Company addresses</w:t>
            </w:r>
          </w:p>
        </w:tc>
        <w:tc>
          <w:tcPr>
            <w:tcW w:w="1440" w:type="dxa"/>
          </w:tcPr>
          <w:p w14:paraId="2253D121"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56356095" w14:textId="77777777" w:rsidR="00942C22" w:rsidRDefault="00942C22" w:rsidP="00942C22">
      <w:pPr>
        <w:pStyle w:val="Caption"/>
      </w:pPr>
    </w:p>
    <w:p w14:paraId="56690B23" w14:textId="5F93C99E" w:rsidR="006E6648" w:rsidRPr="006E6648" w:rsidRDefault="00942C22" w:rsidP="00942C22">
      <w:pPr>
        <w:pStyle w:val="Caption"/>
        <w:rPr>
          <w:rFonts w:ascii="Times New Roman" w:eastAsia="Calibri" w:hAnsi="Times New Roman" w:cs="Times New Roman"/>
          <w:b w:val="0"/>
          <w:bCs w:val="0"/>
          <w:sz w:val="28"/>
          <w:szCs w:val="28"/>
        </w:rPr>
      </w:pPr>
      <w:bookmarkStart w:id="168" w:name="_Toc198882470"/>
      <w:r>
        <w:t xml:space="preserve">Table </w:t>
      </w:r>
      <w:r>
        <w:fldChar w:fldCharType="begin"/>
      </w:r>
      <w:r>
        <w:instrText xml:space="preserve"> SEQ Table \* ARABIC </w:instrText>
      </w:r>
      <w:r>
        <w:fldChar w:fldCharType="separate"/>
      </w:r>
      <w:r w:rsidR="006A4AD5">
        <w:rPr>
          <w:noProof/>
        </w:rPr>
        <w:t>21</w:t>
      </w:r>
      <w:r>
        <w:fldChar w:fldCharType="end"/>
      </w:r>
      <w:r w:rsidRPr="006E6648">
        <w:rPr>
          <w:rFonts w:ascii="Times New Roman" w:eastAsia="Calibri" w:hAnsi="Times New Roman" w:cs="Times New Roman"/>
          <w:sz w:val="28"/>
          <w:szCs w:val="28"/>
        </w:rPr>
        <w:t xml:space="preserve"> </w:t>
      </w:r>
      <w:r>
        <w:rPr>
          <w:noProof/>
        </w:rPr>
        <w:t xml:space="preserve"> : </w:t>
      </w:r>
      <w:r w:rsidRPr="000E48F3">
        <w:rPr>
          <w:noProof/>
        </w:rPr>
        <w:t>Profile Table</w:t>
      </w:r>
      <w:bookmarkEnd w:id="168"/>
    </w:p>
    <w:tbl>
      <w:tblPr>
        <w:tblStyle w:val="TableGrid"/>
        <w:tblW w:w="7380" w:type="dxa"/>
        <w:tblLook w:val="04A0" w:firstRow="1" w:lastRow="0" w:firstColumn="1" w:lastColumn="0" w:noHBand="0" w:noVBand="1"/>
      </w:tblPr>
      <w:tblGrid>
        <w:gridCol w:w="1351"/>
        <w:gridCol w:w="653"/>
        <w:gridCol w:w="1163"/>
        <w:gridCol w:w="2510"/>
        <w:gridCol w:w="1703"/>
      </w:tblGrid>
      <w:tr w:rsidR="006E6648" w:rsidRPr="006E6648" w14:paraId="64E227B6" w14:textId="77777777" w:rsidTr="00393EB9">
        <w:tc>
          <w:tcPr>
            <w:tcW w:w="1351" w:type="dxa"/>
            <w:shd w:val="clear" w:color="auto" w:fill="E7E6E6"/>
          </w:tcPr>
          <w:p w14:paraId="16DD2F6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53" w:type="dxa"/>
            <w:shd w:val="clear" w:color="auto" w:fill="E7E6E6"/>
          </w:tcPr>
          <w:p w14:paraId="3E6F8B2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3" w:type="dxa"/>
            <w:tcBorders>
              <w:right w:val="single" w:sz="4" w:space="0" w:color="3B3838"/>
            </w:tcBorders>
            <w:shd w:val="clear" w:color="auto" w:fill="E7E6E6"/>
          </w:tcPr>
          <w:p w14:paraId="58396A9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510" w:type="dxa"/>
            <w:tcBorders>
              <w:left w:val="single" w:sz="4" w:space="0" w:color="3B3838"/>
              <w:bottom w:val="single" w:sz="4" w:space="0" w:color="3B3838"/>
            </w:tcBorders>
            <w:shd w:val="clear" w:color="auto" w:fill="E7E6E6"/>
          </w:tcPr>
          <w:p w14:paraId="2DBB41D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703" w:type="dxa"/>
            <w:tcBorders>
              <w:bottom w:val="single" w:sz="4" w:space="0" w:color="3B3838"/>
            </w:tcBorders>
            <w:shd w:val="clear" w:color="auto" w:fill="E7E6E6"/>
          </w:tcPr>
          <w:p w14:paraId="03DA32F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34AC7361" w14:textId="77777777" w:rsidTr="00393EB9">
        <w:tc>
          <w:tcPr>
            <w:tcW w:w="1351" w:type="dxa"/>
          </w:tcPr>
          <w:p w14:paraId="531A663B"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ser_ID</w:t>
            </w:r>
            <w:proofErr w:type="spellEnd"/>
            <w:r w:rsidRPr="006E6648">
              <w:rPr>
                <w:spacing w:val="-1"/>
              </w:rPr>
              <w:t xml:space="preserve"> </w:t>
            </w:r>
          </w:p>
        </w:tc>
        <w:tc>
          <w:tcPr>
            <w:tcW w:w="653" w:type="dxa"/>
          </w:tcPr>
          <w:p w14:paraId="36D0BB9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3" w:type="dxa"/>
          </w:tcPr>
          <w:p w14:paraId="00B9D87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10" w:type="dxa"/>
            <w:tcBorders>
              <w:top w:val="single" w:sz="4" w:space="0" w:color="3B3838"/>
            </w:tcBorders>
          </w:tcPr>
          <w:p w14:paraId="74B1243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1703" w:type="dxa"/>
            <w:tcBorders>
              <w:top w:val="single" w:sz="4" w:space="0" w:color="3B3838"/>
            </w:tcBorders>
          </w:tcPr>
          <w:p w14:paraId="4AC64E0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7AAA52F7" w14:textId="77777777" w:rsidTr="00393EB9">
        <w:tc>
          <w:tcPr>
            <w:tcW w:w="1351" w:type="dxa"/>
          </w:tcPr>
          <w:p w14:paraId="56D32E5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ex </w:t>
            </w:r>
          </w:p>
        </w:tc>
        <w:tc>
          <w:tcPr>
            <w:tcW w:w="653" w:type="dxa"/>
          </w:tcPr>
          <w:p w14:paraId="7EA5EB9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w:t>
            </w:r>
          </w:p>
        </w:tc>
        <w:tc>
          <w:tcPr>
            <w:tcW w:w="1163" w:type="dxa"/>
          </w:tcPr>
          <w:p w14:paraId="3E4AEE5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Char</w:t>
            </w:r>
          </w:p>
        </w:tc>
        <w:tc>
          <w:tcPr>
            <w:tcW w:w="2510" w:type="dxa"/>
          </w:tcPr>
          <w:p w14:paraId="5BA689B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ex of users</w:t>
            </w:r>
          </w:p>
        </w:tc>
        <w:tc>
          <w:tcPr>
            <w:tcW w:w="1703" w:type="dxa"/>
          </w:tcPr>
          <w:p w14:paraId="1EFD68CD"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20C19B20" w14:textId="77777777" w:rsidTr="00393EB9">
        <w:tc>
          <w:tcPr>
            <w:tcW w:w="1351" w:type="dxa"/>
          </w:tcPr>
          <w:p w14:paraId="733DCD6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Age </w:t>
            </w:r>
          </w:p>
        </w:tc>
        <w:tc>
          <w:tcPr>
            <w:tcW w:w="653" w:type="dxa"/>
          </w:tcPr>
          <w:p w14:paraId="24FDFC6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w:t>
            </w:r>
          </w:p>
        </w:tc>
        <w:tc>
          <w:tcPr>
            <w:tcW w:w="1163" w:type="dxa"/>
          </w:tcPr>
          <w:p w14:paraId="3EC8CB5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NT</w:t>
            </w:r>
          </w:p>
        </w:tc>
        <w:tc>
          <w:tcPr>
            <w:tcW w:w="2510" w:type="dxa"/>
          </w:tcPr>
          <w:p w14:paraId="382EA7B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Password of users </w:t>
            </w:r>
          </w:p>
        </w:tc>
        <w:tc>
          <w:tcPr>
            <w:tcW w:w="1703" w:type="dxa"/>
          </w:tcPr>
          <w:p w14:paraId="70E51E20"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64CE3739" w14:textId="77777777" w:rsidTr="00393EB9">
        <w:tc>
          <w:tcPr>
            <w:tcW w:w="1351" w:type="dxa"/>
          </w:tcPr>
          <w:p w14:paraId="3E68EAE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Address </w:t>
            </w:r>
          </w:p>
        </w:tc>
        <w:tc>
          <w:tcPr>
            <w:tcW w:w="653" w:type="dxa"/>
          </w:tcPr>
          <w:p w14:paraId="5A075B7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3" w:type="dxa"/>
          </w:tcPr>
          <w:p w14:paraId="674C674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10" w:type="dxa"/>
          </w:tcPr>
          <w:p w14:paraId="7923DFF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Address of user</w:t>
            </w:r>
          </w:p>
        </w:tc>
        <w:tc>
          <w:tcPr>
            <w:tcW w:w="1703" w:type="dxa"/>
          </w:tcPr>
          <w:p w14:paraId="7054159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78F3E812" w14:textId="77777777" w:rsidTr="00393EB9">
        <w:tc>
          <w:tcPr>
            <w:tcW w:w="1351" w:type="dxa"/>
          </w:tcPr>
          <w:p w14:paraId="5629640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Job</w:t>
            </w:r>
          </w:p>
        </w:tc>
        <w:tc>
          <w:tcPr>
            <w:tcW w:w="653" w:type="dxa"/>
          </w:tcPr>
          <w:p w14:paraId="0CEFC7C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3" w:type="dxa"/>
          </w:tcPr>
          <w:p w14:paraId="65CFBF3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10" w:type="dxa"/>
          </w:tcPr>
          <w:p w14:paraId="6DE8457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pecific job of user</w:t>
            </w:r>
          </w:p>
        </w:tc>
        <w:tc>
          <w:tcPr>
            <w:tcW w:w="1703" w:type="dxa"/>
          </w:tcPr>
          <w:p w14:paraId="02BF1E23"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5F75134C" w14:textId="77777777" w:rsidTr="00393EB9">
        <w:tc>
          <w:tcPr>
            <w:tcW w:w="1351" w:type="dxa"/>
          </w:tcPr>
          <w:p w14:paraId="401B060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Position </w:t>
            </w:r>
          </w:p>
        </w:tc>
        <w:tc>
          <w:tcPr>
            <w:tcW w:w="653" w:type="dxa"/>
          </w:tcPr>
          <w:p w14:paraId="67C4403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3" w:type="dxa"/>
          </w:tcPr>
          <w:p w14:paraId="6EE17FB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10" w:type="dxa"/>
          </w:tcPr>
          <w:p w14:paraId="5BED464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Level of education</w:t>
            </w:r>
          </w:p>
        </w:tc>
        <w:tc>
          <w:tcPr>
            <w:tcW w:w="1703" w:type="dxa"/>
          </w:tcPr>
          <w:p w14:paraId="38ACFD10"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5BF4C488" w14:textId="77777777" w:rsidTr="00393EB9">
        <w:tc>
          <w:tcPr>
            <w:tcW w:w="1351" w:type="dxa"/>
          </w:tcPr>
          <w:p w14:paraId="29722533"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Pro_Pic</w:t>
            </w:r>
            <w:proofErr w:type="spellEnd"/>
          </w:p>
        </w:tc>
        <w:tc>
          <w:tcPr>
            <w:tcW w:w="653" w:type="dxa"/>
          </w:tcPr>
          <w:p w14:paraId="1B09E02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Max </w:t>
            </w:r>
          </w:p>
        </w:tc>
        <w:tc>
          <w:tcPr>
            <w:tcW w:w="1163" w:type="dxa"/>
          </w:tcPr>
          <w:p w14:paraId="64E9351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BLOB</w:t>
            </w:r>
          </w:p>
        </w:tc>
        <w:tc>
          <w:tcPr>
            <w:tcW w:w="2510" w:type="dxa"/>
          </w:tcPr>
          <w:p w14:paraId="61A5EBD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icture of user</w:t>
            </w:r>
          </w:p>
        </w:tc>
        <w:tc>
          <w:tcPr>
            <w:tcW w:w="1703" w:type="dxa"/>
          </w:tcPr>
          <w:p w14:paraId="3556BF47"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1E051E26" w14:textId="77777777" w:rsidTr="00393EB9">
        <w:tc>
          <w:tcPr>
            <w:tcW w:w="1351" w:type="dxa"/>
          </w:tcPr>
          <w:p w14:paraId="5824890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Phone </w:t>
            </w:r>
          </w:p>
        </w:tc>
        <w:tc>
          <w:tcPr>
            <w:tcW w:w="653" w:type="dxa"/>
          </w:tcPr>
          <w:p w14:paraId="0CA9691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3</w:t>
            </w:r>
          </w:p>
        </w:tc>
        <w:tc>
          <w:tcPr>
            <w:tcW w:w="1163" w:type="dxa"/>
          </w:tcPr>
          <w:p w14:paraId="5A30B2B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NT</w:t>
            </w:r>
          </w:p>
        </w:tc>
        <w:tc>
          <w:tcPr>
            <w:tcW w:w="2510" w:type="dxa"/>
          </w:tcPr>
          <w:p w14:paraId="1945659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hone number of users</w:t>
            </w:r>
          </w:p>
        </w:tc>
        <w:tc>
          <w:tcPr>
            <w:tcW w:w="1703" w:type="dxa"/>
          </w:tcPr>
          <w:p w14:paraId="1656E112"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45624A88" w14:textId="77777777" w:rsidR="006E6648" w:rsidRPr="006E6648" w:rsidRDefault="006E6648" w:rsidP="002B63AB">
      <w:pPr>
        <w:keepNext/>
        <w:spacing w:line="360" w:lineRule="auto"/>
        <w:jc w:val="both"/>
        <w:rPr>
          <w:rFonts w:ascii="Times New Roman" w:eastAsia="Calibri" w:hAnsi="Times New Roman" w:cs="Times New Roman"/>
          <w:b/>
          <w:bCs/>
          <w:kern w:val="0"/>
          <w:sz w:val="28"/>
          <w:szCs w:val="28"/>
          <w:lang w:val="en-GB"/>
          <w14:ligatures w14:val="none"/>
        </w:rPr>
      </w:pPr>
    </w:p>
    <w:p w14:paraId="4745D1FB" w14:textId="77777777" w:rsidR="006E6648" w:rsidRDefault="006E6648" w:rsidP="002B63AB">
      <w:pPr>
        <w:spacing w:line="360" w:lineRule="auto"/>
        <w:jc w:val="both"/>
        <w:rPr>
          <w:rFonts w:ascii="Calibri" w:eastAsia="Calibri" w:hAnsi="Calibri" w:cs="Times New Roman"/>
          <w:kern w:val="0"/>
          <w:sz w:val="22"/>
          <w:szCs w:val="22"/>
          <w:lang w:val="en-GB"/>
          <w14:ligatures w14:val="none"/>
        </w:rPr>
      </w:pPr>
    </w:p>
    <w:p w14:paraId="2C08EFC8" w14:textId="77777777" w:rsidR="00750BCD" w:rsidRDefault="00750BCD" w:rsidP="002B63AB">
      <w:pPr>
        <w:spacing w:line="360" w:lineRule="auto"/>
        <w:jc w:val="both"/>
        <w:rPr>
          <w:rFonts w:ascii="Calibri" w:eastAsia="Calibri" w:hAnsi="Calibri" w:cs="Times New Roman"/>
          <w:kern w:val="0"/>
          <w:sz w:val="22"/>
          <w:szCs w:val="22"/>
          <w:lang w:val="en-GB"/>
          <w14:ligatures w14:val="none"/>
        </w:rPr>
      </w:pPr>
    </w:p>
    <w:p w14:paraId="4D6597F1" w14:textId="77777777" w:rsidR="00750BCD" w:rsidRPr="006E6648" w:rsidRDefault="00750BCD" w:rsidP="002B63AB">
      <w:pPr>
        <w:spacing w:line="360" w:lineRule="auto"/>
        <w:jc w:val="both"/>
        <w:rPr>
          <w:rFonts w:ascii="Calibri" w:eastAsia="Calibri" w:hAnsi="Calibri" w:cs="Times New Roman"/>
          <w:kern w:val="0"/>
          <w:sz w:val="22"/>
          <w:szCs w:val="22"/>
          <w:lang w:val="en-GB"/>
          <w14:ligatures w14:val="none"/>
        </w:rPr>
      </w:pPr>
    </w:p>
    <w:p w14:paraId="5C9552CA" w14:textId="01019A62" w:rsidR="006E6648" w:rsidRPr="006E6648" w:rsidRDefault="00942C22" w:rsidP="00942C22">
      <w:pPr>
        <w:pStyle w:val="Caption"/>
        <w:rPr>
          <w:rFonts w:ascii="Times New Roman" w:eastAsia="Calibri" w:hAnsi="Times New Roman" w:cs="Times New Roman"/>
          <w:b w:val="0"/>
          <w:bCs w:val="0"/>
          <w:sz w:val="28"/>
          <w:szCs w:val="28"/>
        </w:rPr>
      </w:pPr>
      <w:bookmarkStart w:id="169" w:name="_Toc198882471"/>
      <w:r>
        <w:lastRenderedPageBreak/>
        <w:t xml:space="preserve">Table </w:t>
      </w:r>
      <w:r>
        <w:fldChar w:fldCharType="begin"/>
      </w:r>
      <w:r>
        <w:instrText xml:space="preserve"> SEQ Table \* ARABIC </w:instrText>
      </w:r>
      <w:r>
        <w:fldChar w:fldCharType="separate"/>
      </w:r>
      <w:r w:rsidR="006A4AD5">
        <w:rPr>
          <w:noProof/>
        </w:rPr>
        <w:t>22</w:t>
      </w:r>
      <w:r>
        <w:fldChar w:fldCharType="end"/>
      </w:r>
      <w:r>
        <w:t xml:space="preserve"> : </w:t>
      </w:r>
      <w:r w:rsidRPr="008B68AC">
        <w:t>Message Table</w:t>
      </w:r>
      <w:bookmarkEnd w:id="169"/>
    </w:p>
    <w:tbl>
      <w:tblPr>
        <w:tblStyle w:val="TableGrid"/>
        <w:tblW w:w="7372" w:type="dxa"/>
        <w:tblLook w:val="04A0" w:firstRow="1" w:lastRow="0" w:firstColumn="1" w:lastColumn="0" w:noHBand="0" w:noVBand="1"/>
      </w:tblPr>
      <w:tblGrid>
        <w:gridCol w:w="1696"/>
        <w:gridCol w:w="626"/>
        <w:gridCol w:w="1136"/>
        <w:gridCol w:w="2301"/>
        <w:gridCol w:w="1613"/>
      </w:tblGrid>
      <w:tr w:rsidR="006E6648" w:rsidRPr="006E6648" w14:paraId="1EB4DD3D" w14:textId="77777777" w:rsidTr="00393EB9">
        <w:tc>
          <w:tcPr>
            <w:tcW w:w="1696" w:type="dxa"/>
            <w:shd w:val="clear" w:color="auto" w:fill="E7E6E6"/>
          </w:tcPr>
          <w:p w14:paraId="6795E99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7D2F60B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36" w:type="dxa"/>
            <w:tcBorders>
              <w:right w:val="single" w:sz="4" w:space="0" w:color="3B3838"/>
            </w:tcBorders>
            <w:shd w:val="clear" w:color="auto" w:fill="E7E6E6"/>
          </w:tcPr>
          <w:p w14:paraId="1D9ED11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301" w:type="dxa"/>
            <w:tcBorders>
              <w:left w:val="single" w:sz="4" w:space="0" w:color="3B3838"/>
              <w:bottom w:val="single" w:sz="4" w:space="0" w:color="3B3838"/>
            </w:tcBorders>
            <w:shd w:val="clear" w:color="auto" w:fill="E7E6E6"/>
          </w:tcPr>
          <w:p w14:paraId="70C7E2E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613" w:type="dxa"/>
            <w:tcBorders>
              <w:bottom w:val="single" w:sz="4" w:space="0" w:color="3B3838"/>
            </w:tcBorders>
            <w:shd w:val="clear" w:color="auto" w:fill="E7E6E6"/>
          </w:tcPr>
          <w:p w14:paraId="3F5799D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10BA5615" w14:textId="77777777" w:rsidTr="00393EB9">
        <w:tc>
          <w:tcPr>
            <w:tcW w:w="1696" w:type="dxa"/>
          </w:tcPr>
          <w:p w14:paraId="1B983FB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M_ID </w:t>
            </w:r>
          </w:p>
        </w:tc>
        <w:tc>
          <w:tcPr>
            <w:tcW w:w="626" w:type="dxa"/>
          </w:tcPr>
          <w:p w14:paraId="3AD1C93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36" w:type="dxa"/>
          </w:tcPr>
          <w:p w14:paraId="1D212C7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301" w:type="dxa"/>
            <w:tcBorders>
              <w:top w:val="single" w:sz="4" w:space="0" w:color="3B3838"/>
            </w:tcBorders>
          </w:tcPr>
          <w:p w14:paraId="1CB43AEF"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Message_id</w:t>
            </w:r>
            <w:proofErr w:type="spellEnd"/>
          </w:p>
        </w:tc>
        <w:tc>
          <w:tcPr>
            <w:tcW w:w="1613" w:type="dxa"/>
            <w:tcBorders>
              <w:top w:val="single" w:sz="4" w:space="0" w:color="3B3838"/>
            </w:tcBorders>
          </w:tcPr>
          <w:p w14:paraId="4945AAE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735E0693" w14:textId="77777777" w:rsidTr="00393EB9">
        <w:tc>
          <w:tcPr>
            <w:tcW w:w="1696" w:type="dxa"/>
          </w:tcPr>
          <w:p w14:paraId="57852843"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ender_Name</w:t>
            </w:r>
            <w:proofErr w:type="spellEnd"/>
          </w:p>
        </w:tc>
        <w:tc>
          <w:tcPr>
            <w:tcW w:w="626" w:type="dxa"/>
          </w:tcPr>
          <w:p w14:paraId="2A667AD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36" w:type="dxa"/>
          </w:tcPr>
          <w:p w14:paraId="3884590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301" w:type="dxa"/>
          </w:tcPr>
          <w:p w14:paraId="4858859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ender name</w:t>
            </w:r>
          </w:p>
        </w:tc>
        <w:tc>
          <w:tcPr>
            <w:tcW w:w="1613" w:type="dxa"/>
          </w:tcPr>
          <w:p w14:paraId="0708B03F"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2A8377DA" w14:textId="77777777" w:rsidTr="00393EB9">
        <w:tc>
          <w:tcPr>
            <w:tcW w:w="1696" w:type="dxa"/>
          </w:tcPr>
          <w:p w14:paraId="792F1D40"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Receiver_name</w:t>
            </w:r>
            <w:proofErr w:type="spellEnd"/>
          </w:p>
        </w:tc>
        <w:tc>
          <w:tcPr>
            <w:tcW w:w="626" w:type="dxa"/>
          </w:tcPr>
          <w:p w14:paraId="1F82172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36" w:type="dxa"/>
          </w:tcPr>
          <w:p w14:paraId="5CBF63E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Boolean </w:t>
            </w:r>
          </w:p>
        </w:tc>
        <w:tc>
          <w:tcPr>
            <w:tcW w:w="2301" w:type="dxa"/>
          </w:tcPr>
          <w:p w14:paraId="3569416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Receiver name </w:t>
            </w:r>
          </w:p>
        </w:tc>
        <w:tc>
          <w:tcPr>
            <w:tcW w:w="1613" w:type="dxa"/>
          </w:tcPr>
          <w:p w14:paraId="21FE0E9E"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13F3D006" w14:textId="77777777" w:rsidTr="00393EB9">
        <w:tc>
          <w:tcPr>
            <w:tcW w:w="1696" w:type="dxa"/>
          </w:tcPr>
          <w:p w14:paraId="10999F5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M_type</w:t>
            </w:r>
            <w:proofErr w:type="spellEnd"/>
            <w:r w:rsidRPr="006E6648">
              <w:rPr>
                <w:spacing w:val="-1"/>
              </w:rPr>
              <w:t xml:space="preserve"> </w:t>
            </w:r>
          </w:p>
        </w:tc>
        <w:tc>
          <w:tcPr>
            <w:tcW w:w="626" w:type="dxa"/>
          </w:tcPr>
          <w:p w14:paraId="7083A35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36" w:type="dxa"/>
          </w:tcPr>
          <w:p w14:paraId="051DA09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301" w:type="dxa"/>
          </w:tcPr>
          <w:p w14:paraId="5CA76B7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Message type </w:t>
            </w:r>
          </w:p>
        </w:tc>
        <w:tc>
          <w:tcPr>
            <w:tcW w:w="1613" w:type="dxa"/>
          </w:tcPr>
          <w:p w14:paraId="1DD1C80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3E37171F" w14:textId="77777777" w:rsidTr="00393EB9">
        <w:tc>
          <w:tcPr>
            <w:tcW w:w="1696" w:type="dxa"/>
          </w:tcPr>
          <w:p w14:paraId="0B8025FD"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Sent_Time</w:t>
            </w:r>
            <w:proofErr w:type="spellEnd"/>
          </w:p>
        </w:tc>
        <w:tc>
          <w:tcPr>
            <w:tcW w:w="626" w:type="dxa"/>
          </w:tcPr>
          <w:p w14:paraId="4E3E0A0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36" w:type="dxa"/>
          </w:tcPr>
          <w:p w14:paraId="3D14052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301" w:type="dxa"/>
          </w:tcPr>
          <w:p w14:paraId="4415F1F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ent time of message</w:t>
            </w:r>
          </w:p>
        </w:tc>
        <w:tc>
          <w:tcPr>
            <w:tcW w:w="1613" w:type="dxa"/>
          </w:tcPr>
          <w:p w14:paraId="18EFAFC7"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49E7E008" w14:textId="77777777" w:rsidTr="00393EB9">
        <w:trPr>
          <w:trHeight w:val="305"/>
        </w:trPr>
        <w:tc>
          <w:tcPr>
            <w:tcW w:w="1696" w:type="dxa"/>
          </w:tcPr>
          <w:p w14:paraId="627ED21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Username </w:t>
            </w:r>
          </w:p>
        </w:tc>
        <w:tc>
          <w:tcPr>
            <w:tcW w:w="626" w:type="dxa"/>
          </w:tcPr>
          <w:p w14:paraId="364E56F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36" w:type="dxa"/>
          </w:tcPr>
          <w:p w14:paraId="766ABAF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301" w:type="dxa"/>
          </w:tcPr>
          <w:p w14:paraId="7794486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Username of users </w:t>
            </w:r>
          </w:p>
        </w:tc>
        <w:tc>
          <w:tcPr>
            <w:tcW w:w="1613" w:type="dxa"/>
          </w:tcPr>
          <w:p w14:paraId="0EAACF8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oreign key</w:t>
            </w:r>
          </w:p>
        </w:tc>
      </w:tr>
    </w:tbl>
    <w:p w14:paraId="51A6F36E" w14:textId="77777777" w:rsidR="003A7643" w:rsidRDefault="003A7643" w:rsidP="00942C22">
      <w:pPr>
        <w:pStyle w:val="Caption"/>
      </w:pPr>
    </w:p>
    <w:p w14:paraId="7CF55339" w14:textId="77777777" w:rsidR="003A7643" w:rsidRDefault="003A7643" w:rsidP="00942C22">
      <w:pPr>
        <w:pStyle w:val="Caption"/>
      </w:pPr>
    </w:p>
    <w:p w14:paraId="5F8A6E04" w14:textId="0CD5B109" w:rsidR="006E6648" w:rsidRPr="006E6648" w:rsidRDefault="00942C22" w:rsidP="00942C22">
      <w:pPr>
        <w:pStyle w:val="Caption"/>
        <w:rPr>
          <w:rFonts w:ascii="Times New Roman" w:eastAsia="Calibri" w:hAnsi="Times New Roman" w:cs="Times New Roman"/>
          <w:b w:val="0"/>
          <w:bCs w:val="0"/>
          <w:sz w:val="28"/>
          <w:szCs w:val="28"/>
        </w:rPr>
      </w:pPr>
      <w:bookmarkStart w:id="170" w:name="_Toc198882472"/>
      <w:r>
        <w:t xml:space="preserve">Table </w:t>
      </w:r>
      <w:r>
        <w:fldChar w:fldCharType="begin"/>
      </w:r>
      <w:r>
        <w:instrText xml:space="preserve"> SEQ Table \* ARABIC </w:instrText>
      </w:r>
      <w:r>
        <w:fldChar w:fldCharType="separate"/>
      </w:r>
      <w:r w:rsidR="006A4AD5">
        <w:rPr>
          <w:noProof/>
        </w:rPr>
        <w:t>23</w:t>
      </w:r>
      <w:r>
        <w:fldChar w:fldCharType="end"/>
      </w:r>
      <w:r w:rsidRPr="006E6648">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 </w:t>
      </w:r>
      <w:r w:rsidRPr="0022234B">
        <w:rPr>
          <w:rFonts w:ascii="Times New Roman" w:eastAsia="Calibri" w:hAnsi="Times New Roman" w:cs="Times New Roman"/>
          <w:sz w:val="28"/>
          <w:szCs w:val="28"/>
        </w:rPr>
        <w:t>Vacancy table</w:t>
      </w:r>
      <w:bookmarkEnd w:id="170"/>
    </w:p>
    <w:tbl>
      <w:tblPr>
        <w:tblStyle w:val="TableGrid"/>
        <w:tblW w:w="7372" w:type="dxa"/>
        <w:tblLook w:val="04A0" w:firstRow="1" w:lastRow="0" w:firstColumn="1" w:lastColumn="0" w:noHBand="0" w:noVBand="1"/>
      </w:tblPr>
      <w:tblGrid>
        <w:gridCol w:w="1354"/>
        <w:gridCol w:w="626"/>
        <w:gridCol w:w="1165"/>
        <w:gridCol w:w="2520"/>
        <w:gridCol w:w="1707"/>
      </w:tblGrid>
      <w:tr w:rsidR="006E6648" w:rsidRPr="006E6648" w14:paraId="584E9986" w14:textId="77777777" w:rsidTr="00393EB9">
        <w:tc>
          <w:tcPr>
            <w:tcW w:w="1354" w:type="dxa"/>
            <w:shd w:val="clear" w:color="auto" w:fill="E7E6E6"/>
          </w:tcPr>
          <w:p w14:paraId="5CAB8AD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3BFAF9F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5" w:type="dxa"/>
            <w:tcBorders>
              <w:right w:val="single" w:sz="4" w:space="0" w:color="3B3838"/>
            </w:tcBorders>
            <w:shd w:val="clear" w:color="auto" w:fill="E7E6E6"/>
          </w:tcPr>
          <w:p w14:paraId="2654E6C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520" w:type="dxa"/>
            <w:tcBorders>
              <w:left w:val="single" w:sz="4" w:space="0" w:color="3B3838"/>
              <w:bottom w:val="single" w:sz="4" w:space="0" w:color="3B3838"/>
            </w:tcBorders>
            <w:shd w:val="clear" w:color="auto" w:fill="E7E6E6"/>
          </w:tcPr>
          <w:p w14:paraId="22263CE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707" w:type="dxa"/>
            <w:tcBorders>
              <w:bottom w:val="single" w:sz="4" w:space="0" w:color="3B3838"/>
            </w:tcBorders>
            <w:shd w:val="clear" w:color="auto" w:fill="E7E6E6"/>
          </w:tcPr>
          <w:p w14:paraId="2FFB573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02613A55" w14:textId="77777777" w:rsidTr="00393EB9">
        <w:tc>
          <w:tcPr>
            <w:tcW w:w="1354" w:type="dxa"/>
          </w:tcPr>
          <w:p w14:paraId="5A6485C4"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nn_ID</w:t>
            </w:r>
            <w:proofErr w:type="spellEnd"/>
            <w:r w:rsidRPr="006E6648">
              <w:rPr>
                <w:spacing w:val="-1"/>
              </w:rPr>
              <w:t xml:space="preserve"> </w:t>
            </w:r>
          </w:p>
        </w:tc>
        <w:tc>
          <w:tcPr>
            <w:tcW w:w="626" w:type="dxa"/>
          </w:tcPr>
          <w:p w14:paraId="5D6C931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5" w:type="dxa"/>
          </w:tcPr>
          <w:p w14:paraId="29546A0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20" w:type="dxa"/>
            <w:tcBorders>
              <w:top w:val="single" w:sz="4" w:space="0" w:color="3B3838"/>
            </w:tcBorders>
          </w:tcPr>
          <w:p w14:paraId="26741B4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1707" w:type="dxa"/>
            <w:tcBorders>
              <w:top w:val="single" w:sz="4" w:space="0" w:color="3B3838"/>
            </w:tcBorders>
          </w:tcPr>
          <w:p w14:paraId="4F476E5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04819A58" w14:textId="77777777" w:rsidTr="00393EB9">
        <w:tc>
          <w:tcPr>
            <w:tcW w:w="1354" w:type="dxa"/>
          </w:tcPr>
          <w:p w14:paraId="670774D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Title </w:t>
            </w:r>
          </w:p>
        </w:tc>
        <w:tc>
          <w:tcPr>
            <w:tcW w:w="626" w:type="dxa"/>
          </w:tcPr>
          <w:p w14:paraId="241B460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5" w:type="dxa"/>
          </w:tcPr>
          <w:p w14:paraId="4559B80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20" w:type="dxa"/>
          </w:tcPr>
          <w:p w14:paraId="1DF4F32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Title of announcement</w:t>
            </w:r>
          </w:p>
        </w:tc>
        <w:tc>
          <w:tcPr>
            <w:tcW w:w="1707" w:type="dxa"/>
          </w:tcPr>
          <w:p w14:paraId="5921E601"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05BC7E71" w14:textId="77777777" w:rsidTr="00393EB9">
        <w:tc>
          <w:tcPr>
            <w:tcW w:w="1354" w:type="dxa"/>
          </w:tcPr>
          <w:p w14:paraId="7B0ADD9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626" w:type="dxa"/>
          </w:tcPr>
          <w:p w14:paraId="6AE499F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5</w:t>
            </w:r>
          </w:p>
        </w:tc>
        <w:tc>
          <w:tcPr>
            <w:tcW w:w="1165" w:type="dxa"/>
          </w:tcPr>
          <w:p w14:paraId="5EF4638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520" w:type="dxa"/>
          </w:tcPr>
          <w:p w14:paraId="609B7CD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tail description </w:t>
            </w:r>
          </w:p>
        </w:tc>
        <w:tc>
          <w:tcPr>
            <w:tcW w:w="1707" w:type="dxa"/>
          </w:tcPr>
          <w:p w14:paraId="48126BC0"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045F94B0" w14:textId="77777777" w:rsidTr="00393EB9">
        <w:tc>
          <w:tcPr>
            <w:tcW w:w="1354" w:type="dxa"/>
          </w:tcPr>
          <w:p w14:paraId="2B4B78C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tart date</w:t>
            </w:r>
          </w:p>
        </w:tc>
        <w:tc>
          <w:tcPr>
            <w:tcW w:w="626" w:type="dxa"/>
          </w:tcPr>
          <w:p w14:paraId="096598A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5" w:type="dxa"/>
          </w:tcPr>
          <w:p w14:paraId="199E0C2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e </w:t>
            </w:r>
          </w:p>
        </w:tc>
        <w:tc>
          <w:tcPr>
            <w:tcW w:w="2520" w:type="dxa"/>
          </w:tcPr>
          <w:p w14:paraId="5F44BA3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tart date of vacancy </w:t>
            </w:r>
          </w:p>
        </w:tc>
        <w:tc>
          <w:tcPr>
            <w:tcW w:w="1707" w:type="dxa"/>
          </w:tcPr>
          <w:p w14:paraId="6AA984FC"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5348B1DC" w14:textId="77777777" w:rsidTr="00393EB9">
        <w:tc>
          <w:tcPr>
            <w:tcW w:w="1354" w:type="dxa"/>
          </w:tcPr>
          <w:p w14:paraId="61D7CEF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nd date</w:t>
            </w:r>
          </w:p>
        </w:tc>
        <w:tc>
          <w:tcPr>
            <w:tcW w:w="626" w:type="dxa"/>
          </w:tcPr>
          <w:p w14:paraId="2F2AFDC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1F57337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Date</w:t>
            </w:r>
          </w:p>
        </w:tc>
        <w:tc>
          <w:tcPr>
            <w:tcW w:w="2520" w:type="dxa"/>
          </w:tcPr>
          <w:p w14:paraId="6F5DD9C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xpires of the vacancy</w:t>
            </w:r>
          </w:p>
        </w:tc>
        <w:tc>
          <w:tcPr>
            <w:tcW w:w="1707" w:type="dxa"/>
          </w:tcPr>
          <w:p w14:paraId="7E77C189"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6FA9E909" w14:textId="77777777" w:rsidTr="00393EB9">
        <w:tc>
          <w:tcPr>
            <w:tcW w:w="1354" w:type="dxa"/>
          </w:tcPr>
          <w:p w14:paraId="26DC1FF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tart month</w:t>
            </w:r>
          </w:p>
        </w:tc>
        <w:tc>
          <w:tcPr>
            <w:tcW w:w="626" w:type="dxa"/>
          </w:tcPr>
          <w:p w14:paraId="65C2EE7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0242493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e </w:t>
            </w:r>
          </w:p>
        </w:tc>
        <w:tc>
          <w:tcPr>
            <w:tcW w:w="2520" w:type="dxa"/>
          </w:tcPr>
          <w:p w14:paraId="440030A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Start of intern</w:t>
            </w:r>
          </w:p>
        </w:tc>
        <w:tc>
          <w:tcPr>
            <w:tcW w:w="1707" w:type="dxa"/>
          </w:tcPr>
          <w:p w14:paraId="565756CD"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2EF91308" w14:textId="77777777" w:rsidTr="00393EB9">
        <w:tc>
          <w:tcPr>
            <w:tcW w:w="1354" w:type="dxa"/>
          </w:tcPr>
          <w:p w14:paraId="645DF40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nd month</w:t>
            </w:r>
          </w:p>
        </w:tc>
        <w:tc>
          <w:tcPr>
            <w:tcW w:w="626" w:type="dxa"/>
          </w:tcPr>
          <w:p w14:paraId="0368AB9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618C301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e </w:t>
            </w:r>
          </w:p>
        </w:tc>
        <w:tc>
          <w:tcPr>
            <w:tcW w:w="2520" w:type="dxa"/>
          </w:tcPr>
          <w:p w14:paraId="5A1D2FC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End of intern </w:t>
            </w:r>
          </w:p>
        </w:tc>
        <w:tc>
          <w:tcPr>
            <w:tcW w:w="1707" w:type="dxa"/>
          </w:tcPr>
          <w:p w14:paraId="2CBECE32"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08E23A0E" w14:textId="77777777" w:rsidR="00942C22" w:rsidRDefault="00942C22" w:rsidP="00942C22">
      <w:pPr>
        <w:pStyle w:val="Caption"/>
      </w:pPr>
    </w:p>
    <w:p w14:paraId="245BDC98" w14:textId="621DE1D3" w:rsidR="006E6648" w:rsidRPr="006E6648" w:rsidRDefault="00942C22" w:rsidP="00942C22">
      <w:pPr>
        <w:pStyle w:val="Caption"/>
        <w:rPr>
          <w:rFonts w:ascii="Times New Roman" w:eastAsia="Calibri" w:hAnsi="Times New Roman" w:cs="Times New Roman"/>
          <w:b w:val="0"/>
          <w:bCs w:val="0"/>
          <w:sz w:val="28"/>
          <w:szCs w:val="28"/>
        </w:rPr>
      </w:pPr>
      <w:bookmarkStart w:id="171" w:name="_Toc198882473"/>
      <w:r>
        <w:t xml:space="preserve">Table </w:t>
      </w:r>
      <w:r>
        <w:fldChar w:fldCharType="begin"/>
      </w:r>
      <w:r>
        <w:instrText xml:space="preserve"> SEQ Table \* ARABIC </w:instrText>
      </w:r>
      <w:r>
        <w:fldChar w:fldCharType="separate"/>
      </w:r>
      <w:r w:rsidR="006A4AD5">
        <w:rPr>
          <w:noProof/>
        </w:rPr>
        <w:t>24</w:t>
      </w:r>
      <w:r>
        <w:fldChar w:fldCharType="end"/>
      </w:r>
      <w:r>
        <w:t xml:space="preserve"> : </w:t>
      </w:r>
      <w:r w:rsidRPr="00F40E2A">
        <w:t>Applicants Table</w:t>
      </w:r>
      <w:bookmarkEnd w:id="171"/>
    </w:p>
    <w:tbl>
      <w:tblPr>
        <w:tblStyle w:val="TableGrid"/>
        <w:tblW w:w="7938" w:type="dxa"/>
        <w:tblLook w:val="04A0" w:firstRow="1" w:lastRow="0" w:firstColumn="1" w:lastColumn="0" w:noHBand="0" w:noVBand="1"/>
      </w:tblPr>
      <w:tblGrid>
        <w:gridCol w:w="1354"/>
        <w:gridCol w:w="626"/>
        <w:gridCol w:w="1165"/>
        <w:gridCol w:w="2813"/>
        <w:gridCol w:w="1980"/>
      </w:tblGrid>
      <w:tr w:rsidR="006E6648" w:rsidRPr="006E6648" w14:paraId="3508162C" w14:textId="77777777" w:rsidTr="00393EB9">
        <w:tc>
          <w:tcPr>
            <w:tcW w:w="1354" w:type="dxa"/>
            <w:shd w:val="clear" w:color="auto" w:fill="E7E6E6"/>
          </w:tcPr>
          <w:p w14:paraId="732A800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407E20A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5" w:type="dxa"/>
            <w:tcBorders>
              <w:right w:val="single" w:sz="4" w:space="0" w:color="3B3838"/>
            </w:tcBorders>
            <w:shd w:val="clear" w:color="auto" w:fill="E7E6E6"/>
          </w:tcPr>
          <w:p w14:paraId="41B667A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813" w:type="dxa"/>
            <w:tcBorders>
              <w:left w:val="single" w:sz="4" w:space="0" w:color="3B3838"/>
              <w:bottom w:val="single" w:sz="4" w:space="0" w:color="3B3838"/>
            </w:tcBorders>
            <w:shd w:val="clear" w:color="auto" w:fill="E7E6E6"/>
          </w:tcPr>
          <w:p w14:paraId="0DB4319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980" w:type="dxa"/>
            <w:tcBorders>
              <w:bottom w:val="single" w:sz="4" w:space="0" w:color="3B3838"/>
            </w:tcBorders>
            <w:shd w:val="clear" w:color="auto" w:fill="E7E6E6"/>
          </w:tcPr>
          <w:p w14:paraId="54E01EB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141D9E52" w14:textId="77777777" w:rsidTr="00393EB9">
        <w:tc>
          <w:tcPr>
            <w:tcW w:w="1354" w:type="dxa"/>
          </w:tcPr>
          <w:p w14:paraId="124763D7"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pp_ID</w:t>
            </w:r>
            <w:proofErr w:type="spellEnd"/>
            <w:r w:rsidRPr="006E6648">
              <w:rPr>
                <w:spacing w:val="-1"/>
              </w:rPr>
              <w:t xml:space="preserve"> </w:t>
            </w:r>
          </w:p>
        </w:tc>
        <w:tc>
          <w:tcPr>
            <w:tcW w:w="626" w:type="dxa"/>
          </w:tcPr>
          <w:p w14:paraId="57CDD80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5" w:type="dxa"/>
          </w:tcPr>
          <w:p w14:paraId="0EE4F20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813" w:type="dxa"/>
            <w:tcBorders>
              <w:top w:val="single" w:sz="4" w:space="0" w:color="3B3838"/>
            </w:tcBorders>
          </w:tcPr>
          <w:p w14:paraId="0026224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 of letter of application</w:t>
            </w:r>
          </w:p>
        </w:tc>
        <w:tc>
          <w:tcPr>
            <w:tcW w:w="1980" w:type="dxa"/>
            <w:tcBorders>
              <w:top w:val="single" w:sz="4" w:space="0" w:color="3B3838"/>
            </w:tcBorders>
          </w:tcPr>
          <w:p w14:paraId="51FDE3E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rimary key</w:t>
            </w:r>
          </w:p>
        </w:tc>
      </w:tr>
      <w:tr w:rsidR="006E6648" w:rsidRPr="006E6648" w14:paraId="0F0AD120" w14:textId="77777777" w:rsidTr="00393EB9">
        <w:tc>
          <w:tcPr>
            <w:tcW w:w="1354" w:type="dxa"/>
          </w:tcPr>
          <w:p w14:paraId="4F4F5986"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pp_fn</w:t>
            </w:r>
            <w:proofErr w:type="spellEnd"/>
          </w:p>
        </w:tc>
        <w:tc>
          <w:tcPr>
            <w:tcW w:w="626" w:type="dxa"/>
          </w:tcPr>
          <w:p w14:paraId="322A4A3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5" w:type="dxa"/>
          </w:tcPr>
          <w:p w14:paraId="1B6CEB7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813" w:type="dxa"/>
          </w:tcPr>
          <w:p w14:paraId="3C92919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Name of applicant</w:t>
            </w:r>
          </w:p>
        </w:tc>
        <w:tc>
          <w:tcPr>
            <w:tcW w:w="1980" w:type="dxa"/>
          </w:tcPr>
          <w:p w14:paraId="5DE7573E"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58E22CEF" w14:textId="77777777" w:rsidTr="00393EB9">
        <w:trPr>
          <w:trHeight w:val="242"/>
        </w:trPr>
        <w:tc>
          <w:tcPr>
            <w:tcW w:w="1354" w:type="dxa"/>
          </w:tcPr>
          <w:p w14:paraId="2D0565CF"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lastRenderedPageBreak/>
              <w:t>App_ln</w:t>
            </w:r>
            <w:proofErr w:type="spellEnd"/>
          </w:p>
        </w:tc>
        <w:tc>
          <w:tcPr>
            <w:tcW w:w="626" w:type="dxa"/>
          </w:tcPr>
          <w:p w14:paraId="431F7DF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5</w:t>
            </w:r>
          </w:p>
        </w:tc>
        <w:tc>
          <w:tcPr>
            <w:tcW w:w="1165" w:type="dxa"/>
          </w:tcPr>
          <w:p w14:paraId="2A30E07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813" w:type="dxa"/>
          </w:tcPr>
          <w:p w14:paraId="30205714"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Last name of applicants</w:t>
            </w:r>
          </w:p>
        </w:tc>
        <w:tc>
          <w:tcPr>
            <w:tcW w:w="1980" w:type="dxa"/>
          </w:tcPr>
          <w:p w14:paraId="63B95AED"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1EE81276" w14:textId="77777777" w:rsidTr="00393EB9">
        <w:tc>
          <w:tcPr>
            <w:tcW w:w="1354" w:type="dxa"/>
          </w:tcPr>
          <w:p w14:paraId="77E2A9CF"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Email_add</w:t>
            </w:r>
            <w:proofErr w:type="spellEnd"/>
          </w:p>
        </w:tc>
        <w:tc>
          <w:tcPr>
            <w:tcW w:w="626" w:type="dxa"/>
          </w:tcPr>
          <w:p w14:paraId="4D9953F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5" w:type="dxa"/>
          </w:tcPr>
          <w:p w14:paraId="0E3849C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813" w:type="dxa"/>
          </w:tcPr>
          <w:p w14:paraId="2072757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mail address of student</w:t>
            </w:r>
          </w:p>
        </w:tc>
        <w:tc>
          <w:tcPr>
            <w:tcW w:w="1980" w:type="dxa"/>
          </w:tcPr>
          <w:p w14:paraId="62101AFC"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r w:rsidRPr="006E6648">
              <w:rPr>
                <w:spacing w:val="-1"/>
              </w:rPr>
              <w:t xml:space="preserve"> </w:t>
            </w:r>
          </w:p>
        </w:tc>
      </w:tr>
      <w:tr w:rsidR="006E6648" w:rsidRPr="006E6648" w14:paraId="5777FB65" w14:textId="77777777" w:rsidTr="00393EB9">
        <w:tc>
          <w:tcPr>
            <w:tcW w:w="1354" w:type="dxa"/>
          </w:tcPr>
          <w:p w14:paraId="4818F55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Gender </w:t>
            </w:r>
          </w:p>
        </w:tc>
        <w:tc>
          <w:tcPr>
            <w:tcW w:w="626" w:type="dxa"/>
          </w:tcPr>
          <w:p w14:paraId="0088AE2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w:t>
            </w:r>
          </w:p>
        </w:tc>
        <w:tc>
          <w:tcPr>
            <w:tcW w:w="1165" w:type="dxa"/>
          </w:tcPr>
          <w:p w14:paraId="168CB8DA"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Char</w:t>
            </w:r>
          </w:p>
        </w:tc>
        <w:tc>
          <w:tcPr>
            <w:tcW w:w="2813" w:type="dxa"/>
          </w:tcPr>
          <w:p w14:paraId="2F9C31A7"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Gender of applicants </w:t>
            </w:r>
          </w:p>
        </w:tc>
        <w:tc>
          <w:tcPr>
            <w:tcW w:w="1980" w:type="dxa"/>
          </w:tcPr>
          <w:p w14:paraId="1629AA53"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681CBD85" w14:textId="77777777" w:rsidTr="00393EB9">
        <w:tc>
          <w:tcPr>
            <w:tcW w:w="1354" w:type="dxa"/>
          </w:tcPr>
          <w:p w14:paraId="30F42D9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Age </w:t>
            </w:r>
          </w:p>
        </w:tc>
        <w:tc>
          <w:tcPr>
            <w:tcW w:w="626" w:type="dxa"/>
          </w:tcPr>
          <w:p w14:paraId="2285DE9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w:t>
            </w:r>
          </w:p>
        </w:tc>
        <w:tc>
          <w:tcPr>
            <w:tcW w:w="1165" w:type="dxa"/>
          </w:tcPr>
          <w:p w14:paraId="04B7F29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INT </w:t>
            </w:r>
          </w:p>
        </w:tc>
        <w:tc>
          <w:tcPr>
            <w:tcW w:w="2813" w:type="dxa"/>
          </w:tcPr>
          <w:p w14:paraId="1FE227C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Age of applicants</w:t>
            </w:r>
          </w:p>
        </w:tc>
        <w:tc>
          <w:tcPr>
            <w:tcW w:w="1980" w:type="dxa"/>
          </w:tcPr>
          <w:p w14:paraId="421CDB7A"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313E7EBD" w14:textId="77777777" w:rsidTr="00393EB9">
        <w:tc>
          <w:tcPr>
            <w:tcW w:w="1354" w:type="dxa"/>
          </w:tcPr>
          <w:p w14:paraId="319F8E3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Address</w:t>
            </w:r>
          </w:p>
        </w:tc>
        <w:tc>
          <w:tcPr>
            <w:tcW w:w="626" w:type="dxa"/>
          </w:tcPr>
          <w:p w14:paraId="51202B0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20 </w:t>
            </w:r>
          </w:p>
        </w:tc>
        <w:tc>
          <w:tcPr>
            <w:tcW w:w="1165" w:type="dxa"/>
          </w:tcPr>
          <w:p w14:paraId="5A1F6AD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Varchar </w:t>
            </w:r>
          </w:p>
        </w:tc>
        <w:tc>
          <w:tcPr>
            <w:tcW w:w="2813" w:type="dxa"/>
          </w:tcPr>
          <w:p w14:paraId="0253400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Address of applicant</w:t>
            </w:r>
          </w:p>
        </w:tc>
        <w:tc>
          <w:tcPr>
            <w:tcW w:w="1980" w:type="dxa"/>
          </w:tcPr>
          <w:p w14:paraId="4ECD3386"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r w:rsidRPr="006E6648">
              <w:rPr>
                <w:spacing w:val="-1"/>
              </w:rPr>
              <w:t xml:space="preserve"> </w:t>
            </w:r>
          </w:p>
        </w:tc>
      </w:tr>
      <w:tr w:rsidR="006E6648" w:rsidRPr="006E6648" w14:paraId="3A1C2183" w14:textId="77777777" w:rsidTr="00393EB9">
        <w:tc>
          <w:tcPr>
            <w:tcW w:w="1354" w:type="dxa"/>
          </w:tcPr>
          <w:p w14:paraId="4590E816"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Cmp_name</w:t>
            </w:r>
            <w:proofErr w:type="spellEnd"/>
          </w:p>
        </w:tc>
        <w:tc>
          <w:tcPr>
            <w:tcW w:w="626" w:type="dxa"/>
          </w:tcPr>
          <w:p w14:paraId="63245C2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0</w:t>
            </w:r>
          </w:p>
        </w:tc>
        <w:tc>
          <w:tcPr>
            <w:tcW w:w="1165" w:type="dxa"/>
          </w:tcPr>
          <w:p w14:paraId="04EFF49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Varchar </w:t>
            </w:r>
          </w:p>
        </w:tc>
        <w:tc>
          <w:tcPr>
            <w:tcW w:w="2813" w:type="dxa"/>
          </w:tcPr>
          <w:p w14:paraId="04866BEB"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Name of company</w:t>
            </w:r>
          </w:p>
        </w:tc>
        <w:tc>
          <w:tcPr>
            <w:tcW w:w="1980" w:type="dxa"/>
          </w:tcPr>
          <w:p w14:paraId="33E6D8E9"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70F778BF" w14:textId="77777777" w:rsidTr="00393EB9">
        <w:tc>
          <w:tcPr>
            <w:tcW w:w="1354" w:type="dxa"/>
          </w:tcPr>
          <w:p w14:paraId="643E6146"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Letter </w:t>
            </w:r>
          </w:p>
        </w:tc>
        <w:tc>
          <w:tcPr>
            <w:tcW w:w="626" w:type="dxa"/>
          </w:tcPr>
          <w:p w14:paraId="4826AD9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5</w:t>
            </w:r>
          </w:p>
        </w:tc>
        <w:tc>
          <w:tcPr>
            <w:tcW w:w="1165" w:type="dxa"/>
          </w:tcPr>
          <w:p w14:paraId="0EDE810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Varchar </w:t>
            </w:r>
          </w:p>
        </w:tc>
        <w:tc>
          <w:tcPr>
            <w:tcW w:w="2813" w:type="dxa"/>
          </w:tcPr>
          <w:p w14:paraId="0908B71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Letter to apply</w:t>
            </w:r>
          </w:p>
        </w:tc>
        <w:tc>
          <w:tcPr>
            <w:tcW w:w="1980" w:type="dxa"/>
          </w:tcPr>
          <w:p w14:paraId="2E64ED7C"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335B03FA" w14:textId="77777777" w:rsidR="006A4AD5" w:rsidRDefault="006A4AD5" w:rsidP="006A4AD5">
      <w:pPr>
        <w:pStyle w:val="Caption"/>
        <w:keepNext/>
        <w:jc w:val="both"/>
      </w:pPr>
      <w:bookmarkStart w:id="172" w:name="_Toc15335"/>
    </w:p>
    <w:p w14:paraId="33BD5E4B" w14:textId="77777777" w:rsidR="006A4AD5" w:rsidRDefault="006A4AD5" w:rsidP="006A4AD5">
      <w:pPr>
        <w:pStyle w:val="Caption"/>
        <w:keepNext/>
        <w:jc w:val="both"/>
      </w:pPr>
    </w:p>
    <w:p w14:paraId="654A2B81" w14:textId="768EABD0" w:rsidR="006A4AD5" w:rsidRDefault="006A4AD5" w:rsidP="006A4AD5">
      <w:pPr>
        <w:pStyle w:val="Caption"/>
        <w:keepNext/>
        <w:jc w:val="both"/>
      </w:pPr>
      <w:bookmarkStart w:id="173" w:name="_Toc198882474"/>
      <w:r>
        <w:t xml:space="preserve">Table </w:t>
      </w:r>
      <w:r>
        <w:fldChar w:fldCharType="begin"/>
      </w:r>
      <w:r>
        <w:instrText xml:space="preserve"> SEQ Table \* ARABIC </w:instrText>
      </w:r>
      <w:r>
        <w:fldChar w:fldCharType="separate"/>
      </w:r>
      <w:r>
        <w:rPr>
          <w:noProof/>
        </w:rPr>
        <w:t>25</w:t>
      </w:r>
      <w:r>
        <w:fldChar w:fldCharType="end"/>
      </w:r>
      <w:r>
        <w:t xml:space="preserve"> : </w:t>
      </w:r>
      <w:r w:rsidRPr="00263B17">
        <w:t>Admin Account table</w:t>
      </w:r>
      <w:bookmarkEnd w:id="173"/>
    </w:p>
    <w:tbl>
      <w:tblPr>
        <w:tblStyle w:val="TableGrid"/>
        <w:tblW w:w="7848" w:type="dxa"/>
        <w:tblLook w:val="04A0" w:firstRow="1" w:lastRow="0" w:firstColumn="1" w:lastColumn="0" w:noHBand="0" w:noVBand="1"/>
      </w:tblPr>
      <w:tblGrid>
        <w:gridCol w:w="1354"/>
        <w:gridCol w:w="626"/>
        <w:gridCol w:w="1165"/>
        <w:gridCol w:w="2723"/>
        <w:gridCol w:w="1980"/>
      </w:tblGrid>
      <w:tr w:rsidR="006E6648" w:rsidRPr="006E6648" w14:paraId="01983753" w14:textId="77777777" w:rsidTr="00393EB9">
        <w:tc>
          <w:tcPr>
            <w:tcW w:w="1354" w:type="dxa"/>
            <w:shd w:val="clear" w:color="auto" w:fill="E7E6E6"/>
          </w:tcPr>
          <w:bookmarkEnd w:id="172"/>
          <w:p w14:paraId="154E4731"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Field Name</w:t>
            </w:r>
          </w:p>
        </w:tc>
        <w:tc>
          <w:tcPr>
            <w:tcW w:w="626" w:type="dxa"/>
            <w:shd w:val="clear" w:color="auto" w:fill="E7E6E6"/>
          </w:tcPr>
          <w:p w14:paraId="770DF21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Size </w:t>
            </w:r>
          </w:p>
        </w:tc>
        <w:tc>
          <w:tcPr>
            <w:tcW w:w="1165" w:type="dxa"/>
            <w:tcBorders>
              <w:right w:val="single" w:sz="4" w:space="0" w:color="3B3838"/>
            </w:tcBorders>
            <w:shd w:val="clear" w:color="auto" w:fill="E7E6E6"/>
          </w:tcPr>
          <w:p w14:paraId="6D0CA37C"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ata type </w:t>
            </w:r>
          </w:p>
        </w:tc>
        <w:tc>
          <w:tcPr>
            <w:tcW w:w="2723" w:type="dxa"/>
            <w:tcBorders>
              <w:left w:val="single" w:sz="4" w:space="0" w:color="3B3838"/>
              <w:bottom w:val="single" w:sz="4" w:space="0" w:color="3B3838"/>
            </w:tcBorders>
            <w:shd w:val="clear" w:color="auto" w:fill="E7E6E6"/>
          </w:tcPr>
          <w:p w14:paraId="18E8AB2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Description </w:t>
            </w:r>
          </w:p>
        </w:tc>
        <w:tc>
          <w:tcPr>
            <w:tcW w:w="1980" w:type="dxa"/>
            <w:tcBorders>
              <w:bottom w:val="single" w:sz="4" w:space="0" w:color="3B3838"/>
            </w:tcBorders>
            <w:shd w:val="clear" w:color="auto" w:fill="E7E6E6"/>
          </w:tcPr>
          <w:p w14:paraId="30F9FE2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Constraint </w:t>
            </w:r>
          </w:p>
        </w:tc>
      </w:tr>
      <w:tr w:rsidR="006E6648" w:rsidRPr="006E6648" w14:paraId="7A52F1D9" w14:textId="77777777" w:rsidTr="00393EB9">
        <w:tc>
          <w:tcPr>
            <w:tcW w:w="1354" w:type="dxa"/>
          </w:tcPr>
          <w:p w14:paraId="478F291E"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d_ID</w:t>
            </w:r>
            <w:proofErr w:type="spellEnd"/>
            <w:r w:rsidRPr="006E6648">
              <w:rPr>
                <w:spacing w:val="-1"/>
              </w:rPr>
              <w:t xml:space="preserve"> </w:t>
            </w:r>
          </w:p>
        </w:tc>
        <w:tc>
          <w:tcPr>
            <w:tcW w:w="626" w:type="dxa"/>
          </w:tcPr>
          <w:p w14:paraId="5A29460E"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6</w:t>
            </w:r>
          </w:p>
        </w:tc>
        <w:tc>
          <w:tcPr>
            <w:tcW w:w="1165" w:type="dxa"/>
          </w:tcPr>
          <w:p w14:paraId="7C716A7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NT</w:t>
            </w:r>
          </w:p>
        </w:tc>
        <w:tc>
          <w:tcPr>
            <w:tcW w:w="2723" w:type="dxa"/>
            <w:tcBorders>
              <w:top w:val="single" w:sz="4" w:space="0" w:color="3B3838"/>
            </w:tcBorders>
          </w:tcPr>
          <w:p w14:paraId="260D4559"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Identify row in entity</w:t>
            </w:r>
          </w:p>
        </w:tc>
        <w:tc>
          <w:tcPr>
            <w:tcW w:w="1980" w:type="dxa"/>
            <w:tcBorders>
              <w:top w:val="single" w:sz="4" w:space="0" w:color="3B3838"/>
            </w:tcBorders>
          </w:tcPr>
          <w:p w14:paraId="662A282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Not null</w:t>
            </w:r>
          </w:p>
        </w:tc>
      </w:tr>
      <w:tr w:rsidR="006E6648" w:rsidRPr="006E6648" w14:paraId="7FB15510" w14:textId="77777777" w:rsidTr="00393EB9">
        <w:tc>
          <w:tcPr>
            <w:tcW w:w="1354" w:type="dxa"/>
          </w:tcPr>
          <w:p w14:paraId="5B150CF0"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d_email</w:t>
            </w:r>
            <w:proofErr w:type="spellEnd"/>
          </w:p>
        </w:tc>
        <w:tc>
          <w:tcPr>
            <w:tcW w:w="626" w:type="dxa"/>
          </w:tcPr>
          <w:p w14:paraId="519E3DC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25</w:t>
            </w:r>
          </w:p>
        </w:tc>
        <w:tc>
          <w:tcPr>
            <w:tcW w:w="1165" w:type="dxa"/>
          </w:tcPr>
          <w:p w14:paraId="3EB61A3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723" w:type="dxa"/>
          </w:tcPr>
          <w:p w14:paraId="6B19B9E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Unique name of account</w:t>
            </w:r>
          </w:p>
        </w:tc>
        <w:tc>
          <w:tcPr>
            <w:tcW w:w="1980" w:type="dxa"/>
          </w:tcPr>
          <w:p w14:paraId="54FCC228"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 xml:space="preserve">Primary key </w:t>
            </w:r>
          </w:p>
        </w:tc>
      </w:tr>
      <w:tr w:rsidR="006E6648" w:rsidRPr="006E6648" w14:paraId="1298F7D3" w14:textId="77777777" w:rsidTr="00393EB9">
        <w:tc>
          <w:tcPr>
            <w:tcW w:w="1354" w:type="dxa"/>
          </w:tcPr>
          <w:p w14:paraId="51195387"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UserName</w:t>
            </w:r>
            <w:proofErr w:type="spellEnd"/>
          </w:p>
        </w:tc>
        <w:tc>
          <w:tcPr>
            <w:tcW w:w="626" w:type="dxa"/>
          </w:tcPr>
          <w:p w14:paraId="53A640AD"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65" w:type="dxa"/>
          </w:tcPr>
          <w:p w14:paraId="2C0C1680"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723" w:type="dxa"/>
          </w:tcPr>
          <w:p w14:paraId="66C7E452"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Password of student</w:t>
            </w:r>
          </w:p>
        </w:tc>
        <w:tc>
          <w:tcPr>
            <w:tcW w:w="1980" w:type="dxa"/>
          </w:tcPr>
          <w:p w14:paraId="1D8F03FE"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r w:rsidR="006E6648" w:rsidRPr="006E6648" w14:paraId="5FAFA0EC" w14:textId="77777777" w:rsidTr="00393EB9">
        <w:tc>
          <w:tcPr>
            <w:tcW w:w="1354" w:type="dxa"/>
          </w:tcPr>
          <w:p w14:paraId="1168173F" w14:textId="77777777" w:rsidR="006E6648" w:rsidRPr="006E6648" w:rsidRDefault="006E6648" w:rsidP="002B63AB">
            <w:pPr>
              <w:widowControl w:val="0"/>
              <w:autoSpaceDE w:val="0"/>
              <w:autoSpaceDN w:val="0"/>
              <w:adjustRightInd w:val="0"/>
              <w:spacing w:after="160" w:line="360" w:lineRule="auto"/>
              <w:jc w:val="both"/>
              <w:rPr>
                <w:spacing w:val="-1"/>
              </w:rPr>
            </w:pPr>
            <w:proofErr w:type="spellStart"/>
            <w:r w:rsidRPr="006E6648">
              <w:rPr>
                <w:spacing w:val="-1"/>
              </w:rPr>
              <w:t>Ad_psw</w:t>
            </w:r>
            <w:proofErr w:type="spellEnd"/>
          </w:p>
        </w:tc>
        <w:tc>
          <w:tcPr>
            <w:tcW w:w="626" w:type="dxa"/>
          </w:tcPr>
          <w:p w14:paraId="61508B33"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12</w:t>
            </w:r>
          </w:p>
        </w:tc>
        <w:tc>
          <w:tcPr>
            <w:tcW w:w="1165" w:type="dxa"/>
          </w:tcPr>
          <w:p w14:paraId="69F91005"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Varchar</w:t>
            </w:r>
          </w:p>
        </w:tc>
        <w:tc>
          <w:tcPr>
            <w:tcW w:w="2723" w:type="dxa"/>
          </w:tcPr>
          <w:p w14:paraId="12E8909F" w14:textId="77777777" w:rsidR="006E6648" w:rsidRPr="006E6648" w:rsidRDefault="006E6648" w:rsidP="002B63AB">
            <w:pPr>
              <w:widowControl w:val="0"/>
              <w:autoSpaceDE w:val="0"/>
              <w:autoSpaceDN w:val="0"/>
              <w:adjustRightInd w:val="0"/>
              <w:spacing w:after="160" w:line="360" w:lineRule="auto"/>
              <w:jc w:val="both"/>
              <w:rPr>
                <w:spacing w:val="-1"/>
              </w:rPr>
            </w:pPr>
            <w:r w:rsidRPr="006E6648">
              <w:rPr>
                <w:spacing w:val="-1"/>
              </w:rPr>
              <w:t>Email address of student</w:t>
            </w:r>
          </w:p>
        </w:tc>
        <w:tc>
          <w:tcPr>
            <w:tcW w:w="1980" w:type="dxa"/>
          </w:tcPr>
          <w:p w14:paraId="7F00E073" w14:textId="77777777" w:rsidR="006E6648" w:rsidRPr="006E6648" w:rsidRDefault="006E6648" w:rsidP="002B63AB">
            <w:pPr>
              <w:widowControl w:val="0"/>
              <w:autoSpaceDE w:val="0"/>
              <w:autoSpaceDN w:val="0"/>
              <w:adjustRightInd w:val="0"/>
              <w:spacing w:after="160" w:line="360" w:lineRule="auto"/>
              <w:jc w:val="both"/>
              <w:rPr>
                <w:spacing w:val="-1"/>
              </w:rPr>
            </w:pPr>
            <w:proofErr w:type="gramStart"/>
            <w:r w:rsidRPr="006E6648">
              <w:rPr>
                <w:spacing w:val="-1"/>
              </w:rPr>
              <w:t>Not-null</w:t>
            </w:r>
            <w:proofErr w:type="gramEnd"/>
          </w:p>
        </w:tc>
      </w:tr>
    </w:tbl>
    <w:p w14:paraId="6FBD7564" w14:textId="77777777" w:rsidR="006E6648" w:rsidRPr="006E6648" w:rsidRDefault="006E6648" w:rsidP="002B63AB">
      <w:pPr>
        <w:spacing w:before="100" w:beforeAutospacing="1" w:after="0" w:line="360" w:lineRule="auto"/>
        <w:jc w:val="both"/>
        <w:rPr>
          <w:rFonts w:ascii="Calibri" w:eastAsia="Times New Roman" w:hAnsi="Calibri" w:cs="Calibri"/>
          <w:i/>
          <w:color w:val="000000"/>
          <w:kern w:val="0"/>
          <w:lang w:eastAsia="zh-CN"/>
          <w14:ligatures w14:val="none"/>
        </w:rPr>
      </w:pPr>
    </w:p>
    <w:p w14:paraId="524D809A" w14:textId="77777777" w:rsidR="006E6648" w:rsidRPr="006E6648" w:rsidRDefault="006E6648" w:rsidP="002B63AB">
      <w:pPr>
        <w:spacing w:line="360" w:lineRule="auto"/>
        <w:jc w:val="both"/>
        <w:rPr>
          <w:rFonts w:ascii="Calibri" w:eastAsia="Calibri" w:hAnsi="Calibri" w:cs="Times New Roman"/>
          <w:kern w:val="0"/>
          <w:sz w:val="22"/>
          <w:szCs w:val="22"/>
          <w14:ligatures w14:val="none"/>
        </w:rPr>
      </w:pPr>
      <w:r w:rsidRPr="006E6648">
        <w:rPr>
          <w:rFonts w:ascii="Calibri" w:eastAsia="Calibri" w:hAnsi="Calibri" w:cs="Times New Roman"/>
          <w:noProof/>
          <w:kern w:val="0"/>
          <w:sz w:val="22"/>
          <w:szCs w:val="22"/>
          <w14:ligatures w14:val="none"/>
        </w:rPr>
        <w:lastRenderedPageBreak/>
        <w:drawing>
          <wp:inline distT="0" distB="0" distL="0" distR="0" wp14:anchorId="357382AD" wp14:editId="46A62B9E">
            <wp:extent cx="5216969" cy="6091311"/>
            <wp:effectExtent l="0" t="0" r="317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230131" cy="6106679"/>
                    </a:xfrm>
                    <a:prstGeom prst="rect">
                      <a:avLst/>
                    </a:prstGeom>
                    <a:noFill/>
                    <a:ln>
                      <a:noFill/>
                    </a:ln>
                  </pic:spPr>
                </pic:pic>
              </a:graphicData>
            </a:graphic>
          </wp:inline>
        </w:drawing>
      </w:r>
      <w:bookmarkStart w:id="174" w:name="_Toc58793844"/>
    </w:p>
    <w:p w14:paraId="024B76C8" w14:textId="4249B419" w:rsidR="006E6648" w:rsidRPr="006E6648" w:rsidRDefault="006A4AD5" w:rsidP="006A4AD5">
      <w:pPr>
        <w:pStyle w:val="Caption"/>
        <w:rPr>
          <w:rFonts w:ascii="Times New Roman" w:eastAsia="Calibri" w:hAnsi="Times New Roman" w:cs="Times New Roman"/>
          <w:b w:val="0"/>
          <w:bCs w:val="0"/>
          <w:sz w:val="28"/>
          <w:szCs w:val="28"/>
        </w:rPr>
      </w:pPr>
      <w:bookmarkStart w:id="175" w:name="_Toc11997779"/>
      <w:bookmarkStart w:id="176" w:name="_Toc58796425"/>
      <w:bookmarkStart w:id="177" w:name="_Toc198882451"/>
      <w:bookmarkEnd w:id="174"/>
      <w:r>
        <w:t xml:space="preserve">Figure </w:t>
      </w:r>
      <w:r>
        <w:fldChar w:fldCharType="begin"/>
      </w:r>
      <w:r>
        <w:instrText xml:space="preserve"> SEQ Figure \* ARABIC </w:instrText>
      </w:r>
      <w:r>
        <w:fldChar w:fldCharType="separate"/>
      </w:r>
      <w:r>
        <w:rPr>
          <w:noProof/>
        </w:rPr>
        <w:t>39</w:t>
      </w:r>
      <w:r>
        <w:fldChar w:fldCharType="end"/>
      </w:r>
      <w:r>
        <w:t xml:space="preserve"> : </w:t>
      </w:r>
      <w:r w:rsidRPr="00695474">
        <w:t>ICMS Persistent Diagram</w:t>
      </w:r>
      <w:bookmarkEnd w:id="177"/>
    </w:p>
    <w:p w14:paraId="24187A2D" w14:textId="77777777" w:rsidR="006E6648" w:rsidRPr="006E6648" w:rsidRDefault="006E6648" w:rsidP="003E5BB2">
      <w:pPr>
        <w:pStyle w:val="Heading3"/>
      </w:pPr>
      <w:bookmarkStart w:id="178" w:name="_Toc195073497"/>
      <w:bookmarkStart w:id="179" w:name="_Toc198882413"/>
      <w:bookmarkEnd w:id="175"/>
      <w:bookmarkEnd w:id="176"/>
      <w:r w:rsidRPr="006E6648">
        <w:t>3.5.5 Access Control and Security</w:t>
      </w:r>
      <w:bookmarkEnd w:id="178"/>
      <w:bookmarkEnd w:id="179"/>
      <w:r w:rsidRPr="006E6648">
        <w:t xml:space="preserve"> </w:t>
      </w:r>
    </w:p>
    <w:p w14:paraId="5A13C792" w14:textId="77777777" w:rsidR="006E6648" w:rsidRPr="00271FE0" w:rsidRDefault="006E6648" w:rsidP="00271FE0">
      <w:pPr>
        <w:spacing w:line="360" w:lineRule="auto"/>
        <w:jc w:val="both"/>
        <w:rPr>
          <w:rFonts w:ascii="Times New Roman" w:hAnsi="Times New Roman" w:cs="Times New Roman"/>
          <w:color w:val="0F4761" w:themeColor="accent1" w:themeShade="BF"/>
        </w:rPr>
      </w:pPr>
      <w:bookmarkStart w:id="180" w:name="_Toc195073498"/>
      <w:r w:rsidRPr="00271FE0">
        <w:rPr>
          <w:rFonts w:ascii="Times New Roman" w:hAnsi="Times New Roman" w:cs="Times New Roman"/>
          <w:lang w:eastAsia="zh-CN"/>
        </w:rPr>
        <w:t xml:space="preserve">Access control and security describes security issues, such as the selection of an authentication mechanism, the use of encryption, and the management of keys. Access controls are ways used to prevent unauthorized access of resources and used to achieve security goals i.e., confidentiality (data need to be hidden from unauthorized access), </w:t>
      </w:r>
      <w:r w:rsidRPr="00271FE0">
        <w:rPr>
          <w:rFonts w:ascii="Times New Roman" w:hAnsi="Times New Roman" w:cs="Times New Roman"/>
          <w:lang w:eastAsia="zh-CN"/>
        </w:rPr>
        <w:lastRenderedPageBreak/>
        <w:t>integrity (protected from unauthorized change), availability (the right person should access the right thing). We use the following access control mechanisms in particular:</w:t>
      </w:r>
      <w:bookmarkEnd w:id="180"/>
    </w:p>
    <w:p w14:paraId="43DC17DC" w14:textId="77777777" w:rsidR="006E6648" w:rsidRPr="006E6648" w:rsidRDefault="006E6648" w:rsidP="00260552">
      <w:pPr>
        <w:spacing w:before="100" w:beforeAutospacing="1" w:after="0" w:line="360" w:lineRule="auto"/>
        <w:jc w:val="both"/>
        <w:rPr>
          <w:rFonts w:ascii="Calibri" w:eastAsia="Times New Roman" w:hAnsi="Calibri" w:cs="Calibri"/>
          <w:i/>
          <w:color w:val="000000"/>
          <w:kern w:val="0"/>
          <w:lang w:eastAsia="zh-CN"/>
          <w14:ligatures w14:val="none"/>
        </w:rPr>
      </w:pPr>
      <w:r w:rsidRPr="006E6648">
        <w:rPr>
          <w:rFonts w:ascii="Times New Roman" w:eastAsia="Calibri" w:hAnsi="Times New Roman" w:cs="Times New Roman"/>
          <w:b/>
          <w:color w:val="000000"/>
          <w:kern w:val="0"/>
          <w:lang w:eastAsia="zh-CN"/>
          <w14:ligatures w14:val="none"/>
        </w:rPr>
        <w:t>Username:</w:t>
      </w:r>
      <w:r w:rsidRPr="006E6648">
        <w:rPr>
          <w:rFonts w:ascii="Times New Roman" w:eastAsia="Calibri" w:hAnsi="Times New Roman" w:cs="Times New Roman"/>
          <w:color w:val="000000"/>
          <w:kern w:val="0"/>
          <w:lang w:eastAsia="zh-CN"/>
          <w14:ligatures w14:val="none"/>
        </w:rPr>
        <w:t xml:space="preserve"> It is a name we use to be able to use a computer program or system. The user identification is that which is required to access the system. </w:t>
      </w:r>
    </w:p>
    <w:p w14:paraId="6D8C3B5F" w14:textId="77777777" w:rsidR="006E6648" w:rsidRPr="006E6648" w:rsidRDefault="006E6648" w:rsidP="00260552">
      <w:pPr>
        <w:spacing w:before="100" w:beforeAutospacing="1" w:after="0" w:line="360" w:lineRule="auto"/>
        <w:jc w:val="both"/>
        <w:rPr>
          <w:rFonts w:ascii="Calibri" w:eastAsia="Times New Roman" w:hAnsi="Calibri" w:cs="Calibri"/>
          <w:i/>
          <w:color w:val="000000"/>
          <w:kern w:val="0"/>
          <w:lang w:eastAsia="zh-CN"/>
          <w14:ligatures w14:val="none"/>
        </w:rPr>
      </w:pPr>
      <w:r w:rsidRPr="006E6648">
        <w:rPr>
          <w:rFonts w:ascii="Times New Roman" w:eastAsia="Calibri" w:hAnsi="Times New Roman" w:cs="Times New Roman"/>
          <w:b/>
          <w:color w:val="000000"/>
          <w:kern w:val="0"/>
          <w:lang w:eastAsia="zh-CN"/>
          <w14:ligatures w14:val="none"/>
        </w:rPr>
        <w:t>Password:</w:t>
      </w:r>
      <w:r w:rsidRPr="006E6648">
        <w:rPr>
          <w:rFonts w:ascii="Times New Roman" w:eastAsia="Calibri" w:hAnsi="Times New Roman" w:cs="Times New Roman"/>
          <w:color w:val="000000"/>
          <w:kern w:val="0"/>
          <w:lang w:eastAsia="zh-CN"/>
          <w14:ligatures w14:val="none"/>
        </w:rPr>
        <w:t xml:space="preserve"> It is a secret word or phrase that you need to know to allow into a system. The password must be immediately preceded by the username.</w:t>
      </w:r>
      <w:r w:rsidRPr="006E6648">
        <w:rPr>
          <w:rFonts w:ascii="Times New Roman" w:eastAsia="Times New Roman" w:hAnsi="Times New Roman" w:cs="Times New Roman"/>
          <w:color w:val="000000"/>
          <w:kern w:val="0"/>
          <w:lang w:eastAsia="zh-CN"/>
          <w14:ligatures w14:val="none"/>
        </w:rPr>
        <w:t xml:space="preserve"> Proper authorization and authentication provisions have been made for the security of the site so that only the registered user can look at the special offer details. Without proper login, no one is allowed to access the special offer list of this site. In this Application/system, different actors have access to different functionality and data. The actors/users are administrator, student, faculty and company. The following table shows Actor and their privilege.</w:t>
      </w:r>
    </w:p>
    <w:p w14:paraId="0A0F51BD" w14:textId="7AC51F85" w:rsidR="006E6648" w:rsidRPr="006E6648" w:rsidRDefault="006A4AD5" w:rsidP="006A4AD5">
      <w:pPr>
        <w:pStyle w:val="Caption"/>
        <w:rPr>
          <w:rFonts w:ascii="Times New Roman" w:eastAsia="Calibri" w:hAnsi="Times New Roman" w:cs="Times New Roman"/>
          <w:b w:val="0"/>
          <w:bCs w:val="0"/>
          <w:sz w:val="28"/>
          <w:szCs w:val="28"/>
        </w:rPr>
      </w:pPr>
      <w:bookmarkStart w:id="181" w:name="_Toc198882475"/>
      <w:r>
        <w:t xml:space="preserve">Table </w:t>
      </w:r>
      <w:r>
        <w:fldChar w:fldCharType="begin"/>
      </w:r>
      <w:r>
        <w:instrText xml:space="preserve"> SEQ Table \* ARABIC </w:instrText>
      </w:r>
      <w:r>
        <w:fldChar w:fldCharType="separate"/>
      </w:r>
      <w:r>
        <w:rPr>
          <w:noProof/>
        </w:rPr>
        <w:t>27</w:t>
      </w:r>
      <w:r>
        <w:fldChar w:fldCharType="end"/>
      </w:r>
      <w:r>
        <w:t xml:space="preserve"> : </w:t>
      </w:r>
      <w:r w:rsidRPr="009C42ED">
        <w:t>Access Control and Security</w:t>
      </w:r>
      <w:bookmarkEnd w:id="181"/>
    </w:p>
    <w:tbl>
      <w:tblPr>
        <w:tblStyle w:val="TableGrid"/>
        <w:tblW w:w="0" w:type="auto"/>
        <w:tblLook w:val="04A0" w:firstRow="1" w:lastRow="0" w:firstColumn="1" w:lastColumn="0" w:noHBand="0" w:noVBand="1"/>
      </w:tblPr>
      <w:tblGrid>
        <w:gridCol w:w="1945"/>
        <w:gridCol w:w="1520"/>
        <w:gridCol w:w="1739"/>
        <w:gridCol w:w="1712"/>
        <w:gridCol w:w="1714"/>
      </w:tblGrid>
      <w:tr w:rsidR="006E6648" w:rsidRPr="006E6648" w14:paraId="51BBE07D" w14:textId="77777777" w:rsidTr="00393EB9">
        <w:trPr>
          <w:trHeight w:val="305"/>
        </w:trPr>
        <w:tc>
          <w:tcPr>
            <w:tcW w:w="2088" w:type="dxa"/>
          </w:tcPr>
          <w:p w14:paraId="08BF6AD3"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Privilege</w:t>
            </w:r>
          </w:p>
        </w:tc>
        <w:tc>
          <w:tcPr>
            <w:tcW w:w="7262" w:type="dxa"/>
            <w:gridSpan w:val="4"/>
          </w:tcPr>
          <w:p w14:paraId="3271C5BE"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 xml:space="preserve">                 Actor</w:t>
            </w:r>
          </w:p>
        </w:tc>
      </w:tr>
      <w:tr w:rsidR="006E6648" w:rsidRPr="006E6648" w14:paraId="2B7B11F4" w14:textId="77777777" w:rsidTr="00393EB9">
        <w:tc>
          <w:tcPr>
            <w:tcW w:w="2088" w:type="dxa"/>
          </w:tcPr>
          <w:p w14:paraId="2FA00CC7" w14:textId="77777777" w:rsidR="006E6648" w:rsidRPr="00A27CE7" w:rsidRDefault="006E6648" w:rsidP="00A27CE7">
            <w:pPr>
              <w:spacing w:after="160" w:line="276" w:lineRule="auto"/>
              <w:jc w:val="both"/>
              <w:rPr>
                <w:rFonts w:ascii="Times New Roman" w:hAnsi="Times New Roman" w:cs="Times New Roman"/>
              </w:rPr>
            </w:pPr>
          </w:p>
        </w:tc>
        <w:tc>
          <w:tcPr>
            <w:tcW w:w="1652" w:type="dxa"/>
          </w:tcPr>
          <w:p w14:paraId="2A170151"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Admin</w:t>
            </w:r>
          </w:p>
        </w:tc>
        <w:tc>
          <w:tcPr>
            <w:tcW w:w="1870" w:type="dxa"/>
          </w:tcPr>
          <w:p w14:paraId="4F9A3DCB"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 xml:space="preserve">Company </w:t>
            </w:r>
          </w:p>
        </w:tc>
        <w:tc>
          <w:tcPr>
            <w:tcW w:w="1870" w:type="dxa"/>
          </w:tcPr>
          <w:p w14:paraId="6B416584"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Faculty</w:t>
            </w:r>
          </w:p>
        </w:tc>
        <w:tc>
          <w:tcPr>
            <w:tcW w:w="1870" w:type="dxa"/>
          </w:tcPr>
          <w:p w14:paraId="46E071D0"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Student</w:t>
            </w:r>
          </w:p>
        </w:tc>
      </w:tr>
      <w:tr w:rsidR="006E6648" w:rsidRPr="006E6648" w14:paraId="075ED72A" w14:textId="77777777" w:rsidTr="00393EB9">
        <w:tc>
          <w:tcPr>
            <w:tcW w:w="2088" w:type="dxa"/>
          </w:tcPr>
          <w:p w14:paraId="2B6C8BDE"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Register (sign up)</w:t>
            </w:r>
          </w:p>
        </w:tc>
        <w:tc>
          <w:tcPr>
            <w:tcW w:w="1652" w:type="dxa"/>
          </w:tcPr>
          <w:p w14:paraId="7E3E8F66"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41102E65" w14:textId="77777777" w:rsidR="006E6648" w:rsidRPr="00A27CE7" w:rsidRDefault="006E6648" w:rsidP="00A27CE7">
            <w:pPr>
              <w:pStyle w:val="ListParagraph"/>
              <w:numPr>
                <w:ilvl w:val="0"/>
                <w:numId w:val="29"/>
              </w:numPr>
              <w:spacing w:line="276" w:lineRule="auto"/>
              <w:jc w:val="both"/>
              <w:rPr>
                <w:rFonts w:ascii="Times New Roman" w:hAnsi="Times New Roman" w:cs="Times New Roman"/>
              </w:rPr>
            </w:pPr>
          </w:p>
        </w:tc>
        <w:tc>
          <w:tcPr>
            <w:tcW w:w="1870" w:type="dxa"/>
          </w:tcPr>
          <w:p w14:paraId="24D0B9BA"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7671D0A9"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0EB8A559" w14:textId="77777777" w:rsidTr="00393EB9">
        <w:tc>
          <w:tcPr>
            <w:tcW w:w="2088" w:type="dxa"/>
          </w:tcPr>
          <w:p w14:paraId="5C710BCC"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Account control</w:t>
            </w:r>
          </w:p>
        </w:tc>
        <w:tc>
          <w:tcPr>
            <w:tcW w:w="1652" w:type="dxa"/>
          </w:tcPr>
          <w:p w14:paraId="77DE6B05"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2ABC9DD2"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20FF56A2"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7EAB5A6B" w14:textId="77777777" w:rsidR="006E6648" w:rsidRPr="00A27CE7" w:rsidRDefault="006E6648" w:rsidP="00A27CE7">
            <w:pPr>
              <w:spacing w:after="160" w:line="276" w:lineRule="auto"/>
              <w:jc w:val="both"/>
              <w:rPr>
                <w:rFonts w:ascii="Times New Roman" w:hAnsi="Times New Roman" w:cs="Times New Roman"/>
              </w:rPr>
            </w:pPr>
          </w:p>
        </w:tc>
      </w:tr>
      <w:tr w:rsidR="006E6648" w:rsidRPr="006E6648" w14:paraId="63A05337" w14:textId="77777777" w:rsidTr="00393EB9">
        <w:tc>
          <w:tcPr>
            <w:tcW w:w="2088" w:type="dxa"/>
          </w:tcPr>
          <w:p w14:paraId="5CABFF27"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Login</w:t>
            </w:r>
          </w:p>
        </w:tc>
        <w:tc>
          <w:tcPr>
            <w:tcW w:w="1652" w:type="dxa"/>
          </w:tcPr>
          <w:p w14:paraId="4D68615F"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386C4A0F"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2D620568"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24762619"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50676CAB" w14:textId="77777777" w:rsidTr="00393EB9">
        <w:tc>
          <w:tcPr>
            <w:tcW w:w="2088" w:type="dxa"/>
          </w:tcPr>
          <w:p w14:paraId="18A53F6C"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View user</w:t>
            </w:r>
          </w:p>
        </w:tc>
        <w:tc>
          <w:tcPr>
            <w:tcW w:w="1652" w:type="dxa"/>
          </w:tcPr>
          <w:p w14:paraId="167ECEEE"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19D538E2"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23F40753"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63C9D118" w14:textId="77777777" w:rsidR="006E6648" w:rsidRPr="00A27CE7" w:rsidRDefault="006E6648" w:rsidP="00A27CE7">
            <w:pPr>
              <w:spacing w:after="160" w:line="276" w:lineRule="auto"/>
              <w:jc w:val="both"/>
              <w:rPr>
                <w:rFonts w:ascii="Times New Roman" w:hAnsi="Times New Roman" w:cs="Times New Roman"/>
              </w:rPr>
            </w:pPr>
          </w:p>
        </w:tc>
      </w:tr>
      <w:tr w:rsidR="006E6648" w:rsidRPr="006E6648" w14:paraId="4009E83E" w14:textId="77777777" w:rsidTr="00393EB9">
        <w:tc>
          <w:tcPr>
            <w:tcW w:w="2088" w:type="dxa"/>
          </w:tcPr>
          <w:p w14:paraId="2AC0CBFE"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Mange profile</w:t>
            </w:r>
          </w:p>
        </w:tc>
        <w:tc>
          <w:tcPr>
            <w:tcW w:w="1652" w:type="dxa"/>
          </w:tcPr>
          <w:p w14:paraId="415E8A04"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62E1A4E0"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057F1506"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77562D04"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1EF7E52F" w14:textId="77777777" w:rsidTr="00393EB9">
        <w:tc>
          <w:tcPr>
            <w:tcW w:w="2088" w:type="dxa"/>
          </w:tcPr>
          <w:p w14:paraId="571F5AAE"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Attach file</w:t>
            </w:r>
          </w:p>
        </w:tc>
        <w:tc>
          <w:tcPr>
            <w:tcW w:w="1652" w:type="dxa"/>
          </w:tcPr>
          <w:p w14:paraId="68E69BFA"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71FAACB2" w14:textId="77777777" w:rsidR="006E6648" w:rsidRPr="00A27CE7" w:rsidRDefault="006E6648" w:rsidP="00A27CE7">
            <w:pPr>
              <w:pStyle w:val="ListParagraph"/>
              <w:numPr>
                <w:ilvl w:val="0"/>
                <w:numId w:val="29"/>
              </w:numPr>
              <w:spacing w:line="276" w:lineRule="auto"/>
              <w:jc w:val="both"/>
              <w:rPr>
                <w:rFonts w:ascii="Times New Roman" w:hAnsi="Times New Roman" w:cs="Times New Roman"/>
              </w:rPr>
            </w:pPr>
          </w:p>
        </w:tc>
        <w:tc>
          <w:tcPr>
            <w:tcW w:w="1870" w:type="dxa"/>
          </w:tcPr>
          <w:p w14:paraId="38C01190"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3B6EA68B"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3FB29CFE" w14:textId="77777777" w:rsidTr="00393EB9">
        <w:tc>
          <w:tcPr>
            <w:tcW w:w="2088" w:type="dxa"/>
          </w:tcPr>
          <w:p w14:paraId="272008E1"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View notification</w:t>
            </w:r>
          </w:p>
        </w:tc>
        <w:tc>
          <w:tcPr>
            <w:tcW w:w="1652" w:type="dxa"/>
          </w:tcPr>
          <w:p w14:paraId="13015A2F"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35ED8AA0"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74EBF5E3" w14:textId="77777777" w:rsidR="006E6648" w:rsidRPr="00A27CE7" w:rsidRDefault="006E6648" w:rsidP="00A27CE7">
            <w:pPr>
              <w:pStyle w:val="ListParagraph"/>
              <w:numPr>
                <w:ilvl w:val="0"/>
                <w:numId w:val="29"/>
              </w:numPr>
              <w:spacing w:line="276" w:lineRule="auto"/>
              <w:jc w:val="both"/>
              <w:rPr>
                <w:rFonts w:ascii="Times New Roman" w:hAnsi="Times New Roman" w:cs="Times New Roman"/>
              </w:rPr>
            </w:pPr>
          </w:p>
        </w:tc>
        <w:tc>
          <w:tcPr>
            <w:tcW w:w="1870" w:type="dxa"/>
          </w:tcPr>
          <w:p w14:paraId="1B44F689"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5C8FB71F" w14:textId="77777777" w:rsidTr="00393EB9">
        <w:tc>
          <w:tcPr>
            <w:tcW w:w="2088" w:type="dxa"/>
          </w:tcPr>
          <w:p w14:paraId="423D9118"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Post news</w:t>
            </w:r>
          </w:p>
        </w:tc>
        <w:tc>
          <w:tcPr>
            <w:tcW w:w="1652" w:type="dxa"/>
          </w:tcPr>
          <w:p w14:paraId="4EF410DF"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04381BF9"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7795D494"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4A0929A7" w14:textId="77777777" w:rsidR="006E6648" w:rsidRPr="00A27CE7" w:rsidRDefault="006E6648" w:rsidP="00A27CE7">
            <w:pPr>
              <w:spacing w:after="160" w:line="276" w:lineRule="auto"/>
              <w:jc w:val="both"/>
              <w:rPr>
                <w:rFonts w:ascii="Times New Roman" w:hAnsi="Times New Roman" w:cs="Times New Roman"/>
              </w:rPr>
            </w:pPr>
          </w:p>
        </w:tc>
      </w:tr>
      <w:tr w:rsidR="006E6648" w:rsidRPr="006E6648" w14:paraId="6B50D448" w14:textId="77777777" w:rsidTr="00393EB9">
        <w:tc>
          <w:tcPr>
            <w:tcW w:w="2088" w:type="dxa"/>
          </w:tcPr>
          <w:p w14:paraId="1070F6BB"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Download file</w:t>
            </w:r>
          </w:p>
        </w:tc>
        <w:tc>
          <w:tcPr>
            <w:tcW w:w="1652" w:type="dxa"/>
          </w:tcPr>
          <w:p w14:paraId="58B62EF0"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60338035"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32CA54FC"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172B1853"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21DEBBD5" w14:textId="77777777" w:rsidTr="00393EB9">
        <w:tc>
          <w:tcPr>
            <w:tcW w:w="2088" w:type="dxa"/>
          </w:tcPr>
          <w:p w14:paraId="16ECCDD6"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Reset password</w:t>
            </w:r>
          </w:p>
        </w:tc>
        <w:tc>
          <w:tcPr>
            <w:tcW w:w="1652" w:type="dxa"/>
          </w:tcPr>
          <w:p w14:paraId="15A15200"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68D399DF"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18C2F1FB"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09C9E83A"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335511A1" w14:textId="77777777" w:rsidTr="00393EB9">
        <w:tc>
          <w:tcPr>
            <w:tcW w:w="2088" w:type="dxa"/>
          </w:tcPr>
          <w:p w14:paraId="78D8AE25"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Apply career</w:t>
            </w:r>
          </w:p>
        </w:tc>
        <w:tc>
          <w:tcPr>
            <w:tcW w:w="1652" w:type="dxa"/>
          </w:tcPr>
          <w:p w14:paraId="2B9DC47E"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5E87E3C6"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1E3A0025"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32243D6B"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61A018F6" w14:textId="77777777" w:rsidTr="00393EB9">
        <w:tc>
          <w:tcPr>
            <w:tcW w:w="2088" w:type="dxa"/>
          </w:tcPr>
          <w:p w14:paraId="61922C92"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Apply intern</w:t>
            </w:r>
          </w:p>
        </w:tc>
        <w:tc>
          <w:tcPr>
            <w:tcW w:w="1652" w:type="dxa"/>
          </w:tcPr>
          <w:p w14:paraId="3FC4CA23"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7B8B662C"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2DDB8E70" w14:textId="77777777" w:rsidR="006E6648" w:rsidRPr="00A27CE7" w:rsidRDefault="006E6648" w:rsidP="00A27CE7">
            <w:pPr>
              <w:spacing w:after="160" w:line="276" w:lineRule="auto"/>
              <w:jc w:val="both"/>
              <w:rPr>
                <w:rFonts w:ascii="Times New Roman" w:hAnsi="Times New Roman" w:cs="Times New Roman"/>
              </w:rPr>
            </w:pPr>
          </w:p>
        </w:tc>
        <w:tc>
          <w:tcPr>
            <w:tcW w:w="1870" w:type="dxa"/>
          </w:tcPr>
          <w:p w14:paraId="5AF41A41"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r w:rsidR="006E6648" w:rsidRPr="006E6648" w14:paraId="1B2D948D" w14:textId="77777777" w:rsidTr="00393EB9">
        <w:tc>
          <w:tcPr>
            <w:tcW w:w="2088" w:type="dxa"/>
          </w:tcPr>
          <w:p w14:paraId="55EA7E0A" w14:textId="77777777" w:rsidR="006E6648" w:rsidRPr="00A27CE7" w:rsidRDefault="006E6648" w:rsidP="00A27CE7">
            <w:pPr>
              <w:spacing w:after="160" w:line="276" w:lineRule="auto"/>
              <w:jc w:val="both"/>
              <w:rPr>
                <w:rFonts w:ascii="Times New Roman" w:hAnsi="Times New Roman" w:cs="Times New Roman"/>
              </w:rPr>
            </w:pPr>
            <w:r w:rsidRPr="00A27CE7">
              <w:rPr>
                <w:rFonts w:ascii="Times New Roman" w:hAnsi="Times New Roman" w:cs="Times New Roman"/>
              </w:rPr>
              <w:t>Logout</w:t>
            </w:r>
          </w:p>
        </w:tc>
        <w:tc>
          <w:tcPr>
            <w:tcW w:w="1652" w:type="dxa"/>
          </w:tcPr>
          <w:p w14:paraId="1FF23C52"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2B00E4D7"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5C57D7C8"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c>
          <w:tcPr>
            <w:tcW w:w="1870" w:type="dxa"/>
          </w:tcPr>
          <w:p w14:paraId="30FDFF08" w14:textId="77777777" w:rsidR="006E6648" w:rsidRPr="00A27CE7" w:rsidRDefault="006E6648" w:rsidP="00A27CE7">
            <w:pPr>
              <w:numPr>
                <w:ilvl w:val="0"/>
                <w:numId w:val="22"/>
              </w:numPr>
              <w:spacing w:after="160" w:line="276" w:lineRule="auto"/>
              <w:contextualSpacing/>
              <w:jc w:val="both"/>
              <w:rPr>
                <w:rFonts w:ascii="Times New Roman" w:hAnsi="Times New Roman" w:cs="Times New Roman"/>
              </w:rPr>
            </w:pPr>
          </w:p>
        </w:tc>
      </w:tr>
    </w:tbl>
    <w:p w14:paraId="641C6687" w14:textId="77777777" w:rsidR="006E6648" w:rsidRPr="006E6648" w:rsidRDefault="006E6648" w:rsidP="002B63AB">
      <w:pPr>
        <w:spacing w:line="360" w:lineRule="auto"/>
        <w:jc w:val="both"/>
        <w:rPr>
          <w:rFonts w:ascii="Times New Roman" w:eastAsia="Calibri" w:hAnsi="Times New Roman" w:cs="Times New Roman"/>
          <w:b/>
          <w:bCs/>
          <w:kern w:val="0"/>
          <w:sz w:val="28"/>
          <w:szCs w:val="28"/>
          <w:lang w:val="en-GB"/>
          <w14:ligatures w14:val="none"/>
        </w:rPr>
      </w:pPr>
      <w:bookmarkStart w:id="182" w:name="_Toc11997780"/>
      <w:bookmarkStart w:id="183" w:name="_Toc58796426"/>
    </w:p>
    <w:p w14:paraId="309628BA" w14:textId="77777777" w:rsidR="006E6648" w:rsidRPr="006E6648" w:rsidRDefault="006E6648" w:rsidP="003E5BB2">
      <w:pPr>
        <w:pStyle w:val="Heading3"/>
      </w:pPr>
      <w:bookmarkStart w:id="184" w:name="_Toc195073499"/>
      <w:bookmarkStart w:id="185" w:name="_Toc198882414"/>
      <w:bookmarkEnd w:id="182"/>
      <w:bookmarkEnd w:id="183"/>
      <w:r w:rsidRPr="006E6648">
        <w:lastRenderedPageBreak/>
        <w:t>3.5.6 Global Software Control</w:t>
      </w:r>
      <w:bookmarkEnd w:id="184"/>
      <w:bookmarkEnd w:id="185"/>
      <w:r w:rsidRPr="006E6648">
        <w:t xml:space="preserve"> </w:t>
      </w:r>
    </w:p>
    <w:p w14:paraId="0BA53FB1" w14:textId="77777777" w:rsidR="006E6648" w:rsidRDefault="006E6648" w:rsidP="00260552">
      <w:pPr>
        <w:spacing w:after="0" w:line="360" w:lineRule="auto"/>
        <w:jc w:val="both"/>
        <w:rPr>
          <w:rFonts w:ascii="Times New Roman" w:eastAsia="Calibri" w:hAnsi="Times New Roman" w:cs="Times New Roman"/>
          <w:kern w:val="0"/>
          <w14:ligatures w14:val="none"/>
        </w:rPr>
      </w:pPr>
      <w:r w:rsidRPr="006E6648">
        <w:rPr>
          <w:rFonts w:ascii="Times New Roman" w:eastAsia="Calibri" w:hAnsi="Times New Roman" w:cs="Times New Roman"/>
          <w:kern w:val="0"/>
          <w14:ligatures w14:val="none"/>
        </w:rPr>
        <w:t>Due to its nature as a web application, ICMS will be event driven. When a user is presented with a web page, they will have the option of clicking, double clicking and dragging. When a link is clicked, a function in the system management subsystem will be invoked. Functions in a subsystem may call other functions within that same subsystem or they may communicate with other systems using the interface provided in those subsystems.</w:t>
      </w:r>
    </w:p>
    <w:p w14:paraId="2C873063" w14:textId="77777777" w:rsidR="003E5BB2" w:rsidRPr="006E6648" w:rsidRDefault="003E5BB2" w:rsidP="00260552">
      <w:pPr>
        <w:spacing w:after="0" w:line="360" w:lineRule="auto"/>
        <w:jc w:val="both"/>
        <w:rPr>
          <w:rFonts w:ascii="Times New Roman" w:eastAsia="Calibri" w:hAnsi="Times New Roman" w:cs="Times New Roman"/>
          <w:kern w:val="0"/>
          <w14:ligatures w14:val="none"/>
        </w:rPr>
      </w:pPr>
    </w:p>
    <w:p w14:paraId="344A7469" w14:textId="77777777" w:rsidR="00223E3B" w:rsidRPr="003E5BB2" w:rsidRDefault="00223E3B" w:rsidP="003E5BB2">
      <w:pPr>
        <w:pStyle w:val="Heading3"/>
      </w:pPr>
      <w:bookmarkStart w:id="186" w:name="_Toc198882415"/>
      <w:r w:rsidRPr="003E5BB2">
        <w:t>3.5.7 Boundary Conditions</w:t>
      </w:r>
      <w:bookmarkEnd w:id="186"/>
    </w:p>
    <w:p w14:paraId="3564A65F" w14:textId="1DBF9C52" w:rsidR="00A27CE7" w:rsidRPr="00A27CE7" w:rsidRDefault="00A27CE7" w:rsidP="00A27CE7">
      <w:p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kern w:val="0"/>
          <w14:ligatures w14:val="none"/>
        </w:rPr>
        <w:t>The Internship and Career Management System (ICMS) is built to connect students, faculty, supervisors, and administrators at Ambo University seamlessly, but like any system, it has its limits. Boundary conditions define how ICMS behaves when it starts, stops, or faces challenges like network issues or heavy usage. Below, we outline five key scenarios</w:t>
      </w:r>
      <w:r>
        <w:rPr>
          <w:rFonts w:ascii="Times New Roman" w:eastAsia="Calibri" w:hAnsi="Times New Roman" w:cs="Times New Roman"/>
          <w:kern w:val="0"/>
          <w14:ligatures w14:val="none"/>
        </w:rPr>
        <w:t xml:space="preserve"> </w:t>
      </w:r>
      <w:r w:rsidRPr="00A27CE7">
        <w:rPr>
          <w:rFonts w:ascii="Times New Roman" w:eastAsia="Calibri" w:hAnsi="Times New Roman" w:cs="Times New Roman"/>
          <w:kern w:val="0"/>
          <w14:ligatures w14:val="none"/>
        </w:rPr>
        <w:t>startup, shutdown, network failure, database overload, and unauthorized access attempts</w:t>
      </w:r>
      <w:r>
        <w:rPr>
          <w:rFonts w:ascii="Times New Roman" w:eastAsia="Calibri" w:hAnsi="Times New Roman" w:cs="Times New Roman"/>
          <w:kern w:val="0"/>
          <w14:ligatures w14:val="none"/>
        </w:rPr>
        <w:t xml:space="preserve"> </w:t>
      </w:r>
      <w:r w:rsidRPr="00A27CE7">
        <w:rPr>
          <w:rFonts w:ascii="Times New Roman" w:eastAsia="Calibri" w:hAnsi="Times New Roman" w:cs="Times New Roman"/>
          <w:kern w:val="0"/>
          <w14:ligatures w14:val="none"/>
        </w:rPr>
        <w:t>to show how ICMS handles these situations while keeping user experience and data integrity first. These conditions reflect the system’s design, as detailed in the Component Diagram (see Figure 35), ensuring reliability within its three-tier architecture.</w:t>
      </w:r>
    </w:p>
    <w:p w14:paraId="714F665F" w14:textId="77777777" w:rsidR="00A27CE7" w:rsidRPr="00A27CE7" w:rsidRDefault="00A27CE7" w:rsidP="00A27CE7">
      <w:pPr>
        <w:numPr>
          <w:ilvl w:val="0"/>
          <w:numId w:val="37"/>
        </w:num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b/>
          <w:bCs/>
          <w:kern w:val="0"/>
          <w14:ligatures w14:val="none"/>
        </w:rPr>
        <w:t>Starting the System</w:t>
      </w:r>
      <w:r w:rsidRPr="00A27CE7">
        <w:rPr>
          <w:rFonts w:ascii="Times New Roman" w:eastAsia="Calibri" w:hAnsi="Times New Roman" w:cs="Times New Roman"/>
          <w:kern w:val="0"/>
          <w14:ligatures w14:val="none"/>
        </w:rPr>
        <w:t xml:space="preserve">: When ICMS boots up, it’s like flipping the switch on a busy office. The web server, hosting the Access Control and Persistent Data Management subsystems, initializes PHP processes to prepare for user requests. The </w:t>
      </w:r>
      <w:proofErr w:type="spellStart"/>
      <w:r w:rsidRPr="00A27CE7">
        <w:rPr>
          <w:rFonts w:ascii="Times New Roman" w:eastAsia="Calibri" w:hAnsi="Times New Roman" w:cs="Times New Roman"/>
          <w:kern w:val="0"/>
          <w14:ligatures w14:val="none"/>
        </w:rPr>
        <w:t>MySQLi</w:t>
      </w:r>
      <w:proofErr w:type="spellEnd"/>
      <w:r w:rsidRPr="00A27CE7">
        <w:rPr>
          <w:rFonts w:ascii="Times New Roman" w:eastAsia="Calibri" w:hAnsi="Times New Roman" w:cs="Times New Roman"/>
          <w:kern w:val="0"/>
          <w14:ligatures w14:val="none"/>
        </w:rPr>
        <w:t xml:space="preserve"> Database subsystem connects to the database server, ensuring tables for user profiles, applications, and notifications are ready. The Web Browser subsystem waits for users to access the platform via browsers like Chrome or Firefox. If the database connection fails, ICMS displays an error message on the web interface, prompting administrators to check the server before users can log in or submit applications.</w:t>
      </w:r>
    </w:p>
    <w:p w14:paraId="0E173EE1" w14:textId="77777777" w:rsidR="00A27CE7" w:rsidRPr="00A27CE7" w:rsidRDefault="00A27CE7" w:rsidP="00A27CE7">
      <w:pPr>
        <w:numPr>
          <w:ilvl w:val="0"/>
          <w:numId w:val="37"/>
        </w:num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b/>
          <w:bCs/>
          <w:kern w:val="0"/>
          <w14:ligatures w14:val="none"/>
        </w:rPr>
        <w:t>Shutting Down Gracefully</w:t>
      </w:r>
      <w:r w:rsidRPr="00A27CE7">
        <w:rPr>
          <w:rFonts w:ascii="Times New Roman" w:eastAsia="Calibri" w:hAnsi="Times New Roman" w:cs="Times New Roman"/>
          <w:kern w:val="0"/>
          <w14:ligatures w14:val="none"/>
        </w:rPr>
        <w:t xml:space="preserve">: Shutting down ICMS is like closing the office for the day—everything needs to wrap up neatly. Administrators initiate a shutdown through the web server’s admin panel, signaling the Persistent Data Management subsystem to complete ongoing tasks, like saving an application or uploading a file. The Access Control subsystem logs out active users, and the </w:t>
      </w:r>
      <w:proofErr w:type="spellStart"/>
      <w:r w:rsidRPr="00A27CE7">
        <w:rPr>
          <w:rFonts w:ascii="Times New Roman" w:eastAsia="Calibri" w:hAnsi="Times New Roman" w:cs="Times New Roman"/>
          <w:kern w:val="0"/>
          <w14:ligatures w14:val="none"/>
        </w:rPr>
        <w:t>MySQLi</w:t>
      </w:r>
      <w:proofErr w:type="spellEnd"/>
      <w:r w:rsidRPr="00A27CE7">
        <w:rPr>
          <w:rFonts w:ascii="Times New Roman" w:eastAsia="Calibri" w:hAnsi="Times New Roman" w:cs="Times New Roman"/>
          <w:kern w:val="0"/>
          <w14:ligatures w14:val="none"/>
        </w:rPr>
        <w:t xml:space="preserve"> Database </w:t>
      </w:r>
      <w:r w:rsidRPr="00A27CE7">
        <w:rPr>
          <w:rFonts w:ascii="Times New Roman" w:eastAsia="Calibri" w:hAnsi="Times New Roman" w:cs="Times New Roman"/>
          <w:kern w:val="0"/>
          <w14:ligatures w14:val="none"/>
        </w:rPr>
        <w:lastRenderedPageBreak/>
        <w:t>subsystem closes open connections to prevent data corruption. Once all processes stop, the web interface becomes unavailable, ensuring no new requests sneak in during shutdown.</w:t>
      </w:r>
    </w:p>
    <w:p w14:paraId="2CD3F4AA" w14:textId="77777777" w:rsidR="00A27CE7" w:rsidRPr="00A27CE7" w:rsidRDefault="00A27CE7" w:rsidP="00A27CE7">
      <w:pPr>
        <w:numPr>
          <w:ilvl w:val="0"/>
          <w:numId w:val="37"/>
        </w:num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b/>
          <w:bCs/>
          <w:kern w:val="0"/>
          <w14:ligatures w14:val="none"/>
        </w:rPr>
        <w:t>Handling Network Failures</w:t>
      </w:r>
      <w:r w:rsidRPr="00A27CE7">
        <w:rPr>
          <w:rFonts w:ascii="Times New Roman" w:eastAsia="Calibri" w:hAnsi="Times New Roman" w:cs="Times New Roman"/>
          <w:kern w:val="0"/>
          <w14:ligatures w14:val="none"/>
        </w:rPr>
        <w:t xml:space="preserve">: Imagine a student trying to </w:t>
      </w:r>
      <w:proofErr w:type="gramStart"/>
      <w:r w:rsidRPr="00A27CE7">
        <w:rPr>
          <w:rFonts w:ascii="Times New Roman" w:eastAsia="Calibri" w:hAnsi="Times New Roman" w:cs="Times New Roman"/>
          <w:kern w:val="0"/>
          <w14:ligatures w14:val="none"/>
        </w:rPr>
        <w:t>submit an application</w:t>
      </w:r>
      <w:proofErr w:type="gramEnd"/>
      <w:r w:rsidRPr="00A27CE7">
        <w:rPr>
          <w:rFonts w:ascii="Times New Roman" w:eastAsia="Calibri" w:hAnsi="Times New Roman" w:cs="Times New Roman"/>
          <w:kern w:val="0"/>
          <w14:ligatures w14:val="none"/>
        </w:rPr>
        <w:t xml:space="preserve"> when the internet drops—it’s frustrating, but ICMS is prepared. If the connection between the Web Browser subsystem on a user’s device and the web server fails, the browser displays a “Connection Lost” message, encouraging the user to try again later. The Persistent Data Management subsystem queues any incomplete requests (like a half-submitted form) and retries them once connectivity is restored. The </w:t>
      </w:r>
      <w:proofErr w:type="spellStart"/>
      <w:r w:rsidRPr="00A27CE7">
        <w:rPr>
          <w:rFonts w:ascii="Times New Roman" w:eastAsia="Calibri" w:hAnsi="Times New Roman" w:cs="Times New Roman"/>
          <w:kern w:val="0"/>
          <w14:ligatures w14:val="none"/>
        </w:rPr>
        <w:t>MySQLi</w:t>
      </w:r>
      <w:proofErr w:type="spellEnd"/>
      <w:r w:rsidRPr="00A27CE7">
        <w:rPr>
          <w:rFonts w:ascii="Times New Roman" w:eastAsia="Calibri" w:hAnsi="Times New Roman" w:cs="Times New Roman"/>
          <w:kern w:val="0"/>
          <w14:ligatures w14:val="none"/>
        </w:rPr>
        <w:t xml:space="preserve"> Database remains unaffected, safely storing data until the network is back online.</w:t>
      </w:r>
    </w:p>
    <w:p w14:paraId="5A5DD6B4" w14:textId="77777777" w:rsidR="00A27CE7" w:rsidRPr="00A27CE7" w:rsidRDefault="00A27CE7" w:rsidP="00A27CE7">
      <w:pPr>
        <w:numPr>
          <w:ilvl w:val="0"/>
          <w:numId w:val="37"/>
        </w:num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b/>
          <w:bCs/>
          <w:kern w:val="0"/>
          <w14:ligatures w14:val="none"/>
        </w:rPr>
        <w:t>Managing Database Overload</w:t>
      </w:r>
      <w:r w:rsidRPr="00A27CE7">
        <w:rPr>
          <w:rFonts w:ascii="Times New Roman" w:eastAsia="Calibri" w:hAnsi="Times New Roman" w:cs="Times New Roman"/>
          <w:kern w:val="0"/>
          <w14:ligatures w14:val="none"/>
        </w:rPr>
        <w:t xml:space="preserve">: During peak times, like when hundreds of students apply for internships at once, the </w:t>
      </w:r>
      <w:proofErr w:type="spellStart"/>
      <w:r w:rsidRPr="00A27CE7">
        <w:rPr>
          <w:rFonts w:ascii="Times New Roman" w:eastAsia="Calibri" w:hAnsi="Times New Roman" w:cs="Times New Roman"/>
          <w:kern w:val="0"/>
          <w14:ligatures w14:val="none"/>
        </w:rPr>
        <w:t>MySQLi</w:t>
      </w:r>
      <w:proofErr w:type="spellEnd"/>
      <w:r w:rsidRPr="00A27CE7">
        <w:rPr>
          <w:rFonts w:ascii="Times New Roman" w:eastAsia="Calibri" w:hAnsi="Times New Roman" w:cs="Times New Roman"/>
          <w:kern w:val="0"/>
          <w14:ligatures w14:val="none"/>
        </w:rPr>
        <w:t xml:space="preserve"> Database subsystem can feel the strain. To handle this, the Persistent Data Management subsystem limits simultaneous database queries, prioritizing critical tasks like saving applications over less urgent ones, like retrieving old notifications. If the load is too high, ICMS slows down, and users may see a “System Busy” message on their browsers. Administrators are alerted via the admin panel to monitor server performance and scale resources if needed, keeping the system stable.</w:t>
      </w:r>
    </w:p>
    <w:p w14:paraId="5D029307" w14:textId="77777777" w:rsidR="00A27CE7" w:rsidRPr="00A27CE7" w:rsidRDefault="00A27CE7" w:rsidP="00A27CE7">
      <w:pPr>
        <w:numPr>
          <w:ilvl w:val="0"/>
          <w:numId w:val="37"/>
        </w:numPr>
        <w:spacing w:after="0" w:line="360" w:lineRule="auto"/>
        <w:jc w:val="both"/>
        <w:rPr>
          <w:rFonts w:ascii="Times New Roman" w:eastAsia="Calibri" w:hAnsi="Times New Roman" w:cs="Times New Roman"/>
          <w:kern w:val="0"/>
          <w14:ligatures w14:val="none"/>
        </w:rPr>
      </w:pPr>
      <w:r w:rsidRPr="00A27CE7">
        <w:rPr>
          <w:rFonts w:ascii="Times New Roman" w:eastAsia="Calibri" w:hAnsi="Times New Roman" w:cs="Times New Roman"/>
          <w:b/>
          <w:bCs/>
          <w:kern w:val="0"/>
          <w14:ligatures w14:val="none"/>
        </w:rPr>
        <w:t>Blocking Unauthorized Access</w:t>
      </w:r>
      <w:r w:rsidRPr="00A27CE7">
        <w:rPr>
          <w:rFonts w:ascii="Times New Roman" w:eastAsia="Calibri" w:hAnsi="Times New Roman" w:cs="Times New Roman"/>
          <w:kern w:val="0"/>
          <w14:ligatures w14:val="none"/>
        </w:rPr>
        <w:t xml:space="preserve">: Security is a priority, so ICMS stands firm against unauthorized access attempts. If someone enters an incorrect username or password, the Access Control subsystem denies entry and displays a “Login Failed” message on the web interface. After multiple failed attempts, it temporarily locks the account, requiring the user to reset their password via an email link. The Persistent Data Management subsystem logs these attempts for admin review, ensuring the </w:t>
      </w:r>
      <w:proofErr w:type="spellStart"/>
      <w:r w:rsidRPr="00A27CE7">
        <w:rPr>
          <w:rFonts w:ascii="Times New Roman" w:eastAsia="Calibri" w:hAnsi="Times New Roman" w:cs="Times New Roman"/>
          <w:kern w:val="0"/>
          <w14:ligatures w14:val="none"/>
        </w:rPr>
        <w:t>MySQLi</w:t>
      </w:r>
      <w:proofErr w:type="spellEnd"/>
      <w:r w:rsidRPr="00A27CE7">
        <w:rPr>
          <w:rFonts w:ascii="Times New Roman" w:eastAsia="Calibri" w:hAnsi="Times New Roman" w:cs="Times New Roman"/>
          <w:kern w:val="0"/>
          <w14:ligatures w14:val="none"/>
        </w:rPr>
        <w:t xml:space="preserve"> Database remains protected from potential threats and only authorized users access sensitive data like applications or user profiles.</w:t>
      </w:r>
    </w:p>
    <w:p w14:paraId="11D42EF5" w14:textId="77777777" w:rsidR="0078202B" w:rsidRPr="00B22548" w:rsidRDefault="0078202B" w:rsidP="0078202B">
      <w:pPr>
        <w:spacing w:after="0" w:line="360" w:lineRule="auto"/>
        <w:jc w:val="both"/>
        <w:rPr>
          <w:rFonts w:ascii="Times New Roman" w:eastAsia="Times New Roman" w:hAnsi="Times New Roman" w:cs="Times New Roman"/>
          <w:kern w:val="0"/>
          <w14:ligatures w14:val="none"/>
        </w:rPr>
      </w:pPr>
    </w:p>
    <w:bookmarkEnd w:id="1"/>
    <w:p w14:paraId="48294E31" w14:textId="77777777" w:rsidR="0078202B" w:rsidRPr="00B22548" w:rsidRDefault="0078202B" w:rsidP="0078202B">
      <w:pPr>
        <w:spacing w:after="0" w:line="360" w:lineRule="auto"/>
        <w:jc w:val="both"/>
        <w:rPr>
          <w:rFonts w:ascii="Times New Roman" w:eastAsia="Times New Roman" w:hAnsi="Times New Roman" w:cs="Times New Roman"/>
          <w:i/>
          <w:iCs/>
          <w:kern w:val="0"/>
          <w14:ligatures w14:val="none"/>
        </w:rPr>
      </w:pPr>
    </w:p>
    <w:sectPr w:rsidR="0078202B" w:rsidRPr="00B22548" w:rsidSect="003B01BA">
      <w:pgSz w:w="12240" w:h="15840"/>
      <w:pgMar w:top="1440" w:right="1440" w:bottom="1440" w:left="2160" w:header="720" w:footer="720" w:gutter="0"/>
      <w:pgBorders w:offsetFrom="page">
        <w:top w:val="threeDEngrave" w:sz="24" w:space="24" w:color="83CAEB" w:themeColor="accent1" w:themeTint="66"/>
        <w:left w:val="threeDEngrave" w:sz="24" w:space="24" w:color="83CAEB" w:themeColor="accent1" w:themeTint="66"/>
        <w:bottom w:val="threeDEmboss" w:sz="24" w:space="24" w:color="83CAEB" w:themeColor="accent1" w:themeTint="66"/>
        <w:right w:val="threeDEmboss" w:sz="24" w:space="24" w:color="83CAEB" w:themeColor="accent1" w:themeTint="66"/>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3D9B95" w14:textId="77777777" w:rsidR="00810056" w:rsidRDefault="00810056" w:rsidP="006F7235">
      <w:pPr>
        <w:spacing w:after="0" w:line="240" w:lineRule="auto"/>
      </w:pPr>
      <w:r>
        <w:separator/>
      </w:r>
    </w:p>
  </w:endnote>
  <w:endnote w:type="continuationSeparator" w:id="0">
    <w:p w14:paraId="1BBC367F" w14:textId="77777777" w:rsidR="00810056" w:rsidRDefault="00810056" w:rsidP="006F72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Nyala">
    <w:charset w:val="00"/>
    <w:family w:val="auto"/>
    <w:pitch w:val="variable"/>
    <w:sig w:usb0="A000006F" w:usb1="00000000" w:usb2="000008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jc w:val="right"/>
      <w:tblCellMar>
        <w:top w:w="115" w:type="dxa"/>
        <w:left w:w="115" w:type="dxa"/>
        <w:bottom w:w="115" w:type="dxa"/>
        <w:right w:w="115" w:type="dxa"/>
      </w:tblCellMar>
      <w:tblLook w:val="04A0" w:firstRow="1" w:lastRow="0" w:firstColumn="1" w:lastColumn="0" w:noHBand="0" w:noVBand="1"/>
    </w:tblPr>
    <w:tblGrid>
      <w:gridCol w:w="8208"/>
      <w:gridCol w:w="432"/>
    </w:tblGrid>
    <w:tr w:rsidR="0078202B" w14:paraId="3A7B7E53" w14:textId="77777777">
      <w:trPr>
        <w:jc w:val="right"/>
      </w:trPr>
      <w:tc>
        <w:tcPr>
          <w:tcW w:w="4795" w:type="dxa"/>
          <w:vAlign w:val="center"/>
        </w:tcPr>
        <w:p w14:paraId="6AE60B28" w14:textId="19743144" w:rsidR="0078202B" w:rsidRDefault="0078202B">
          <w:pPr>
            <w:pStyle w:val="Header"/>
            <w:jc w:val="right"/>
            <w:rPr>
              <w:caps/>
              <w:color w:val="000000" w:themeColor="text1"/>
            </w:rPr>
          </w:pPr>
        </w:p>
      </w:tc>
      <w:tc>
        <w:tcPr>
          <w:tcW w:w="250" w:type="pct"/>
          <w:shd w:val="clear" w:color="auto" w:fill="E97132" w:themeFill="accent2"/>
          <w:vAlign w:val="center"/>
        </w:tcPr>
        <w:p w14:paraId="1646F040" w14:textId="77777777" w:rsidR="0078202B" w:rsidRDefault="0078202B">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55349F0C" w14:textId="77777777" w:rsidR="0078202B" w:rsidRDefault="007820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0EA8C4" w14:textId="77777777" w:rsidR="00810056" w:rsidRDefault="00810056" w:rsidP="006F7235">
      <w:pPr>
        <w:spacing w:after="0" w:line="240" w:lineRule="auto"/>
      </w:pPr>
      <w:r>
        <w:separator/>
      </w:r>
    </w:p>
  </w:footnote>
  <w:footnote w:type="continuationSeparator" w:id="0">
    <w:p w14:paraId="6ADF0E2C" w14:textId="77777777" w:rsidR="00810056" w:rsidRDefault="00810056" w:rsidP="006F72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jc w:val="right"/>
      <w:shd w:val="clear" w:color="auto" w:fill="E97132" w:themeFill="accent2"/>
      <w:tblCellMar>
        <w:top w:w="115" w:type="dxa"/>
        <w:left w:w="115" w:type="dxa"/>
        <w:bottom w:w="115" w:type="dxa"/>
        <w:right w:w="115" w:type="dxa"/>
      </w:tblCellMar>
      <w:tblLook w:val="04A0" w:firstRow="1" w:lastRow="0" w:firstColumn="1" w:lastColumn="0" w:noHBand="0" w:noVBand="1"/>
    </w:tblPr>
    <w:tblGrid>
      <w:gridCol w:w="1621"/>
      <w:gridCol w:w="7019"/>
    </w:tblGrid>
    <w:tr w:rsidR="0078202B" w14:paraId="2872B827" w14:textId="77777777">
      <w:trPr>
        <w:jc w:val="right"/>
      </w:trPr>
      <w:tc>
        <w:tcPr>
          <w:tcW w:w="0" w:type="auto"/>
          <w:shd w:val="clear" w:color="auto" w:fill="E97132" w:themeFill="accent2"/>
          <w:vAlign w:val="center"/>
        </w:tcPr>
        <w:p w14:paraId="158949B7" w14:textId="77777777" w:rsidR="0078202B" w:rsidRDefault="0078202B">
          <w:pPr>
            <w:pStyle w:val="Header"/>
            <w:rPr>
              <w:caps/>
              <w:color w:val="FFFFFF" w:themeColor="background1"/>
            </w:rPr>
          </w:pPr>
        </w:p>
      </w:tc>
      <w:tc>
        <w:tcPr>
          <w:tcW w:w="0" w:type="auto"/>
          <w:shd w:val="clear" w:color="auto" w:fill="E97132" w:themeFill="accent2"/>
          <w:vAlign w:val="center"/>
        </w:tcPr>
        <w:p w14:paraId="4EDDA794" w14:textId="517CA279" w:rsidR="0078202B" w:rsidRDefault="0078202B">
          <w:pPr>
            <w:pStyle w:val="Header"/>
            <w:jc w:val="right"/>
            <w:rPr>
              <w:caps/>
              <w:color w:val="FFFFFF" w:themeColor="background1"/>
            </w:rPr>
          </w:pPr>
          <w:r>
            <w:rPr>
              <w:caps/>
              <w:color w:val="FFFFFF" w:themeColor="background1"/>
            </w:rPr>
            <w:t xml:space="preserve"> </w:t>
          </w:r>
          <w:sdt>
            <w:sdtPr>
              <w:rPr>
                <w:rFonts w:eastAsia="Georgia"/>
                <w:b/>
                <w:bCs/>
                <w:color w:val="000000" w:themeColor="text1"/>
                <w:sz w:val="28"/>
                <w:szCs w:val="28"/>
                <w:u w:val="single"/>
              </w:rPr>
              <w:alias w:val="Title"/>
              <w:tag w:val=""/>
              <w:id w:val="-773790484"/>
              <w:placeholder>
                <w:docPart w:val="56C29E0C23FF4B2A939B8C5C27724343"/>
              </w:placeholder>
              <w:dataBinding w:prefixMappings="xmlns:ns0='http://purl.org/dc/elements/1.1/' xmlns:ns1='http://schemas.openxmlformats.org/package/2006/metadata/core-properties' " w:xpath="/ns1:coreProperties[1]/ns0:title[1]" w:storeItemID="{6C3C8BC8-F283-45AE-878A-BAB7291924A1}"/>
              <w:text/>
            </w:sdtPr>
            <w:sdtContent>
              <w:r w:rsidR="003E5BB2" w:rsidRPr="00976417">
                <w:rPr>
                  <w:rFonts w:eastAsia="Georgia"/>
                  <w:b/>
                  <w:bCs/>
                  <w:color w:val="000000" w:themeColor="text1"/>
                  <w:sz w:val="28"/>
                  <w:szCs w:val="28"/>
                  <w:u w:val="single"/>
                </w:rPr>
                <w:t>ICMS</w:t>
              </w:r>
            </w:sdtContent>
          </w:sdt>
        </w:p>
      </w:tc>
    </w:tr>
  </w:tbl>
  <w:p w14:paraId="27B48975" w14:textId="77777777" w:rsidR="0078202B" w:rsidRDefault="007820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991943"/>
    <w:multiLevelType w:val="multilevel"/>
    <w:tmpl w:val="CB364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1E6806"/>
    <w:multiLevelType w:val="hybridMultilevel"/>
    <w:tmpl w:val="FB4411B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720049"/>
    <w:multiLevelType w:val="multilevel"/>
    <w:tmpl w:val="37A2A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C64A6C"/>
    <w:multiLevelType w:val="hybridMultilevel"/>
    <w:tmpl w:val="3EA4AD24"/>
    <w:lvl w:ilvl="0" w:tplc="0409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05663A74"/>
    <w:multiLevelType w:val="multilevel"/>
    <w:tmpl w:val="D8ACC37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8543BB"/>
    <w:multiLevelType w:val="multilevel"/>
    <w:tmpl w:val="313C4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4A25DC"/>
    <w:multiLevelType w:val="hybridMultilevel"/>
    <w:tmpl w:val="2398F936"/>
    <w:lvl w:ilvl="0" w:tplc="0409000D">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39F0138"/>
    <w:multiLevelType w:val="multilevel"/>
    <w:tmpl w:val="E6A613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7E14B7"/>
    <w:multiLevelType w:val="hybridMultilevel"/>
    <w:tmpl w:val="895AA332"/>
    <w:lvl w:ilvl="0" w:tplc="F6C6AB20">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BE5E4F"/>
    <w:multiLevelType w:val="multilevel"/>
    <w:tmpl w:val="77F45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626796"/>
    <w:multiLevelType w:val="multilevel"/>
    <w:tmpl w:val="21626796"/>
    <w:lvl w:ilvl="0">
      <w:start w:val="1"/>
      <w:numFmt w:val="bullet"/>
      <w:lvlText w:val=""/>
      <w:lvlJc w:val="left"/>
      <w:pPr>
        <w:ind w:left="765" w:hanging="360"/>
      </w:pPr>
      <w:rPr>
        <w:rFonts w:ascii="Wingdings" w:hAnsi="Wingdings"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11" w15:restartNumberingAfterBreak="0">
    <w:nsid w:val="25170B32"/>
    <w:multiLevelType w:val="multilevel"/>
    <w:tmpl w:val="25170B3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5C77203"/>
    <w:multiLevelType w:val="multilevel"/>
    <w:tmpl w:val="D8ACC37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A467FEA"/>
    <w:multiLevelType w:val="hybridMultilevel"/>
    <w:tmpl w:val="3A4E486A"/>
    <w:lvl w:ilvl="0" w:tplc="0409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E69202A"/>
    <w:multiLevelType w:val="multilevel"/>
    <w:tmpl w:val="29EED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5233E65"/>
    <w:multiLevelType w:val="multilevel"/>
    <w:tmpl w:val="F19A4D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57E578B"/>
    <w:multiLevelType w:val="multilevel"/>
    <w:tmpl w:val="4E94E9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C84DA9"/>
    <w:multiLevelType w:val="multilevel"/>
    <w:tmpl w:val="2D769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71B3642"/>
    <w:multiLevelType w:val="multilevel"/>
    <w:tmpl w:val="371B364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DE23501"/>
    <w:multiLevelType w:val="multilevel"/>
    <w:tmpl w:val="3FB6A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3B25F2"/>
    <w:multiLevelType w:val="multilevel"/>
    <w:tmpl w:val="3E3B25F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6C3784D"/>
    <w:multiLevelType w:val="multilevel"/>
    <w:tmpl w:val="F78EC0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AFB5094"/>
    <w:multiLevelType w:val="multilevel"/>
    <w:tmpl w:val="F66C2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B4E3E95"/>
    <w:multiLevelType w:val="multilevel"/>
    <w:tmpl w:val="8D6A9E8A"/>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800" w:hanging="720"/>
      </w:pPr>
      <w:rPr>
        <w:rFonts w:ascii="Times New Roman" w:eastAsiaTheme="minorHAnsi" w:hAnsi="Times New Roman" w:cs="Times New Roman"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78D775D"/>
    <w:multiLevelType w:val="multilevel"/>
    <w:tmpl w:val="041AA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10234F"/>
    <w:multiLevelType w:val="multilevel"/>
    <w:tmpl w:val="6010234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214D16"/>
    <w:multiLevelType w:val="multilevel"/>
    <w:tmpl w:val="09F8E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29E1342"/>
    <w:multiLevelType w:val="multilevel"/>
    <w:tmpl w:val="FF363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DF1145"/>
    <w:multiLevelType w:val="hybridMultilevel"/>
    <w:tmpl w:val="7322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A12CB7"/>
    <w:multiLevelType w:val="multilevel"/>
    <w:tmpl w:val="65A12CB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B8B1278"/>
    <w:multiLevelType w:val="multilevel"/>
    <w:tmpl w:val="6A3276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F695650"/>
    <w:multiLevelType w:val="multilevel"/>
    <w:tmpl w:val="6F695650"/>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72017320"/>
    <w:multiLevelType w:val="multilevel"/>
    <w:tmpl w:val="B80E8D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4466743"/>
    <w:multiLevelType w:val="hybridMultilevel"/>
    <w:tmpl w:val="7E18C49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D80A3C"/>
    <w:multiLevelType w:val="multilevel"/>
    <w:tmpl w:val="76D80A3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C72BA2"/>
    <w:multiLevelType w:val="multilevel"/>
    <w:tmpl w:val="7CC72BA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E5F5F63"/>
    <w:multiLevelType w:val="multilevel"/>
    <w:tmpl w:val="7E5F5F6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814760391">
    <w:abstractNumId w:val="25"/>
  </w:num>
  <w:num w:numId="2" w16cid:durableId="917054061">
    <w:abstractNumId w:val="35"/>
  </w:num>
  <w:num w:numId="3" w16cid:durableId="1327709676">
    <w:abstractNumId w:val="10"/>
  </w:num>
  <w:num w:numId="4" w16cid:durableId="1489597028">
    <w:abstractNumId w:val="31"/>
  </w:num>
  <w:num w:numId="5" w16cid:durableId="1976838547">
    <w:abstractNumId w:val="18"/>
  </w:num>
  <w:num w:numId="6" w16cid:durableId="1103842592">
    <w:abstractNumId w:val="29"/>
  </w:num>
  <w:num w:numId="7" w16cid:durableId="1059599117">
    <w:abstractNumId w:val="11"/>
  </w:num>
  <w:num w:numId="8" w16cid:durableId="1185903894">
    <w:abstractNumId w:val="3"/>
  </w:num>
  <w:num w:numId="9" w16cid:durableId="2130391125">
    <w:abstractNumId w:val="0"/>
  </w:num>
  <w:num w:numId="10" w16cid:durableId="839851821">
    <w:abstractNumId w:val="27"/>
  </w:num>
  <w:num w:numId="11" w16cid:durableId="1445344968">
    <w:abstractNumId w:val="17"/>
  </w:num>
  <w:num w:numId="12" w16cid:durableId="1811971000">
    <w:abstractNumId w:val="26"/>
  </w:num>
  <w:num w:numId="13" w16cid:durableId="1526283752">
    <w:abstractNumId w:val="5"/>
  </w:num>
  <w:num w:numId="14" w16cid:durableId="1443066829">
    <w:abstractNumId w:val="14"/>
  </w:num>
  <w:num w:numId="15" w16cid:durableId="1765302191">
    <w:abstractNumId w:val="24"/>
  </w:num>
  <w:num w:numId="16" w16cid:durableId="1788545699">
    <w:abstractNumId w:val="7"/>
  </w:num>
  <w:num w:numId="17" w16cid:durableId="780682616">
    <w:abstractNumId w:val="23"/>
  </w:num>
  <w:num w:numId="18" w16cid:durableId="17124567">
    <w:abstractNumId w:val="21"/>
  </w:num>
  <w:num w:numId="19" w16cid:durableId="1867717380">
    <w:abstractNumId w:val="32"/>
  </w:num>
  <w:num w:numId="20" w16cid:durableId="98571503">
    <w:abstractNumId w:val="20"/>
  </w:num>
  <w:num w:numId="21" w16cid:durableId="506989543">
    <w:abstractNumId w:val="34"/>
  </w:num>
  <w:num w:numId="22" w16cid:durableId="525799424">
    <w:abstractNumId w:val="36"/>
  </w:num>
  <w:num w:numId="23" w16cid:durableId="1513642691">
    <w:abstractNumId w:val="12"/>
  </w:num>
  <w:num w:numId="24" w16cid:durableId="1240990035">
    <w:abstractNumId w:val="4"/>
  </w:num>
  <w:num w:numId="25" w16cid:durableId="1609461080">
    <w:abstractNumId w:val="6"/>
  </w:num>
  <w:num w:numId="26" w16cid:durableId="1787578528">
    <w:abstractNumId w:val="28"/>
  </w:num>
  <w:num w:numId="27" w16cid:durableId="1062220879">
    <w:abstractNumId w:val="8"/>
  </w:num>
  <w:num w:numId="28" w16cid:durableId="84346340">
    <w:abstractNumId w:val="13"/>
  </w:num>
  <w:num w:numId="29" w16cid:durableId="1354695182">
    <w:abstractNumId w:val="33"/>
  </w:num>
  <w:num w:numId="30" w16cid:durableId="675957921">
    <w:abstractNumId w:val="16"/>
  </w:num>
  <w:num w:numId="31" w16cid:durableId="532041652">
    <w:abstractNumId w:val="2"/>
  </w:num>
  <w:num w:numId="32" w16cid:durableId="1277979126">
    <w:abstractNumId w:val="30"/>
  </w:num>
  <w:num w:numId="33" w16cid:durableId="501047856">
    <w:abstractNumId w:val="19"/>
  </w:num>
  <w:num w:numId="34" w16cid:durableId="1435440547">
    <w:abstractNumId w:val="9"/>
  </w:num>
  <w:num w:numId="35" w16cid:durableId="127551322">
    <w:abstractNumId w:val="1"/>
  </w:num>
  <w:num w:numId="36" w16cid:durableId="663627583">
    <w:abstractNumId w:val="22"/>
  </w:num>
  <w:num w:numId="37" w16cid:durableId="548808509">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2548"/>
    <w:rsid w:val="00000613"/>
    <w:rsid w:val="00010B5B"/>
    <w:rsid w:val="000210CB"/>
    <w:rsid w:val="00032990"/>
    <w:rsid w:val="0004660E"/>
    <w:rsid w:val="00047DB4"/>
    <w:rsid w:val="00066F94"/>
    <w:rsid w:val="00077E7C"/>
    <w:rsid w:val="00093B1C"/>
    <w:rsid w:val="000A1323"/>
    <w:rsid w:val="000A4B3C"/>
    <w:rsid w:val="000B1A23"/>
    <w:rsid w:val="000B2158"/>
    <w:rsid w:val="000C1AC4"/>
    <w:rsid w:val="000C5F4A"/>
    <w:rsid w:val="000E544C"/>
    <w:rsid w:val="000F41AF"/>
    <w:rsid w:val="001024EE"/>
    <w:rsid w:val="00102DDD"/>
    <w:rsid w:val="00115477"/>
    <w:rsid w:val="00120869"/>
    <w:rsid w:val="00125E43"/>
    <w:rsid w:val="00134E46"/>
    <w:rsid w:val="00135360"/>
    <w:rsid w:val="00135AB7"/>
    <w:rsid w:val="00152EBF"/>
    <w:rsid w:val="0015435B"/>
    <w:rsid w:val="00156B57"/>
    <w:rsid w:val="001C5A4F"/>
    <w:rsid w:val="001D33EB"/>
    <w:rsid w:val="001D4526"/>
    <w:rsid w:val="001D45C8"/>
    <w:rsid w:val="001D5F56"/>
    <w:rsid w:val="001D6528"/>
    <w:rsid w:val="00223E3B"/>
    <w:rsid w:val="00247C79"/>
    <w:rsid w:val="00253124"/>
    <w:rsid w:val="0025789A"/>
    <w:rsid w:val="00260552"/>
    <w:rsid w:val="002605A8"/>
    <w:rsid w:val="00271FE0"/>
    <w:rsid w:val="002A0F17"/>
    <w:rsid w:val="002A3DB1"/>
    <w:rsid w:val="002B2CFF"/>
    <w:rsid w:val="002B353D"/>
    <w:rsid w:val="002B63AB"/>
    <w:rsid w:val="002B78DD"/>
    <w:rsid w:val="002C376C"/>
    <w:rsid w:val="002C3EC3"/>
    <w:rsid w:val="002D7741"/>
    <w:rsid w:val="002F4B62"/>
    <w:rsid w:val="0030017E"/>
    <w:rsid w:val="00325E24"/>
    <w:rsid w:val="00335450"/>
    <w:rsid w:val="00362A6D"/>
    <w:rsid w:val="00363BA1"/>
    <w:rsid w:val="00394F74"/>
    <w:rsid w:val="00395D7E"/>
    <w:rsid w:val="00397E9E"/>
    <w:rsid w:val="003A7643"/>
    <w:rsid w:val="003B01BA"/>
    <w:rsid w:val="003B50D3"/>
    <w:rsid w:val="003C4CC7"/>
    <w:rsid w:val="003E5BB2"/>
    <w:rsid w:val="003E613B"/>
    <w:rsid w:val="003F2A62"/>
    <w:rsid w:val="00402BBF"/>
    <w:rsid w:val="00406B34"/>
    <w:rsid w:val="00420551"/>
    <w:rsid w:val="004268B3"/>
    <w:rsid w:val="00436693"/>
    <w:rsid w:val="004453E8"/>
    <w:rsid w:val="00446859"/>
    <w:rsid w:val="00446B41"/>
    <w:rsid w:val="00454046"/>
    <w:rsid w:val="00454364"/>
    <w:rsid w:val="00465356"/>
    <w:rsid w:val="00473D00"/>
    <w:rsid w:val="00484329"/>
    <w:rsid w:val="004A196C"/>
    <w:rsid w:val="004C5D8D"/>
    <w:rsid w:val="004F20D7"/>
    <w:rsid w:val="004F3520"/>
    <w:rsid w:val="004F40CB"/>
    <w:rsid w:val="004F7DF3"/>
    <w:rsid w:val="0050609A"/>
    <w:rsid w:val="005163A4"/>
    <w:rsid w:val="00520E62"/>
    <w:rsid w:val="0052360D"/>
    <w:rsid w:val="00523A8D"/>
    <w:rsid w:val="005369DE"/>
    <w:rsid w:val="0053767D"/>
    <w:rsid w:val="00546F8B"/>
    <w:rsid w:val="00582BDE"/>
    <w:rsid w:val="0059175D"/>
    <w:rsid w:val="005A50E0"/>
    <w:rsid w:val="005B3476"/>
    <w:rsid w:val="005C3CE5"/>
    <w:rsid w:val="005C43B0"/>
    <w:rsid w:val="005D6F8B"/>
    <w:rsid w:val="005E0CAE"/>
    <w:rsid w:val="005E1337"/>
    <w:rsid w:val="005E4CBA"/>
    <w:rsid w:val="005E694F"/>
    <w:rsid w:val="005F0849"/>
    <w:rsid w:val="005F561F"/>
    <w:rsid w:val="005F5E17"/>
    <w:rsid w:val="006032A3"/>
    <w:rsid w:val="006229E0"/>
    <w:rsid w:val="0062654A"/>
    <w:rsid w:val="006328F2"/>
    <w:rsid w:val="00634847"/>
    <w:rsid w:val="006404EC"/>
    <w:rsid w:val="006459BB"/>
    <w:rsid w:val="00645F03"/>
    <w:rsid w:val="00667D7F"/>
    <w:rsid w:val="0067178A"/>
    <w:rsid w:val="00672E51"/>
    <w:rsid w:val="00675A75"/>
    <w:rsid w:val="006873A5"/>
    <w:rsid w:val="00687ABF"/>
    <w:rsid w:val="006943F6"/>
    <w:rsid w:val="006A1265"/>
    <w:rsid w:val="006A4AD5"/>
    <w:rsid w:val="006B0348"/>
    <w:rsid w:val="006B5FB8"/>
    <w:rsid w:val="006B717D"/>
    <w:rsid w:val="006C2D6D"/>
    <w:rsid w:val="006C499A"/>
    <w:rsid w:val="006C5F05"/>
    <w:rsid w:val="006E165F"/>
    <w:rsid w:val="006E6648"/>
    <w:rsid w:val="006F50F7"/>
    <w:rsid w:val="006F6887"/>
    <w:rsid w:val="006F7235"/>
    <w:rsid w:val="007019E1"/>
    <w:rsid w:val="007147F7"/>
    <w:rsid w:val="00731A91"/>
    <w:rsid w:val="00732E8F"/>
    <w:rsid w:val="00734364"/>
    <w:rsid w:val="00750BCD"/>
    <w:rsid w:val="007510CE"/>
    <w:rsid w:val="00752522"/>
    <w:rsid w:val="00766D4F"/>
    <w:rsid w:val="007818D4"/>
    <w:rsid w:val="0078202B"/>
    <w:rsid w:val="00787B76"/>
    <w:rsid w:val="00793AB5"/>
    <w:rsid w:val="00795F34"/>
    <w:rsid w:val="007B3BA6"/>
    <w:rsid w:val="007B3E64"/>
    <w:rsid w:val="007D7090"/>
    <w:rsid w:val="007F0535"/>
    <w:rsid w:val="007F61EA"/>
    <w:rsid w:val="00806016"/>
    <w:rsid w:val="0080626F"/>
    <w:rsid w:val="00810056"/>
    <w:rsid w:val="00822667"/>
    <w:rsid w:val="00860486"/>
    <w:rsid w:val="00863661"/>
    <w:rsid w:val="008745C9"/>
    <w:rsid w:val="008B3FF9"/>
    <w:rsid w:val="008C07CF"/>
    <w:rsid w:val="008C46DA"/>
    <w:rsid w:val="008E6AC4"/>
    <w:rsid w:val="008F00EA"/>
    <w:rsid w:val="008F1A94"/>
    <w:rsid w:val="009004E9"/>
    <w:rsid w:val="0090419E"/>
    <w:rsid w:val="009137E5"/>
    <w:rsid w:val="009238AB"/>
    <w:rsid w:val="00926150"/>
    <w:rsid w:val="00942C22"/>
    <w:rsid w:val="0096395B"/>
    <w:rsid w:val="009672FB"/>
    <w:rsid w:val="009674ED"/>
    <w:rsid w:val="00972D1E"/>
    <w:rsid w:val="00976417"/>
    <w:rsid w:val="00985368"/>
    <w:rsid w:val="00992A61"/>
    <w:rsid w:val="009933DC"/>
    <w:rsid w:val="009A0B83"/>
    <w:rsid w:val="009C3B5C"/>
    <w:rsid w:val="009C743F"/>
    <w:rsid w:val="009C745C"/>
    <w:rsid w:val="009D2617"/>
    <w:rsid w:val="009D525E"/>
    <w:rsid w:val="009D6C5E"/>
    <w:rsid w:val="009F6F02"/>
    <w:rsid w:val="009F7F96"/>
    <w:rsid w:val="00A03B5D"/>
    <w:rsid w:val="00A0715F"/>
    <w:rsid w:val="00A16196"/>
    <w:rsid w:val="00A257CA"/>
    <w:rsid w:val="00A27CE7"/>
    <w:rsid w:val="00A32CFD"/>
    <w:rsid w:val="00A40086"/>
    <w:rsid w:val="00A46CDF"/>
    <w:rsid w:val="00A64587"/>
    <w:rsid w:val="00A65049"/>
    <w:rsid w:val="00A72D18"/>
    <w:rsid w:val="00A73BB6"/>
    <w:rsid w:val="00A82333"/>
    <w:rsid w:val="00A84990"/>
    <w:rsid w:val="00AA40F4"/>
    <w:rsid w:val="00AA5E70"/>
    <w:rsid w:val="00AB0AB0"/>
    <w:rsid w:val="00AB53FF"/>
    <w:rsid w:val="00AC4F0F"/>
    <w:rsid w:val="00AE64D8"/>
    <w:rsid w:val="00AE7AA0"/>
    <w:rsid w:val="00AF7C04"/>
    <w:rsid w:val="00B04142"/>
    <w:rsid w:val="00B22548"/>
    <w:rsid w:val="00B503E1"/>
    <w:rsid w:val="00B517BE"/>
    <w:rsid w:val="00B51E89"/>
    <w:rsid w:val="00B52755"/>
    <w:rsid w:val="00B61F24"/>
    <w:rsid w:val="00B7680F"/>
    <w:rsid w:val="00B879C8"/>
    <w:rsid w:val="00B90F2D"/>
    <w:rsid w:val="00B91935"/>
    <w:rsid w:val="00BA1B3E"/>
    <w:rsid w:val="00BB198F"/>
    <w:rsid w:val="00BB5026"/>
    <w:rsid w:val="00BD2220"/>
    <w:rsid w:val="00BE0954"/>
    <w:rsid w:val="00BE3C85"/>
    <w:rsid w:val="00C30C23"/>
    <w:rsid w:val="00C30CB8"/>
    <w:rsid w:val="00C4377B"/>
    <w:rsid w:val="00C44DE0"/>
    <w:rsid w:val="00C93947"/>
    <w:rsid w:val="00CC4CB2"/>
    <w:rsid w:val="00CD7467"/>
    <w:rsid w:val="00CE07F7"/>
    <w:rsid w:val="00CF1272"/>
    <w:rsid w:val="00D20105"/>
    <w:rsid w:val="00D34585"/>
    <w:rsid w:val="00D55397"/>
    <w:rsid w:val="00D62173"/>
    <w:rsid w:val="00D63186"/>
    <w:rsid w:val="00D84A17"/>
    <w:rsid w:val="00D86624"/>
    <w:rsid w:val="00DA15CC"/>
    <w:rsid w:val="00DB3940"/>
    <w:rsid w:val="00DC6B0F"/>
    <w:rsid w:val="00DD17C5"/>
    <w:rsid w:val="00DD3F2A"/>
    <w:rsid w:val="00DD54EB"/>
    <w:rsid w:val="00E17D65"/>
    <w:rsid w:val="00E23D8C"/>
    <w:rsid w:val="00E449C4"/>
    <w:rsid w:val="00E556A2"/>
    <w:rsid w:val="00E671DA"/>
    <w:rsid w:val="00E7682B"/>
    <w:rsid w:val="00E8712D"/>
    <w:rsid w:val="00EA3357"/>
    <w:rsid w:val="00EA78E7"/>
    <w:rsid w:val="00EF0F05"/>
    <w:rsid w:val="00F07248"/>
    <w:rsid w:val="00F12526"/>
    <w:rsid w:val="00F25D47"/>
    <w:rsid w:val="00F410EF"/>
    <w:rsid w:val="00F42E27"/>
    <w:rsid w:val="00F632D3"/>
    <w:rsid w:val="00F902DC"/>
    <w:rsid w:val="00FA0A67"/>
    <w:rsid w:val="00FB66A8"/>
    <w:rsid w:val="00FC432F"/>
    <w:rsid w:val="00FE3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56F40A"/>
  <w15:chartTrackingRefBased/>
  <w15:docId w15:val="{4E299A1F-7E75-4E8D-8FDE-C8C6E3E7C7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01BA"/>
  </w:style>
  <w:style w:type="paragraph" w:styleId="Heading1">
    <w:name w:val="heading 1"/>
    <w:basedOn w:val="Normal"/>
    <w:next w:val="Normal"/>
    <w:link w:val="Heading1Char"/>
    <w:autoRedefine/>
    <w:uiPriority w:val="9"/>
    <w:qFormat/>
    <w:rsid w:val="00793AB5"/>
    <w:pPr>
      <w:keepNext/>
      <w:keepLines/>
      <w:spacing w:before="360" w:after="80"/>
      <w:jc w:val="center"/>
      <w:outlineLvl w:val="0"/>
    </w:pPr>
    <w:rPr>
      <w:rFonts w:ascii="Times New Roman" w:eastAsiaTheme="majorEastAsia" w:hAnsi="Times New Roman" w:cstheme="majorBidi"/>
      <w:b/>
      <w:color w:val="0F4761" w:themeColor="accent1" w:themeShade="BF"/>
      <w:sz w:val="32"/>
      <w:szCs w:val="40"/>
    </w:rPr>
  </w:style>
  <w:style w:type="paragraph" w:styleId="Heading2">
    <w:name w:val="heading 2"/>
    <w:basedOn w:val="Normal"/>
    <w:next w:val="Normal"/>
    <w:link w:val="Heading2Char"/>
    <w:uiPriority w:val="9"/>
    <w:unhideWhenUsed/>
    <w:qFormat/>
    <w:rsid w:val="00793AB5"/>
    <w:pPr>
      <w:keepNext/>
      <w:keepLines/>
      <w:spacing w:before="160" w:after="80"/>
      <w:outlineLvl w:val="1"/>
    </w:pPr>
    <w:rPr>
      <w:rFonts w:ascii="Times New Roman" w:eastAsiaTheme="majorEastAsia" w:hAnsi="Times New Roman" w:cstheme="majorBidi"/>
      <w:b/>
      <w:color w:val="0F4761" w:themeColor="accent1" w:themeShade="BF"/>
      <w:sz w:val="28"/>
      <w:szCs w:val="32"/>
    </w:rPr>
  </w:style>
  <w:style w:type="paragraph" w:styleId="Heading3">
    <w:name w:val="heading 3"/>
    <w:basedOn w:val="Normal"/>
    <w:next w:val="Normal"/>
    <w:link w:val="Heading3Char"/>
    <w:uiPriority w:val="9"/>
    <w:unhideWhenUsed/>
    <w:qFormat/>
    <w:rsid w:val="003E5BB2"/>
    <w:pPr>
      <w:keepNext/>
      <w:keepLines/>
      <w:spacing w:before="160" w:after="80"/>
      <w:outlineLvl w:val="2"/>
    </w:pPr>
    <w:rPr>
      <w:rFonts w:eastAsiaTheme="majorEastAsia" w:cstheme="majorBidi"/>
      <w:b/>
      <w:color w:val="0F4761" w:themeColor="accent1" w:themeShade="BF"/>
      <w:szCs w:val="28"/>
    </w:rPr>
  </w:style>
  <w:style w:type="paragraph" w:styleId="Heading4">
    <w:name w:val="heading 4"/>
    <w:basedOn w:val="Normal"/>
    <w:next w:val="Normal"/>
    <w:link w:val="Heading4Char"/>
    <w:uiPriority w:val="9"/>
    <w:unhideWhenUsed/>
    <w:qFormat/>
    <w:rsid w:val="003E5BB2"/>
    <w:pPr>
      <w:keepNext/>
      <w:keepLines/>
      <w:spacing w:before="80" w:after="40"/>
      <w:outlineLvl w:val="3"/>
    </w:pPr>
    <w:rPr>
      <w:rFonts w:eastAsiaTheme="majorEastAsia" w:cstheme="majorBidi"/>
      <w:b/>
      <w:i/>
      <w:iCs/>
      <w:color w:val="0F4761" w:themeColor="accent1" w:themeShade="BF"/>
    </w:rPr>
  </w:style>
  <w:style w:type="paragraph" w:styleId="Heading5">
    <w:name w:val="heading 5"/>
    <w:basedOn w:val="Normal"/>
    <w:next w:val="Normal"/>
    <w:link w:val="Heading5Char"/>
    <w:uiPriority w:val="9"/>
    <w:semiHidden/>
    <w:unhideWhenUsed/>
    <w:qFormat/>
    <w:rsid w:val="00B22548"/>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B225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225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225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225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793AB5"/>
    <w:rPr>
      <w:rFonts w:ascii="Times New Roman" w:eastAsiaTheme="majorEastAsia" w:hAnsi="Times New Roman" w:cstheme="majorBidi"/>
      <w:b/>
      <w:color w:val="0F4761" w:themeColor="accent1" w:themeShade="BF"/>
      <w:sz w:val="32"/>
      <w:szCs w:val="40"/>
    </w:rPr>
  </w:style>
  <w:style w:type="character" w:customStyle="1" w:styleId="Heading2Char">
    <w:name w:val="Heading 2 Char"/>
    <w:basedOn w:val="DefaultParagraphFont"/>
    <w:link w:val="Heading2"/>
    <w:uiPriority w:val="9"/>
    <w:rsid w:val="00793AB5"/>
    <w:rPr>
      <w:rFonts w:ascii="Times New Roman" w:eastAsiaTheme="majorEastAsia" w:hAnsi="Times New Roman" w:cstheme="majorBidi"/>
      <w:b/>
      <w:color w:val="0F4761" w:themeColor="accent1" w:themeShade="BF"/>
      <w:sz w:val="28"/>
      <w:szCs w:val="32"/>
    </w:rPr>
  </w:style>
  <w:style w:type="character" w:customStyle="1" w:styleId="Heading3Char">
    <w:name w:val="Heading 3 Char"/>
    <w:basedOn w:val="DefaultParagraphFont"/>
    <w:link w:val="Heading3"/>
    <w:uiPriority w:val="9"/>
    <w:qFormat/>
    <w:rsid w:val="003E5BB2"/>
    <w:rPr>
      <w:rFonts w:eastAsiaTheme="majorEastAsia" w:cstheme="majorBidi"/>
      <w:b/>
      <w:color w:val="0F4761" w:themeColor="accent1" w:themeShade="BF"/>
      <w:szCs w:val="28"/>
    </w:rPr>
  </w:style>
  <w:style w:type="character" w:customStyle="1" w:styleId="Heading4Char">
    <w:name w:val="Heading 4 Char"/>
    <w:basedOn w:val="DefaultParagraphFont"/>
    <w:link w:val="Heading4"/>
    <w:uiPriority w:val="9"/>
    <w:rsid w:val="003E5BB2"/>
    <w:rPr>
      <w:rFonts w:eastAsiaTheme="majorEastAsia" w:cstheme="majorBidi"/>
      <w:b/>
      <w:i/>
      <w:iCs/>
      <w:color w:val="0F4761" w:themeColor="accent1" w:themeShade="BF"/>
    </w:rPr>
  </w:style>
  <w:style w:type="character" w:customStyle="1" w:styleId="Heading5Char">
    <w:name w:val="Heading 5 Char"/>
    <w:basedOn w:val="DefaultParagraphFont"/>
    <w:link w:val="Heading5"/>
    <w:uiPriority w:val="9"/>
    <w:semiHidden/>
    <w:rsid w:val="00B22548"/>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B225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225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225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22548"/>
    <w:rPr>
      <w:rFonts w:eastAsiaTheme="majorEastAsia" w:cstheme="majorBidi"/>
      <w:color w:val="272727" w:themeColor="text1" w:themeTint="D8"/>
    </w:rPr>
  </w:style>
  <w:style w:type="paragraph" w:styleId="Title">
    <w:name w:val="Title"/>
    <w:basedOn w:val="Normal"/>
    <w:next w:val="Normal"/>
    <w:link w:val="TitleChar"/>
    <w:uiPriority w:val="10"/>
    <w:qFormat/>
    <w:rsid w:val="00B225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225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225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225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22548"/>
    <w:pPr>
      <w:spacing w:before="160"/>
      <w:jc w:val="center"/>
    </w:pPr>
    <w:rPr>
      <w:i/>
      <w:iCs/>
      <w:color w:val="404040" w:themeColor="text1" w:themeTint="BF"/>
    </w:rPr>
  </w:style>
  <w:style w:type="character" w:customStyle="1" w:styleId="QuoteChar">
    <w:name w:val="Quote Char"/>
    <w:basedOn w:val="DefaultParagraphFont"/>
    <w:link w:val="Quote"/>
    <w:uiPriority w:val="29"/>
    <w:rsid w:val="00B22548"/>
    <w:rPr>
      <w:i/>
      <w:iCs/>
      <w:color w:val="404040" w:themeColor="text1" w:themeTint="BF"/>
    </w:rPr>
  </w:style>
  <w:style w:type="paragraph" w:styleId="ListParagraph">
    <w:name w:val="List Paragraph"/>
    <w:basedOn w:val="Normal"/>
    <w:link w:val="ListParagraphChar"/>
    <w:uiPriority w:val="34"/>
    <w:qFormat/>
    <w:rsid w:val="00B22548"/>
    <w:pPr>
      <w:ind w:left="720"/>
      <w:contextualSpacing/>
    </w:pPr>
  </w:style>
  <w:style w:type="character" w:styleId="IntenseEmphasis">
    <w:name w:val="Intense Emphasis"/>
    <w:basedOn w:val="DefaultParagraphFont"/>
    <w:uiPriority w:val="21"/>
    <w:qFormat/>
    <w:rsid w:val="00B22548"/>
    <w:rPr>
      <w:i/>
      <w:iCs/>
      <w:color w:val="0F4761" w:themeColor="accent1" w:themeShade="BF"/>
    </w:rPr>
  </w:style>
  <w:style w:type="paragraph" w:styleId="IntenseQuote">
    <w:name w:val="Intense Quote"/>
    <w:basedOn w:val="Normal"/>
    <w:next w:val="Normal"/>
    <w:link w:val="IntenseQuoteChar"/>
    <w:uiPriority w:val="30"/>
    <w:qFormat/>
    <w:rsid w:val="00B22548"/>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B22548"/>
    <w:rPr>
      <w:i/>
      <w:iCs/>
      <w:color w:val="0F4761" w:themeColor="accent1" w:themeShade="BF"/>
    </w:rPr>
  </w:style>
  <w:style w:type="character" w:styleId="IntenseReference">
    <w:name w:val="Intense Reference"/>
    <w:basedOn w:val="DefaultParagraphFont"/>
    <w:uiPriority w:val="32"/>
    <w:qFormat/>
    <w:rsid w:val="00B22548"/>
    <w:rPr>
      <w:b/>
      <w:bCs/>
      <w:smallCaps/>
      <w:color w:val="0F4761" w:themeColor="accent1" w:themeShade="BF"/>
      <w:spacing w:val="5"/>
    </w:rPr>
  </w:style>
  <w:style w:type="numbering" w:customStyle="1" w:styleId="NoList1">
    <w:name w:val="No List1"/>
    <w:next w:val="NoList"/>
    <w:uiPriority w:val="99"/>
    <w:semiHidden/>
    <w:unhideWhenUsed/>
    <w:rsid w:val="00B22548"/>
  </w:style>
  <w:style w:type="paragraph" w:styleId="Header">
    <w:name w:val="header"/>
    <w:basedOn w:val="Normal"/>
    <w:link w:val="HeaderChar"/>
    <w:uiPriority w:val="99"/>
    <w:unhideWhenUsed/>
    <w:rsid w:val="00B22548"/>
    <w:pPr>
      <w:tabs>
        <w:tab w:val="center" w:pos="4680"/>
        <w:tab w:val="right" w:pos="9360"/>
      </w:tabs>
      <w:spacing w:after="0" w:line="240" w:lineRule="auto"/>
    </w:pPr>
    <w:rPr>
      <w:rFonts w:ascii="Times New Roman" w:eastAsia="Times New Roman" w:hAnsi="Times New Roman" w:cs="Times New Roman"/>
      <w:kern w:val="0"/>
      <w14:ligatures w14:val="none"/>
    </w:rPr>
  </w:style>
  <w:style w:type="character" w:customStyle="1" w:styleId="HeaderChar">
    <w:name w:val="Header Char"/>
    <w:basedOn w:val="DefaultParagraphFont"/>
    <w:link w:val="Header"/>
    <w:uiPriority w:val="99"/>
    <w:rsid w:val="00B22548"/>
    <w:rPr>
      <w:rFonts w:ascii="Times New Roman" w:eastAsia="Times New Roman" w:hAnsi="Times New Roman" w:cs="Times New Roman"/>
      <w:kern w:val="0"/>
      <w14:ligatures w14:val="none"/>
    </w:rPr>
  </w:style>
  <w:style w:type="paragraph" w:styleId="Footer">
    <w:name w:val="footer"/>
    <w:basedOn w:val="Normal"/>
    <w:link w:val="FooterChar"/>
    <w:uiPriority w:val="99"/>
    <w:unhideWhenUsed/>
    <w:rsid w:val="00B22548"/>
    <w:pPr>
      <w:tabs>
        <w:tab w:val="center" w:pos="4680"/>
        <w:tab w:val="right" w:pos="9360"/>
      </w:tabs>
      <w:spacing w:after="0" w:line="240" w:lineRule="auto"/>
    </w:pPr>
    <w:rPr>
      <w:rFonts w:ascii="Times New Roman" w:eastAsia="Times New Roman" w:hAnsi="Times New Roman" w:cs="Times New Roman"/>
      <w:kern w:val="0"/>
      <w14:ligatures w14:val="none"/>
    </w:rPr>
  </w:style>
  <w:style w:type="character" w:customStyle="1" w:styleId="FooterChar">
    <w:name w:val="Footer Char"/>
    <w:basedOn w:val="DefaultParagraphFont"/>
    <w:link w:val="Footer"/>
    <w:uiPriority w:val="99"/>
    <w:rsid w:val="00B22548"/>
    <w:rPr>
      <w:rFonts w:ascii="Times New Roman" w:eastAsia="Times New Roman" w:hAnsi="Times New Roman" w:cs="Times New Roman"/>
      <w:kern w:val="0"/>
      <w14:ligatures w14:val="none"/>
    </w:rPr>
  </w:style>
  <w:style w:type="paragraph" w:styleId="Caption">
    <w:name w:val="caption"/>
    <w:basedOn w:val="Normal"/>
    <w:next w:val="Normal"/>
    <w:unhideWhenUsed/>
    <w:qFormat/>
    <w:rsid w:val="00B22548"/>
    <w:pPr>
      <w:spacing w:line="276" w:lineRule="auto"/>
    </w:pPr>
    <w:rPr>
      <w:b/>
      <w:bCs/>
      <w:kern w:val="0"/>
      <w:sz w:val="22"/>
      <w:szCs w:val="22"/>
      <w:lang w:val="en-GB"/>
      <w14:ligatures w14:val="none"/>
    </w:rPr>
  </w:style>
  <w:style w:type="paragraph" w:styleId="NormalWeb">
    <w:name w:val="Normal (Web)"/>
    <w:basedOn w:val="Normal"/>
    <w:uiPriority w:val="99"/>
    <w:unhideWhenUsed/>
    <w:qFormat/>
    <w:rsid w:val="00B22548"/>
    <w:pPr>
      <w:spacing w:before="100" w:beforeAutospacing="1" w:after="100" w:afterAutospacing="1" w:line="240" w:lineRule="auto"/>
    </w:pPr>
    <w:rPr>
      <w:rFonts w:ascii="Times New Roman" w:eastAsia="Times New Roman" w:hAnsi="Times New Roman" w:cs="Times New Roman"/>
      <w:kern w:val="0"/>
      <w14:ligatures w14:val="none"/>
    </w:rPr>
  </w:style>
  <w:style w:type="table" w:styleId="TableGrid">
    <w:name w:val="Table Grid"/>
    <w:basedOn w:val="TableNormal"/>
    <w:uiPriority w:val="39"/>
    <w:qFormat/>
    <w:rsid w:val="00B22548"/>
    <w:pPr>
      <w:spacing w:after="0" w:line="240" w:lineRule="auto"/>
    </w:pPr>
    <w:rPr>
      <w:kern w:val="0"/>
      <w:sz w:val="20"/>
      <w:szCs w:val="20"/>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NoSpacingChar">
    <w:name w:val="No Spacing Char"/>
    <w:basedOn w:val="DefaultParagraphFont"/>
    <w:link w:val="NoSpacing"/>
    <w:uiPriority w:val="1"/>
    <w:qFormat/>
    <w:locked/>
    <w:rsid w:val="00B22548"/>
    <w:rPr>
      <w:rFonts w:asciiTheme="majorHAnsi" w:eastAsiaTheme="majorEastAsia" w:hAnsiTheme="majorHAnsi" w:cstheme="majorBidi"/>
      <w:lang w:bidi="en-US"/>
    </w:rPr>
  </w:style>
  <w:style w:type="paragraph" w:styleId="NoSpacing">
    <w:name w:val="No Spacing"/>
    <w:basedOn w:val="Normal"/>
    <w:link w:val="NoSpacingChar"/>
    <w:uiPriority w:val="1"/>
    <w:qFormat/>
    <w:rsid w:val="00B22548"/>
    <w:pPr>
      <w:spacing w:after="0" w:line="240" w:lineRule="auto"/>
    </w:pPr>
    <w:rPr>
      <w:rFonts w:asciiTheme="majorHAnsi" w:eastAsiaTheme="majorEastAsia" w:hAnsiTheme="majorHAnsi" w:cstheme="majorBidi"/>
      <w:lang w:bidi="en-US"/>
    </w:rPr>
  </w:style>
  <w:style w:type="character" w:customStyle="1" w:styleId="ListParagraphChar">
    <w:name w:val="List Paragraph Char"/>
    <w:basedOn w:val="DefaultParagraphFont"/>
    <w:link w:val="ListParagraph"/>
    <w:uiPriority w:val="34"/>
    <w:qFormat/>
    <w:locked/>
    <w:rsid w:val="00B22548"/>
  </w:style>
  <w:style w:type="paragraph" w:customStyle="1" w:styleId="Default">
    <w:name w:val="Default"/>
    <w:rsid w:val="00B22548"/>
    <w:pPr>
      <w:autoSpaceDE w:val="0"/>
      <w:autoSpaceDN w:val="0"/>
      <w:adjustRightInd w:val="0"/>
      <w:spacing w:after="0" w:line="240" w:lineRule="auto"/>
    </w:pPr>
    <w:rPr>
      <w:rFonts w:ascii="Times New Roman" w:hAnsi="Times New Roman" w:cs="Times New Roman"/>
      <w:color w:val="000000"/>
      <w:kern w:val="0"/>
      <w14:ligatures w14:val="none"/>
    </w:rPr>
  </w:style>
  <w:style w:type="paragraph" w:customStyle="1" w:styleId="ListParagraph11">
    <w:name w:val="List Paragraph11"/>
    <w:basedOn w:val="Normal"/>
    <w:uiPriority w:val="34"/>
    <w:qFormat/>
    <w:rsid w:val="00B22548"/>
    <w:pPr>
      <w:spacing w:before="100" w:after="100" w:line="271" w:lineRule="auto"/>
      <w:ind w:left="720"/>
      <w:contextualSpacing/>
    </w:pPr>
    <w:rPr>
      <w:rFonts w:ascii="Nyala" w:eastAsia="Times New Roman" w:hAnsi="Nyala" w:cs="Times New Roman"/>
      <w:kern w:val="0"/>
      <w:sz w:val="22"/>
      <w:szCs w:val="22"/>
      <w14:ligatures w14:val="none"/>
    </w:rPr>
  </w:style>
  <w:style w:type="character" w:styleId="PlaceholderText">
    <w:name w:val="Placeholder Text"/>
    <w:basedOn w:val="DefaultParagraphFont"/>
    <w:uiPriority w:val="99"/>
    <w:semiHidden/>
    <w:rsid w:val="00B22548"/>
    <w:rPr>
      <w:color w:val="808080"/>
    </w:rPr>
  </w:style>
  <w:style w:type="paragraph" w:styleId="TOCHeading">
    <w:name w:val="TOC Heading"/>
    <w:basedOn w:val="Heading1"/>
    <w:next w:val="Normal"/>
    <w:uiPriority w:val="39"/>
    <w:unhideWhenUsed/>
    <w:qFormat/>
    <w:rsid w:val="00B22548"/>
    <w:pPr>
      <w:spacing w:before="240" w:after="0" w:line="259" w:lineRule="auto"/>
      <w:outlineLvl w:val="9"/>
    </w:pPr>
    <w:rPr>
      <w:kern w:val="0"/>
      <w:szCs w:val="32"/>
      <w14:ligatures w14:val="none"/>
    </w:rPr>
  </w:style>
  <w:style w:type="paragraph" w:styleId="TOC1">
    <w:name w:val="toc 1"/>
    <w:basedOn w:val="Normal"/>
    <w:next w:val="Normal"/>
    <w:autoRedefine/>
    <w:uiPriority w:val="39"/>
    <w:unhideWhenUsed/>
    <w:rsid w:val="00B22548"/>
    <w:pPr>
      <w:spacing w:after="100" w:line="240" w:lineRule="auto"/>
    </w:pPr>
    <w:rPr>
      <w:rFonts w:ascii="Times New Roman" w:eastAsia="Times New Roman" w:hAnsi="Times New Roman" w:cs="Times New Roman"/>
      <w:kern w:val="0"/>
      <w14:ligatures w14:val="none"/>
    </w:rPr>
  </w:style>
  <w:style w:type="paragraph" w:styleId="TOC2">
    <w:name w:val="toc 2"/>
    <w:basedOn w:val="Normal"/>
    <w:next w:val="Normal"/>
    <w:autoRedefine/>
    <w:uiPriority w:val="39"/>
    <w:unhideWhenUsed/>
    <w:rsid w:val="00B22548"/>
    <w:pPr>
      <w:spacing w:after="100" w:line="240" w:lineRule="auto"/>
      <w:ind w:left="240"/>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B22548"/>
    <w:pPr>
      <w:spacing w:after="100" w:line="240" w:lineRule="auto"/>
      <w:ind w:left="480"/>
    </w:pPr>
    <w:rPr>
      <w:rFonts w:ascii="Times New Roman" w:eastAsia="Times New Roman" w:hAnsi="Times New Roman" w:cs="Times New Roman"/>
      <w:kern w:val="0"/>
      <w14:ligatures w14:val="none"/>
    </w:rPr>
  </w:style>
  <w:style w:type="character" w:styleId="Hyperlink">
    <w:name w:val="Hyperlink"/>
    <w:basedOn w:val="DefaultParagraphFont"/>
    <w:uiPriority w:val="99"/>
    <w:unhideWhenUsed/>
    <w:rsid w:val="00B22548"/>
    <w:rPr>
      <w:color w:val="467886" w:themeColor="hyperlink"/>
      <w:u w:val="single"/>
    </w:rPr>
  </w:style>
  <w:style w:type="paragraph" w:styleId="TOC4">
    <w:name w:val="toc 4"/>
    <w:basedOn w:val="Normal"/>
    <w:next w:val="Normal"/>
    <w:autoRedefine/>
    <w:uiPriority w:val="39"/>
    <w:unhideWhenUsed/>
    <w:rsid w:val="00B22548"/>
    <w:pPr>
      <w:spacing w:after="100" w:line="240" w:lineRule="auto"/>
      <w:ind w:left="720"/>
    </w:pPr>
    <w:rPr>
      <w:rFonts w:ascii="Times New Roman" w:eastAsia="Times New Roman" w:hAnsi="Times New Roman" w:cs="Times New Roman"/>
      <w:kern w:val="0"/>
      <w14:ligatures w14:val="none"/>
    </w:rPr>
  </w:style>
  <w:style w:type="table" w:customStyle="1" w:styleId="TableGrid1">
    <w:name w:val="Table Grid1"/>
    <w:basedOn w:val="TableNormal"/>
    <w:next w:val="TableGrid"/>
    <w:uiPriority w:val="59"/>
    <w:rsid w:val="00102DDD"/>
    <w:pPr>
      <w:spacing w:after="0" w:line="240" w:lineRule="auto"/>
    </w:pPr>
    <w:rPr>
      <w:rFonts w:ascii="Cambria" w:eastAsia="MS Mincho" w:hAnsi="Cambria" w:cs="Times New Roman"/>
      <w:kern w:val="0"/>
      <w:sz w:val="22"/>
      <w:szCs w:val="22"/>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6A4AD5"/>
    <w:pPr>
      <w:spacing w:after="0"/>
    </w:pPr>
  </w:style>
  <w:style w:type="table" w:styleId="GridTable5Dark-Accent1">
    <w:name w:val="Grid Table 5 Dark Accent 1"/>
    <w:basedOn w:val="TableNormal"/>
    <w:uiPriority w:val="50"/>
    <w:rsid w:val="001024E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1E4F5"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5608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5608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5608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56082" w:themeFill="accent1"/>
      </w:tcPr>
    </w:tblStylePr>
    <w:tblStylePr w:type="band1Vert">
      <w:tblPr/>
      <w:tcPr>
        <w:shd w:val="clear" w:color="auto" w:fill="83CAEB" w:themeFill="accent1" w:themeFillTint="66"/>
      </w:tcPr>
    </w:tblStylePr>
    <w:tblStylePr w:type="band1Horz">
      <w:tblPr/>
      <w:tcPr>
        <w:shd w:val="clear" w:color="auto" w:fill="83CAEB"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2745421">
      <w:bodyDiv w:val="1"/>
      <w:marLeft w:val="0"/>
      <w:marRight w:val="0"/>
      <w:marTop w:val="0"/>
      <w:marBottom w:val="0"/>
      <w:divBdr>
        <w:top w:val="none" w:sz="0" w:space="0" w:color="auto"/>
        <w:left w:val="none" w:sz="0" w:space="0" w:color="auto"/>
        <w:bottom w:val="none" w:sz="0" w:space="0" w:color="auto"/>
        <w:right w:val="none" w:sz="0" w:space="0" w:color="auto"/>
      </w:divBdr>
    </w:div>
    <w:div w:id="188029528">
      <w:bodyDiv w:val="1"/>
      <w:marLeft w:val="0"/>
      <w:marRight w:val="0"/>
      <w:marTop w:val="0"/>
      <w:marBottom w:val="0"/>
      <w:divBdr>
        <w:top w:val="none" w:sz="0" w:space="0" w:color="auto"/>
        <w:left w:val="none" w:sz="0" w:space="0" w:color="auto"/>
        <w:bottom w:val="none" w:sz="0" w:space="0" w:color="auto"/>
        <w:right w:val="none" w:sz="0" w:space="0" w:color="auto"/>
      </w:divBdr>
    </w:div>
    <w:div w:id="199510184">
      <w:bodyDiv w:val="1"/>
      <w:marLeft w:val="0"/>
      <w:marRight w:val="0"/>
      <w:marTop w:val="0"/>
      <w:marBottom w:val="0"/>
      <w:divBdr>
        <w:top w:val="none" w:sz="0" w:space="0" w:color="auto"/>
        <w:left w:val="none" w:sz="0" w:space="0" w:color="auto"/>
        <w:bottom w:val="none" w:sz="0" w:space="0" w:color="auto"/>
        <w:right w:val="none" w:sz="0" w:space="0" w:color="auto"/>
      </w:divBdr>
    </w:div>
    <w:div w:id="252209155">
      <w:bodyDiv w:val="1"/>
      <w:marLeft w:val="0"/>
      <w:marRight w:val="0"/>
      <w:marTop w:val="0"/>
      <w:marBottom w:val="0"/>
      <w:divBdr>
        <w:top w:val="none" w:sz="0" w:space="0" w:color="auto"/>
        <w:left w:val="none" w:sz="0" w:space="0" w:color="auto"/>
        <w:bottom w:val="none" w:sz="0" w:space="0" w:color="auto"/>
        <w:right w:val="none" w:sz="0" w:space="0" w:color="auto"/>
      </w:divBdr>
    </w:div>
    <w:div w:id="298146212">
      <w:bodyDiv w:val="1"/>
      <w:marLeft w:val="0"/>
      <w:marRight w:val="0"/>
      <w:marTop w:val="0"/>
      <w:marBottom w:val="0"/>
      <w:divBdr>
        <w:top w:val="none" w:sz="0" w:space="0" w:color="auto"/>
        <w:left w:val="none" w:sz="0" w:space="0" w:color="auto"/>
        <w:bottom w:val="none" w:sz="0" w:space="0" w:color="auto"/>
        <w:right w:val="none" w:sz="0" w:space="0" w:color="auto"/>
      </w:divBdr>
    </w:div>
    <w:div w:id="380788628">
      <w:bodyDiv w:val="1"/>
      <w:marLeft w:val="0"/>
      <w:marRight w:val="0"/>
      <w:marTop w:val="0"/>
      <w:marBottom w:val="0"/>
      <w:divBdr>
        <w:top w:val="none" w:sz="0" w:space="0" w:color="auto"/>
        <w:left w:val="none" w:sz="0" w:space="0" w:color="auto"/>
        <w:bottom w:val="none" w:sz="0" w:space="0" w:color="auto"/>
        <w:right w:val="none" w:sz="0" w:space="0" w:color="auto"/>
      </w:divBdr>
    </w:div>
    <w:div w:id="467556635">
      <w:bodyDiv w:val="1"/>
      <w:marLeft w:val="0"/>
      <w:marRight w:val="0"/>
      <w:marTop w:val="0"/>
      <w:marBottom w:val="0"/>
      <w:divBdr>
        <w:top w:val="none" w:sz="0" w:space="0" w:color="auto"/>
        <w:left w:val="none" w:sz="0" w:space="0" w:color="auto"/>
        <w:bottom w:val="none" w:sz="0" w:space="0" w:color="auto"/>
        <w:right w:val="none" w:sz="0" w:space="0" w:color="auto"/>
      </w:divBdr>
    </w:div>
    <w:div w:id="495386679">
      <w:bodyDiv w:val="1"/>
      <w:marLeft w:val="0"/>
      <w:marRight w:val="0"/>
      <w:marTop w:val="0"/>
      <w:marBottom w:val="0"/>
      <w:divBdr>
        <w:top w:val="none" w:sz="0" w:space="0" w:color="auto"/>
        <w:left w:val="none" w:sz="0" w:space="0" w:color="auto"/>
        <w:bottom w:val="none" w:sz="0" w:space="0" w:color="auto"/>
        <w:right w:val="none" w:sz="0" w:space="0" w:color="auto"/>
      </w:divBdr>
      <w:divsChild>
        <w:div w:id="86393681">
          <w:marLeft w:val="0"/>
          <w:marRight w:val="0"/>
          <w:marTop w:val="0"/>
          <w:marBottom w:val="0"/>
          <w:divBdr>
            <w:top w:val="none" w:sz="0" w:space="0" w:color="auto"/>
            <w:left w:val="none" w:sz="0" w:space="0" w:color="auto"/>
            <w:bottom w:val="none" w:sz="0" w:space="0" w:color="auto"/>
            <w:right w:val="none" w:sz="0" w:space="0" w:color="auto"/>
          </w:divBdr>
        </w:div>
        <w:div w:id="686954874">
          <w:marLeft w:val="0"/>
          <w:marRight w:val="0"/>
          <w:marTop w:val="0"/>
          <w:marBottom w:val="0"/>
          <w:divBdr>
            <w:top w:val="none" w:sz="0" w:space="0" w:color="auto"/>
            <w:left w:val="none" w:sz="0" w:space="0" w:color="auto"/>
            <w:bottom w:val="none" w:sz="0" w:space="0" w:color="auto"/>
            <w:right w:val="none" w:sz="0" w:space="0" w:color="auto"/>
          </w:divBdr>
        </w:div>
        <w:div w:id="2006320975">
          <w:marLeft w:val="0"/>
          <w:marRight w:val="0"/>
          <w:marTop w:val="0"/>
          <w:marBottom w:val="0"/>
          <w:divBdr>
            <w:top w:val="none" w:sz="0" w:space="0" w:color="auto"/>
            <w:left w:val="none" w:sz="0" w:space="0" w:color="auto"/>
            <w:bottom w:val="none" w:sz="0" w:space="0" w:color="auto"/>
            <w:right w:val="none" w:sz="0" w:space="0" w:color="auto"/>
          </w:divBdr>
        </w:div>
        <w:div w:id="1979609807">
          <w:marLeft w:val="0"/>
          <w:marRight w:val="0"/>
          <w:marTop w:val="0"/>
          <w:marBottom w:val="0"/>
          <w:divBdr>
            <w:top w:val="none" w:sz="0" w:space="0" w:color="auto"/>
            <w:left w:val="none" w:sz="0" w:space="0" w:color="auto"/>
            <w:bottom w:val="none" w:sz="0" w:space="0" w:color="auto"/>
            <w:right w:val="none" w:sz="0" w:space="0" w:color="auto"/>
          </w:divBdr>
        </w:div>
        <w:div w:id="116343120">
          <w:marLeft w:val="0"/>
          <w:marRight w:val="0"/>
          <w:marTop w:val="0"/>
          <w:marBottom w:val="0"/>
          <w:divBdr>
            <w:top w:val="none" w:sz="0" w:space="0" w:color="auto"/>
            <w:left w:val="none" w:sz="0" w:space="0" w:color="auto"/>
            <w:bottom w:val="none" w:sz="0" w:space="0" w:color="auto"/>
            <w:right w:val="none" w:sz="0" w:space="0" w:color="auto"/>
          </w:divBdr>
        </w:div>
      </w:divsChild>
    </w:div>
    <w:div w:id="555160699">
      <w:bodyDiv w:val="1"/>
      <w:marLeft w:val="0"/>
      <w:marRight w:val="0"/>
      <w:marTop w:val="0"/>
      <w:marBottom w:val="0"/>
      <w:divBdr>
        <w:top w:val="none" w:sz="0" w:space="0" w:color="auto"/>
        <w:left w:val="none" w:sz="0" w:space="0" w:color="auto"/>
        <w:bottom w:val="none" w:sz="0" w:space="0" w:color="auto"/>
        <w:right w:val="none" w:sz="0" w:space="0" w:color="auto"/>
      </w:divBdr>
    </w:div>
    <w:div w:id="579870387">
      <w:bodyDiv w:val="1"/>
      <w:marLeft w:val="0"/>
      <w:marRight w:val="0"/>
      <w:marTop w:val="0"/>
      <w:marBottom w:val="0"/>
      <w:divBdr>
        <w:top w:val="none" w:sz="0" w:space="0" w:color="auto"/>
        <w:left w:val="none" w:sz="0" w:space="0" w:color="auto"/>
        <w:bottom w:val="none" w:sz="0" w:space="0" w:color="auto"/>
        <w:right w:val="none" w:sz="0" w:space="0" w:color="auto"/>
      </w:divBdr>
    </w:div>
    <w:div w:id="594943498">
      <w:bodyDiv w:val="1"/>
      <w:marLeft w:val="0"/>
      <w:marRight w:val="0"/>
      <w:marTop w:val="0"/>
      <w:marBottom w:val="0"/>
      <w:divBdr>
        <w:top w:val="none" w:sz="0" w:space="0" w:color="auto"/>
        <w:left w:val="none" w:sz="0" w:space="0" w:color="auto"/>
        <w:bottom w:val="none" w:sz="0" w:space="0" w:color="auto"/>
        <w:right w:val="none" w:sz="0" w:space="0" w:color="auto"/>
      </w:divBdr>
      <w:divsChild>
        <w:div w:id="1127316203">
          <w:marLeft w:val="0"/>
          <w:marRight w:val="0"/>
          <w:marTop w:val="0"/>
          <w:marBottom w:val="0"/>
          <w:divBdr>
            <w:top w:val="none" w:sz="0" w:space="0" w:color="auto"/>
            <w:left w:val="none" w:sz="0" w:space="0" w:color="auto"/>
            <w:bottom w:val="none" w:sz="0" w:space="0" w:color="auto"/>
            <w:right w:val="none" w:sz="0" w:space="0" w:color="auto"/>
          </w:divBdr>
        </w:div>
        <w:div w:id="1079863230">
          <w:marLeft w:val="0"/>
          <w:marRight w:val="0"/>
          <w:marTop w:val="0"/>
          <w:marBottom w:val="0"/>
          <w:divBdr>
            <w:top w:val="none" w:sz="0" w:space="0" w:color="auto"/>
            <w:left w:val="none" w:sz="0" w:space="0" w:color="auto"/>
            <w:bottom w:val="none" w:sz="0" w:space="0" w:color="auto"/>
            <w:right w:val="none" w:sz="0" w:space="0" w:color="auto"/>
          </w:divBdr>
        </w:div>
        <w:div w:id="2143573376">
          <w:marLeft w:val="0"/>
          <w:marRight w:val="0"/>
          <w:marTop w:val="0"/>
          <w:marBottom w:val="0"/>
          <w:divBdr>
            <w:top w:val="none" w:sz="0" w:space="0" w:color="auto"/>
            <w:left w:val="none" w:sz="0" w:space="0" w:color="auto"/>
            <w:bottom w:val="none" w:sz="0" w:space="0" w:color="auto"/>
            <w:right w:val="none" w:sz="0" w:space="0" w:color="auto"/>
          </w:divBdr>
        </w:div>
        <w:div w:id="1007369172">
          <w:marLeft w:val="0"/>
          <w:marRight w:val="0"/>
          <w:marTop w:val="0"/>
          <w:marBottom w:val="0"/>
          <w:divBdr>
            <w:top w:val="none" w:sz="0" w:space="0" w:color="auto"/>
            <w:left w:val="none" w:sz="0" w:space="0" w:color="auto"/>
            <w:bottom w:val="none" w:sz="0" w:space="0" w:color="auto"/>
            <w:right w:val="none" w:sz="0" w:space="0" w:color="auto"/>
          </w:divBdr>
        </w:div>
        <w:div w:id="1327171715">
          <w:marLeft w:val="0"/>
          <w:marRight w:val="0"/>
          <w:marTop w:val="0"/>
          <w:marBottom w:val="0"/>
          <w:divBdr>
            <w:top w:val="none" w:sz="0" w:space="0" w:color="auto"/>
            <w:left w:val="none" w:sz="0" w:space="0" w:color="auto"/>
            <w:bottom w:val="none" w:sz="0" w:space="0" w:color="auto"/>
            <w:right w:val="none" w:sz="0" w:space="0" w:color="auto"/>
          </w:divBdr>
        </w:div>
      </w:divsChild>
    </w:div>
    <w:div w:id="638649653">
      <w:bodyDiv w:val="1"/>
      <w:marLeft w:val="0"/>
      <w:marRight w:val="0"/>
      <w:marTop w:val="0"/>
      <w:marBottom w:val="0"/>
      <w:divBdr>
        <w:top w:val="none" w:sz="0" w:space="0" w:color="auto"/>
        <w:left w:val="none" w:sz="0" w:space="0" w:color="auto"/>
        <w:bottom w:val="none" w:sz="0" w:space="0" w:color="auto"/>
        <w:right w:val="none" w:sz="0" w:space="0" w:color="auto"/>
      </w:divBdr>
    </w:div>
    <w:div w:id="659502918">
      <w:bodyDiv w:val="1"/>
      <w:marLeft w:val="0"/>
      <w:marRight w:val="0"/>
      <w:marTop w:val="0"/>
      <w:marBottom w:val="0"/>
      <w:divBdr>
        <w:top w:val="none" w:sz="0" w:space="0" w:color="auto"/>
        <w:left w:val="none" w:sz="0" w:space="0" w:color="auto"/>
        <w:bottom w:val="none" w:sz="0" w:space="0" w:color="auto"/>
        <w:right w:val="none" w:sz="0" w:space="0" w:color="auto"/>
      </w:divBdr>
    </w:div>
    <w:div w:id="739521126">
      <w:bodyDiv w:val="1"/>
      <w:marLeft w:val="0"/>
      <w:marRight w:val="0"/>
      <w:marTop w:val="0"/>
      <w:marBottom w:val="0"/>
      <w:divBdr>
        <w:top w:val="none" w:sz="0" w:space="0" w:color="auto"/>
        <w:left w:val="none" w:sz="0" w:space="0" w:color="auto"/>
        <w:bottom w:val="none" w:sz="0" w:space="0" w:color="auto"/>
        <w:right w:val="none" w:sz="0" w:space="0" w:color="auto"/>
      </w:divBdr>
    </w:div>
    <w:div w:id="815146588">
      <w:bodyDiv w:val="1"/>
      <w:marLeft w:val="0"/>
      <w:marRight w:val="0"/>
      <w:marTop w:val="0"/>
      <w:marBottom w:val="0"/>
      <w:divBdr>
        <w:top w:val="none" w:sz="0" w:space="0" w:color="auto"/>
        <w:left w:val="none" w:sz="0" w:space="0" w:color="auto"/>
        <w:bottom w:val="none" w:sz="0" w:space="0" w:color="auto"/>
        <w:right w:val="none" w:sz="0" w:space="0" w:color="auto"/>
      </w:divBdr>
    </w:div>
    <w:div w:id="818768649">
      <w:bodyDiv w:val="1"/>
      <w:marLeft w:val="0"/>
      <w:marRight w:val="0"/>
      <w:marTop w:val="0"/>
      <w:marBottom w:val="0"/>
      <w:divBdr>
        <w:top w:val="none" w:sz="0" w:space="0" w:color="auto"/>
        <w:left w:val="none" w:sz="0" w:space="0" w:color="auto"/>
        <w:bottom w:val="none" w:sz="0" w:space="0" w:color="auto"/>
        <w:right w:val="none" w:sz="0" w:space="0" w:color="auto"/>
      </w:divBdr>
    </w:div>
    <w:div w:id="879787222">
      <w:bodyDiv w:val="1"/>
      <w:marLeft w:val="0"/>
      <w:marRight w:val="0"/>
      <w:marTop w:val="0"/>
      <w:marBottom w:val="0"/>
      <w:divBdr>
        <w:top w:val="none" w:sz="0" w:space="0" w:color="auto"/>
        <w:left w:val="none" w:sz="0" w:space="0" w:color="auto"/>
        <w:bottom w:val="none" w:sz="0" w:space="0" w:color="auto"/>
        <w:right w:val="none" w:sz="0" w:space="0" w:color="auto"/>
      </w:divBdr>
    </w:div>
    <w:div w:id="890117411">
      <w:bodyDiv w:val="1"/>
      <w:marLeft w:val="0"/>
      <w:marRight w:val="0"/>
      <w:marTop w:val="0"/>
      <w:marBottom w:val="0"/>
      <w:divBdr>
        <w:top w:val="none" w:sz="0" w:space="0" w:color="auto"/>
        <w:left w:val="none" w:sz="0" w:space="0" w:color="auto"/>
        <w:bottom w:val="none" w:sz="0" w:space="0" w:color="auto"/>
        <w:right w:val="none" w:sz="0" w:space="0" w:color="auto"/>
      </w:divBdr>
    </w:div>
    <w:div w:id="933130010">
      <w:bodyDiv w:val="1"/>
      <w:marLeft w:val="0"/>
      <w:marRight w:val="0"/>
      <w:marTop w:val="0"/>
      <w:marBottom w:val="0"/>
      <w:divBdr>
        <w:top w:val="none" w:sz="0" w:space="0" w:color="auto"/>
        <w:left w:val="none" w:sz="0" w:space="0" w:color="auto"/>
        <w:bottom w:val="none" w:sz="0" w:space="0" w:color="auto"/>
        <w:right w:val="none" w:sz="0" w:space="0" w:color="auto"/>
      </w:divBdr>
    </w:div>
    <w:div w:id="967710118">
      <w:bodyDiv w:val="1"/>
      <w:marLeft w:val="0"/>
      <w:marRight w:val="0"/>
      <w:marTop w:val="0"/>
      <w:marBottom w:val="0"/>
      <w:divBdr>
        <w:top w:val="none" w:sz="0" w:space="0" w:color="auto"/>
        <w:left w:val="none" w:sz="0" w:space="0" w:color="auto"/>
        <w:bottom w:val="none" w:sz="0" w:space="0" w:color="auto"/>
        <w:right w:val="none" w:sz="0" w:space="0" w:color="auto"/>
      </w:divBdr>
    </w:div>
    <w:div w:id="1033532358">
      <w:bodyDiv w:val="1"/>
      <w:marLeft w:val="0"/>
      <w:marRight w:val="0"/>
      <w:marTop w:val="0"/>
      <w:marBottom w:val="0"/>
      <w:divBdr>
        <w:top w:val="none" w:sz="0" w:space="0" w:color="auto"/>
        <w:left w:val="none" w:sz="0" w:space="0" w:color="auto"/>
        <w:bottom w:val="none" w:sz="0" w:space="0" w:color="auto"/>
        <w:right w:val="none" w:sz="0" w:space="0" w:color="auto"/>
      </w:divBdr>
    </w:div>
    <w:div w:id="1225605464">
      <w:bodyDiv w:val="1"/>
      <w:marLeft w:val="0"/>
      <w:marRight w:val="0"/>
      <w:marTop w:val="0"/>
      <w:marBottom w:val="0"/>
      <w:divBdr>
        <w:top w:val="none" w:sz="0" w:space="0" w:color="auto"/>
        <w:left w:val="none" w:sz="0" w:space="0" w:color="auto"/>
        <w:bottom w:val="none" w:sz="0" w:space="0" w:color="auto"/>
        <w:right w:val="none" w:sz="0" w:space="0" w:color="auto"/>
      </w:divBdr>
    </w:div>
    <w:div w:id="1268586752">
      <w:bodyDiv w:val="1"/>
      <w:marLeft w:val="0"/>
      <w:marRight w:val="0"/>
      <w:marTop w:val="0"/>
      <w:marBottom w:val="0"/>
      <w:divBdr>
        <w:top w:val="none" w:sz="0" w:space="0" w:color="auto"/>
        <w:left w:val="none" w:sz="0" w:space="0" w:color="auto"/>
        <w:bottom w:val="none" w:sz="0" w:space="0" w:color="auto"/>
        <w:right w:val="none" w:sz="0" w:space="0" w:color="auto"/>
      </w:divBdr>
    </w:div>
    <w:div w:id="1489976226">
      <w:bodyDiv w:val="1"/>
      <w:marLeft w:val="0"/>
      <w:marRight w:val="0"/>
      <w:marTop w:val="0"/>
      <w:marBottom w:val="0"/>
      <w:divBdr>
        <w:top w:val="none" w:sz="0" w:space="0" w:color="auto"/>
        <w:left w:val="none" w:sz="0" w:space="0" w:color="auto"/>
        <w:bottom w:val="none" w:sz="0" w:space="0" w:color="auto"/>
        <w:right w:val="none" w:sz="0" w:space="0" w:color="auto"/>
      </w:divBdr>
    </w:div>
    <w:div w:id="1688292162">
      <w:bodyDiv w:val="1"/>
      <w:marLeft w:val="0"/>
      <w:marRight w:val="0"/>
      <w:marTop w:val="0"/>
      <w:marBottom w:val="0"/>
      <w:divBdr>
        <w:top w:val="none" w:sz="0" w:space="0" w:color="auto"/>
        <w:left w:val="none" w:sz="0" w:space="0" w:color="auto"/>
        <w:bottom w:val="none" w:sz="0" w:space="0" w:color="auto"/>
        <w:right w:val="none" w:sz="0" w:space="0" w:color="auto"/>
      </w:divBdr>
    </w:div>
    <w:div w:id="1879849706">
      <w:bodyDiv w:val="1"/>
      <w:marLeft w:val="0"/>
      <w:marRight w:val="0"/>
      <w:marTop w:val="0"/>
      <w:marBottom w:val="0"/>
      <w:divBdr>
        <w:top w:val="none" w:sz="0" w:space="0" w:color="auto"/>
        <w:left w:val="none" w:sz="0" w:space="0" w:color="auto"/>
        <w:bottom w:val="none" w:sz="0" w:space="0" w:color="auto"/>
        <w:right w:val="none" w:sz="0" w:space="0" w:color="auto"/>
      </w:divBdr>
    </w:div>
    <w:div w:id="1945071032">
      <w:bodyDiv w:val="1"/>
      <w:marLeft w:val="0"/>
      <w:marRight w:val="0"/>
      <w:marTop w:val="0"/>
      <w:marBottom w:val="0"/>
      <w:divBdr>
        <w:top w:val="none" w:sz="0" w:space="0" w:color="auto"/>
        <w:left w:val="none" w:sz="0" w:space="0" w:color="auto"/>
        <w:bottom w:val="none" w:sz="0" w:space="0" w:color="auto"/>
        <w:right w:val="none" w:sz="0" w:space="0" w:color="auto"/>
      </w:divBdr>
    </w:div>
    <w:div w:id="1949240628">
      <w:bodyDiv w:val="1"/>
      <w:marLeft w:val="0"/>
      <w:marRight w:val="0"/>
      <w:marTop w:val="0"/>
      <w:marBottom w:val="0"/>
      <w:divBdr>
        <w:top w:val="none" w:sz="0" w:space="0" w:color="auto"/>
        <w:left w:val="none" w:sz="0" w:space="0" w:color="auto"/>
        <w:bottom w:val="none" w:sz="0" w:space="0" w:color="auto"/>
        <w:right w:val="none" w:sz="0" w:space="0" w:color="auto"/>
      </w:divBdr>
    </w:div>
    <w:div w:id="2052142442">
      <w:bodyDiv w:val="1"/>
      <w:marLeft w:val="0"/>
      <w:marRight w:val="0"/>
      <w:marTop w:val="0"/>
      <w:marBottom w:val="0"/>
      <w:divBdr>
        <w:top w:val="none" w:sz="0" w:space="0" w:color="auto"/>
        <w:left w:val="none" w:sz="0" w:space="0" w:color="auto"/>
        <w:bottom w:val="none" w:sz="0" w:space="0" w:color="auto"/>
        <w:right w:val="none" w:sz="0" w:space="0" w:color="auto"/>
      </w:divBdr>
    </w:div>
    <w:div w:id="2071465175">
      <w:bodyDiv w:val="1"/>
      <w:marLeft w:val="0"/>
      <w:marRight w:val="0"/>
      <w:marTop w:val="0"/>
      <w:marBottom w:val="0"/>
      <w:divBdr>
        <w:top w:val="none" w:sz="0" w:space="0" w:color="auto"/>
        <w:left w:val="none" w:sz="0" w:space="0" w:color="auto"/>
        <w:bottom w:val="none" w:sz="0" w:space="0" w:color="auto"/>
        <w:right w:val="none" w:sz="0" w:space="0" w:color="auto"/>
      </w:divBdr>
    </w:div>
    <w:div w:id="2077509133">
      <w:bodyDiv w:val="1"/>
      <w:marLeft w:val="0"/>
      <w:marRight w:val="0"/>
      <w:marTop w:val="0"/>
      <w:marBottom w:val="0"/>
      <w:divBdr>
        <w:top w:val="none" w:sz="0" w:space="0" w:color="auto"/>
        <w:left w:val="none" w:sz="0" w:space="0" w:color="auto"/>
        <w:bottom w:val="none" w:sz="0" w:space="0" w:color="auto"/>
        <w:right w:val="none" w:sz="0" w:space="0" w:color="auto"/>
      </w:divBdr>
    </w:div>
    <w:div w:id="2082873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emf"/><Relationship Id="rId34" Type="http://schemas.openxmlformats.org/officeDocument/2006/relationships/image" Target="media/image25.png"/><Relationship Id="rId42" Type="http://schemas.openxmlformats.org/officeDocument/2006/relationships/image" Target="media/image33.emf"/><Relationship Id="rId47" Type="http://schemas.openxmlformats.org/officeDocument/2006/relationships/image" Target="media/image38.emf"/><Relationship Id="rId50" Type="http://schemas.openxmlformats.org/officeDocument/2006/relationships/image" Target="media/image41.emf"/><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image" Target="media/image10.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6.emf"/><Relationship Id="rId8" Type="http://schemas.openxmlformats.org/officeDocument/2006/relationships/image" Target="media/image1.jpeg"/><Relationship Id="rId51"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emf"/><Relationship Id="rId59" Type="http://schemas.openxmlformats.org/officeDocument/2006/relationships/image" Target="media/image49.emf"/><Relationship Id="rId20" Type="http://schemas.openxmlformats.org/officeDocument/2006/relationships/image" Target="media/image11.emf"/><Relationship Id="rId41" Type="http://schemas.openxmlformats.org/officeDocument/2006/relationships/image" Target="media/image32.png"/><Relationship Id="rId54" Type="http://schemas.openxmlformats.org/officeDocument/2006/relationships/image" Target="media/image45.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emf"/><Relationship Id="rId57" Type="http://schemas.openxmlformats.org/officeDocument/2006/relationships/image" Target="media/image47.emf"/><Relationship Id="rId10" Type="http://schemas.openxmlformats.org/officeDocument/2006/relationships/footer" Target="footer1.xml"/><Relationship Id="rId31" Type="http://schemas.openxmlformats.org/officeDocument/2006/relationships/image" Target="media/image22.png"/><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56C29E0C23FF4B2A939B8C5C27724343"/>
        <w:category>
          <w:name w:val="General"/>
          <w:gallery w:val="placeholder"/>
        </w:category>
        <w:types>
          <w:type w:val="bbPlcHdr"/>
        </w:types>
        <w:behaviors>
          <w:behavior w:val="content"/>
        </w:behaviors>
        <w:guid w:val="{6B7A07F2-29AF-4F7E-9EF1-3646A90435D0}"/>
      </w:docPartPr>
      <w:docPartBody>
        <w:p w:rsidR="00FB2D28" w:rsidRDefault="001619DE" w:rsidP="001619DE">
          <w:pPr>
            <w:pStyle w:val="56C29E0C23FF4B2A939B8C5C27724343"/>
          </w:pPr>
          <w:r>
            <w:rPr>
              <w:caps/>
              <w:color w:val="FFFFFF" w:themeColor="background1"/>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Nyala">
    <w:charset w:val="00"/>
    <w:family w:val="auto"/>
    <w:pitch w:val="variable"/>
    <w:sig w:usb0="A000006F" w:usb1="00000000" w:usb2="00000800" w:usb3="00000000" w:csb0="00000093"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BoldMT">
    <w:altName w:val="Times New Roman"/>
    <w:charset w:val="00"/>
    <w:family w:val="roman"/>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19DE"/>
    <w:rsid w:val="0000090F"/>
    <w:rsid w:val="000600DA"/>
    <w:rsid w:val="00061FF9"/>
    <w:rsid w:val="00083877"/>
    <w:rsid w:val="000F41AF"/>
    <w:rsid w:val="0012566B"/>
    <w:rsid w:val="001619DE"/>
    <w:rsid w:val="001B62FD"/>
    <w:rsid w:val="00243531"/>
    <w:rsid w:val="002F1661"/>
    <w:rsid w:val="00366978"/>
    <w:rsid w:val="003F00E4"/>
    <w:rsid w:val="004578DA"/>
    <w:rsid w:val="004744BF"/>
    <w:rsid w:val="00523921"/>
    <w:rsid w:val="00523A8D"/>
    <w:rsid w:val="005E0CAE"/>
    <w:rsid w:val="006F6887"/>
    <w:rsid w:val="0073452B"/>
    <w:rsid w:val="007818D4"/>
    <w:rsid w:val="00806016"/>
    <w:rsid w:val="008265DB"/>
    <w:rsid w:val="00861F89"/>
    <w:rsid w:val="0096395B"/>
    <w:rsid w:val="00A0715F"/>
    <w:rsid w:val="00A257CA"/>
    <w:rsid w:val="00AA0083"/>
    <w:rsid w:val="00B26262"/>
    <w:rsid w:val="00BB198F"/>
    <w:rsid w:val="00C30CB8"/>
    <w:rsid w:val="00C82B65"/>
    <w:rsid w:val="00DC05B2"/>
    <w:rsid w:val="00F07248"/>
    <w:rsid w:val="00FB2D28"/>
    <w:rsid w:val="00FC4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6C29E0C23FF4B2A939B8C5C27724343">
    <w:name w:val="56C29E0C23FF4B2A939B8C5C27724343"/>
    <w:rsid w:val="001619D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4DF72-C92F-4CEF-84A1-1E165B2D6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1</TotalTime>
  <Pages>82</Pages>
  <Words>11422</Words>
  <Characters>65106</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ICMS</vt:lpstr>
    </vt:vector>
  </TitlesOfParts>
  <Company/>
  <LinksUpToDate>false</LinksUpToDate>
  <CharactersWithSpaces>76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MS</dc:title>
  <dc:subject/>
  <dc:creator>Abdi Fita</dc:creator>
  <cp:keywords/>
  <dc:description/>
  <cp:lastModifiedBy>Abdi Fita</cp:lastModifiedBy>
  <cp:revision>57</cp:revision>
  <dcterms:created xsi:type="dcterms:W3CDTF">2025-05-01T05:16:00Z</dcterms:created>
  <dcterms:modified xsi:type="dcterms:W3CDTF">2025-05-23T13:21:00Z</dcterms:modified>
</cp:coreProperties>
</file>